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EC0B279" w14:textId="0229B959" w:rsidR="00987260" w:rsidRPr="00793E60" w:rsidRDefault="0025324B" w:rsidP="00D976A0">
      <w:pPr>
        <w:pStyle w:val="Title"/>
      </w:pPr>
      <w:r>
        <w:rPr>
          <w:noProof/>
          <w:position w:val="0"/>
        </w:rPr>
        <w:drawing>
          <wp:inline distT="0" distB="0" distL="0" distR="0" wp14:anchorId="7D88FEF7" wp14:editId="4C060B67">
            <wp:extent cx="2560737" cy="1033434"/>
            <wp:effectExtent l="0" t="0" r="0" b="0"/>
            <wp:docPr id="5" name="Picture 5" descr="D:\Undercamber\Documents\Artwork\Logo\Logo10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ndercamber\Documents\Artwork\Logo\Logo1024.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615439" cy="1055510"/>
                    </a:xfrm>
                    <a:prstGeom prst="rect">
                      <a:avLst/>
                    </a:prstGeom>
                    <a:noFill/>
                    <a:ln>
                      <a:noFill/>
                    </a:ln>
                  </pic:spPr>
                </pic:pic>
              </a:graphicData>
            </a:graphic>
          </wp:inline>
        </w:drawing>
      </w:r>
    </w:p>
    <w:p w14:paraId="76566A11" w14:textId="529D0481" w:rsidR="00430836" w:rsidRPr="00793E60" w:rsidRDefault="006E425E" w:rsidP="00D976A0">
      <w:pPr>
        <w:pStyle w:val="Title"/>
      </w:pPr>
      <w:r w:rsidRPr="00793E60">
        <w:t xml:space="preserve">Version </w:t>
      </w:r>
      <w:r w:rsidR="007B7C62">
        <w:t>0.2</w:t>
      </w:r>
      <w:r w:rsidR="00AE49E5" w:rsidRPr="00793E60">
        <w:t xml:space="preserve"> </w:t>
      </w:r>
      <w:r w:rsidR="00B307CA" w:rsidRPr="00793E60">
        <w:t>User’s Guide</w:t>
      </w:r>
    </w:p>
    <w:p w14:paraId="6B99F21F" w14:textId="77777777" w:rsidR="00AE49E5" w:rsidRPr="00793E60" w:rsidRDefault="00AE49E5" w:rsidP="00D976A0">
      <w:pPr>
        <w:pStyle w:val="Title"/>
      </w:pPr>
    </w:p>
    <w:p w14:paraId="3D0522A4" w14:textId="77777777" w:rsidR="00AE49E5" w:rsidRPr="00793E60" w:rsidRDefault="00AE49E5" w:rsidP="00D976A0">
      <w:pPr>
        <w:pStyle w:val="Title"/>
      </w:pPr>
    </w:p>
    <w:p w14:paraId="63850998" w14:textId="77777777" w:rsidR="00AE49E5" w:rsidRPr="00793E60" w:rsidRDefault="00AE49E5" w:rsidP="00D976A0">
      <w:pPr>
        <w:pStyle w:val="Title"/>
      </w:pPr>
    </w:p>
    <w:p w14:paraId="2011EFA5" w14:textId="77777777" w:rsidR="002F4A43" w:rsidRPr="00793E60" w:rsidRDefault="002F4A43" w:rsidP="00D976A0">
      <w:pPr>
        <w:pStyle w:val="Title"/>
      </w:pPr>
    </w:p>
    <w:p w14:paraId="6393F783" w14:textId="062EC222" w:rsidR="00B16E82" w:rsidRPr="00793E60" w:rsidRDefault="00026E81" w:rsidP="00D976A0">
      <w:pPr>
        <w:pStyle w:val="Title"/>
      </w:pPr>
      <w:r>
        <w:t>Rygaard Technologies</w:t>
      </w:r>
      <w:r w:rsidR="00B16E82" w:rsidRPr="00793E60">
        <w:t>, LLC</w:t>
      </w:r>
    </w:p>
    <w:p w14:paraId="0DEB715B" w14:textId="77777777" w:rsidR="00AE49E5" w:rsidRPr="00793E60" w:rsidRDefault="00AE49E5" w:rsidP="00D976A0">
      <w:pPr>
        <w:pStyle w:val="Title"/>
      </w:pPr>
    </w:p>
    <w:p w14:paraId="6B236282" w14:textId="77777777" w:rsidR="002F4A43" w:rsidRPr="00793E60" w:rsidRDefault="002F4A43" w:rsidP="00D976A0">
      <w:pPr>
        <w:pStyle w:val="Title"/>
      </w:pPr>
    </w:p>
    <w:p w14:paraId="090EC0C1" w14:textId="77777777" w:rsidR="00AE49E5" w:rsidRPr="00793E60" w:rsidRDefault="00AE49E5" w:rsidP="00D976A0">
      <w:pPr>
        <w:pStyle w:val="Title"/>
      </w:pPr>
    </w:p>
    <w:p w14:paraId="0BEA77DD" w14:textId="77777777" w:rsidR="00AE49E5" w:rsidRPr="00793E60" w:rsidRDefault="00AE49E5" w:rsidP="00D976A0">
      <w:pPr>
        <w:pStyle w:val="Title"/>
      </w:pPr>
    </w:p>
    <w:p w14:paraId="4786FFB3" w14:textId="77777777" w:rsidR="002F4A43" w:rsidRPr="00793E60" w:rsidRDefault="002F4A43" w:rsidP="00D976A0">
      <w:pPr>
        <w:pStyle w:val="Title"/>
      </w:pPr>
    </w:p>
    <w:p w14:paraId="1D7737C3" w14:textId="74666684" w:rsidR="00AE49E5" w:rsidRDefault="00DD62A8" w:rsidP="00D976A0">
      <w:pPr>
        <w:pStyle w:val="Title"/>
        <w:rPr>
          <w:i/>
        </w:rPr>
      </w:pPr>
      <w:r>
        <w:t>26 November</w:t>
      </w:r>
      <w:r w:rsidR="00AE49E5" w:rsidRPr="00793E60">
        <w:t>, 2018</w:t>
      </w:r>
    </w:p>
    <w:p w14:paraId="3EC81916" w14:textId="77777777" w:rsidR="00AE49E5" w:rsidRDefault="00AE49E5">
      <w:r>
        <w:br w:type="page"/>
      </w:r>
    </w:p>
    <w:p w14:paraId="44B369A1" w14:textId="30E6DC83" w:rsidR="00462684" w:rsidRDefault="00462684" w:rsidP="00976346">
      <w:r>
        <w:lastRenderedPageBreak/>
        <w:t xml:space="preserve">“Undercamber” and the airfoil logo are trademarks of </w:t>
      </w:r>
      <w:r w:rsidR="00026E81">
        <w:t>Rygaard Technologies</w:t>
      </w:r>
      <w:r>
        <w:t>, LLC.</w:t>
      </w:r>
    </w:p>
    <w:p w14:paraId="31EA68FB" w14:textId="367E3656" w:rsidR="00976346" w:rsidRPr="00B307CA" w:rsidRDefault="00026E81" w:rsidP="00976346">
      <w:pPr>
        <w:rPr>
          <w:position w:val="22"/>
          <w:sz w:val="36"/>
          <w:szCs w:val="24"/>
        </w:rPr>
      </w:pPr>
      <w:r>
        <w:t>Rygaard Technologies</w:t>
      </w:r>
      <w:r w:rsidR="00F712E2">
        <w:t>, LLC</w:t>
      </w:r>
      <w:r w:rsidR="00976346">
        <w:t xml:space="preserve"> reserves the right to make changes to this document and its contained information without notice.  This document does not represent any commitment on the part of </w:t>
      </w:r>
      <w:r>
        <w:t>Rygaard Technologies</w:t>
      </w:r>
      <w:r w:rsidR="00F712E2">
        <w:t>, LLC</w:t>
      </w:r>
      <w:r w:rsidR="00931DBF">
        <w:t>.</w:t>
      </w:r>
    </w:p>
    <w:p w14:paraId="08CA3A28" w14:textId="015A7B36" w:rsidR="00976346" w:rsidRDefault="00026E81" w:rsidP="00976346">
      <w:r>
        <w:t>Rygaard Technologies</w:t>
      </w:r>
      <w:r w:rsidR="00F712E2">
        <w:t>, LLC</w:t>
      </w:r>
      <w:r w:rsidR="00976346">
        <w:t xml:space="preserve"> makes no warranty of any kind regarding the information in this document.  No statement or representation in this document may be deemed a warranty by, or lead to liability of, </w:t>
      </w:r>
      <w:r>
        <w:t>Rygaard Technologies</w:t>
      </w:r>
      <w:r w:rsidR="00F712E2">
        <w:t>, LLC</w:t>
      </w:r>
      <w:r w:rsidR="00543EC6">
        <w:t>.</w:t>
      </w:r>
      <w:r w:rsidR="00976346">
        <w:t xml:space="preserve">  </w:t>
      </w:r>
      <w:r>
        <w:t>Rygaard Technologies</w:t>
      </w:r>
      <w:r w:rsidR="00F712E2">
        <w:t>, LLC</w:t>
      </w:r>
      <w:r w:rsidR="00976346">
        <w:t xml:space="preserve"> shall not be held liable for any damages whatsoever resulting from the information in this document.</w:t>
      </w:r>
    </w:p>
    <w:p w14:paraId="0F1DF0F1" w14:textId="3B21C605" w:rsidR="009E6F90" w:rsidRDefault="009E6F90">
      <w:r>
        <w:t xml:space="preserve">The </w:t>
      </w:r>
      <w:r w:rsidR="00753C3F">
        <w:t>Undercamber</w:t>
      </w:r>
      <w:r w:rsidR="00386655">
        <w:t>™</w:t>
      </w:r>
      <w:r w:rsidR="00976346">
        <w:t xml:space="preserve"> software is </w:t>
      </w:r>
      <w:bookmarkStart w:id="0" w:name="_Toc454448932"/>
      <w:r>
        <w:t>licensed under this agreement:</w:t>
      </w:r>
    </w:p>
    <w:tbl>
      <w:tblPr>
        <w:tblStyle w:val="TableGrid"/>
        <w:tblW w:w="0" w:type="auto"/>
        <w:tblLook w:val="04A0" w:firstRow="1" w:lastRow="0" w:firstColumn="1" w:lastColumn="0" w:noHBand="0" w:noVBand="1"/>
      </w:tblPr>
      <w:tblGrid>
        <w:gridCol w:w="10790"/>
      </w:tblGrid>
      <w:tr w:rsidR="001E7C1F" w14:paraId="1B730ED2" w14:textId="77777777" w:rsidTr="001E7C1F">
        <w:tc>
          <w:tcPr>
            <w:tcW w:w="10790" w:type="dxa"/>
          </w:tcPr>
          <w:p w14:paraId="4BD238A1" w14:textId="2B1AEB10" w:rsidR="001E7C1F" w:rsidRDefault="001E7C1F" w:rsidP="001E7C1F">
            <w:pPr>
              <w:spacing w:after="120"/>
            </w:pPr>
            <w:r>
              <w:t xml:space="preserve">Copyright 2018 </w:t>
            </w:r>
            <w:r w:rsidR="00026E81">
              <w:t>Rygaard Technologies</w:t>
            </w:r>
            <w:r w:rsidR="00F712E2">
              <w:t>, LLC</w:t>
            </w:r>
          </w:p>
          <w:p w14:paraId="5AD35BB1" w14:textId="77777777" w:rsidR="001E7C1F" w:rsidRDefault="001E7C1F" w:rsidP="001E7C1F">
            <w:pPr>
              <w:spacing w:after="120"/>
            </w:pPr>
            <w:r>
              <w:t>Redistribution and use in source and binary forms, with or without modification, are permitted provided that the following conditions are met:</w:t>
            </w:r>
          </w:p>
          <w:p w14:paraId="79718D7C" w14:textId="77777777" w:rsidR="001E7C1F" w:rsidRDefault="001E7C1F" w:rsidP="007C2578">
            <w:pPr>
              <w:pStyle w:val="ListParagraph"/>
              <w:numPr>
                <w:ilvl w:val="0"/>
                <w:numId w:val="2"/>
              </w:numPr>
              <w:spacing w:after="120"/>
            </w:pPr>
            <w:r>
              <w:t>Redistributions of source code must retain the above copyright notice, this list of conditions and the following disclaimer.</w:t>
            </w:r>
          </w:p>
          <w:p w14:paraId="144DB560" w14:textId="77777777" w:rsidR="001E7C1F" w:rsidRDefault="001E7C1F" w:rsidP="007C2578">
            <w:pPr>
              <w:pStyle w:val="ListParagraph"/>
              <w:numPr>
                <w:ilvl w:val="0"/>
                <w:numId w:val="2"/>
              </w:numPr>
              <w:spacing w:after="120"/>
            </w:pPr>
            <w:r>
              <w:t>Redistributions in binary form must reproduce the above copyright notice, this list of conditions and the following disclaimer in the documentation and/or other materials provided with the distribution.</w:t>
            </w:r>
          </w:p>
          <w:p w14:paraId="0433E9F0" w14:textId="77777777" w:rsidR="001E7C1F" w:rsidRDefault="001E7C1F" w:rsidP="007C2578">
            <w:pPr>
              <w:pStyle w:val="ListParagraph"/>
              <w:numPr>
                <w:ilvl w:val="0"/>
                <w:numId w:val="2"/>
              </w:numPr>
              <w:spacing w:after="120"/>
            </w:pPr>
            <w:r>
              <w:t>Neither the name of the copyright holder nor the names of its contributors may be used to endorse or promote products derived from this software without specific prior written permission.</w:t>
            </w:r>
          </w:p>
          <w:p w14:paraId="06EF0A84" w14:textId="77777777" w:rsidR="001E7C1F" w:rsidRDefault="001E7C1F" w:rsidP="001E7C1F">
            <w:pPr>
              <w:spacing w:after="120"/>
            </w:pPr>
            <w:r>
              <w:t>THIS SOFTWARE IS PROVIDED BY THE COPYRIGHT HOLDERS AND CONTRIBUTORS "AS IS" AND ANY EXPRESS OR IMPLIED WARRANTIES, INCLUDING, BUT NOT LIMITED TO, THE IMPLIED WARRANTIES OF MERCHANTABILITY AND FITNESS FOR A PARTICULAR PURPOSE ARE DISCLAIMED. IN NO EVENT SHALL THE COPYRIGHT HOLDER OR CONTRIBUTORS BE LIABLE FOR ANY DIRECT, INDIRECT, INCIDENTAL, SPECIAL, EXEMPLARY, OR CONSEQUENTIAL DAMAGES (INCLUDING, BUT NOT LIMITED TO, PROCUREMENT OF SUBSTITUTE GOODS OR SERVICES; LOSS OF USE,  DATA, OR PROFITS; OR BUSINESS INTERRUPTION) HOWEVER CAUSED AND ON ANY THEORY OF LIABILITY, WHETHER IN CONTRACT, STRICT LIABILITY, OR TORT (INCLUDING NEGLIGENCE OR OTHERWISE) ARISING IN ANY WAY OUT OF THE USE OF THIS SOFTWARE, EVEN IF ADVISED OF THE POSSIBILITY OF SUCH DAMAGE.</w:t>
            </w:r>
          </w:p>
        </w:tc>
      </w:tr>
    </w:tbl>
    <w:p w14:paraId="03D7A172" w14:textId="77777777" w:rsidR="001E7C1F" w:rsidRDefault="001E7C1F">
      <w:r>
        <w:br w:type="page"/>
      </w:r>
    </w:p>
    <w:sdt>
      <w:sdtPr>
        <w:rPr>
          <w:rFonts w:asciiTheme="minorHAnsi" w:eastAsiaTheme="minorHAnsi" w:hAnsiTheme="minorHAnsi" w:cstheme="minorBidi"/>
          <w:color w:val="auto"/>
          <w:sz w:val="18"/>
          <w:szCs w:val="22"/>
        </w:rPr>
        <w:id w:val="686491033"/>
        <w:docPartObj>
          <w:docPartGallery w:val="Table of Contents"/>
          <w:docPartUnique/>
        </w:docPartObj>
      </w:sdtPr>
      <w:sdtEndPr>
        <w:rPr>
          <w:b/>
          <w:bCs/>
          <w:noProof/>
        </w:rPr>
      </w:sdtEndPr>
      <w:sdtContent>
        <w:p w14:paraId="3C42AA8F" w14:textId="6CC605C1" w:rsidR="00614BD8" w:rsidRDefault="00614BD8">
          <w:pPr>
            <w:pStyle w:val="TOCHeading"/>
          </w:pPr>
          <w:r>
            <w:t>Contents</w:t>
          </w:r>
        </w:p>
        <w:p w14:paraId="229AA8CC" w14:textId="77777777" w:rsidR="00832C23" w:rsidRDefault="00614BD8">
          <w:pPr>
            <w:pStyle w:val="TOC1"/>
            <w:tabs>
              <w:tab w:val="right" w:leader="dot" w:pos="10790"/>
            </w:tabs>
            <w:rPr>
              <w:rFonts w:eastAsiaTheme="minorEastAsia"/>
              <w:noProof/>
              <w:sz w:val="22"/>
            </w:rPr>
          </w:pPr>
          <w:r>
            <w:fldChar w:fldCharType="begin"/>
          </w:r>
          <w:r>
            <w:instrText xml:space="preserve"> TOC \o "1-5" \h \z \u </w:instrText>
          </w:r>
          <w:r>
            <w:fldChar w:fldCharType="separate"/>
          </w:r>
          <w:hyperlink w:anchor="_Toc531131557" w:history="1">
            <w:r w:rsidR="00832C23" w:rsidRPr="0048793E">
              <w:rPr>
                <w:rStyle w:val="Hyperlink"/>
                <w:noProof/>
              </w:rPr>
              <w:t>Introduction</w:t>
            </w:r>
            <w:r w:rsidR="00832C23">
              <w:rPr>
                <w:noProof/>
                <w:webHidden/>
              </w:rPr>
              <w:tab/>
            </w:r>
            <w:r w:rsidR="00832C23">
              <w:rPr>
                <w:noProof/>
                <w:webHidden/>
              </w:rPr>
              <w:fldChar w:fldCharType="begin"/>
            </w:r>
            <w:r w:rsidR="00832C23">
              <w:rPr>
                <w:noProof/>
                <w:webHidden/>
              </w:rPr>
              <w:instrText xml:space="preserve"> PAGEREF _Toc531131557 \h </w:instrText>
            </w:r>
            <w:r w:rsidR="00832C23">
              <w:rPr>
                <w:noProof/>
                <w:webHidden/>
              </w:rPr>
            </w:r>
            <w:r w:rsidR="00832C23">
              <w:rPr>
                <w:noProof/>
                <w:webHidden/>
              </w:rPr>
              <w:fldChar w:fldCharType="separate"/>
            </w:r>
            <w:r w:rsidR="00DA6AD3">
              <w:rPr>
                <w:noProof/>
                <w:webHidden/>
              </w:rPr>
              <w:t>5</w:t>
            </w:r>
            <w:r w:rsidR="00832C23">
              <w:rPr>
                <w:noProof/>
                <w:webHidden/>
              </w:rPr>
              <w:fldChar w:fldCharType="end"/>
            </w:r>
          </w:hyperlink>
        </w:p>
        <w:p w14:paraId="224A5F92" w14:textId="77777777" w:rsidR="00832C23" w:rsidRDefault="00FE5E33">
          <w:pPr>
            <w:pStyle w:val="TOC2"/>
            <w:tabs>
              <w:tab w:val="right" w:leader="dot" w:pos="10790"/>
            </w:tabs>
            <w:rPr>
              <w:rFonts w:eastAsiaTheme="minorEastAsia"/>
              <w:noProof/>
              <w:sz w:val="22"/>
            </w:rPr>
          </w:pPr>
          <w:hyperlink w:anchor="_Toc531131558" w:history="1">
            <w:r w:rsidR="00832C23" w:rsidRPr="0048793E">
              <w:rPr>
                <w:rStyle w:val="Hyperlink"/>
                <w:noProof/>
              </w:rPr>
              <w:t>System Requirements</w:t>
            </w:r>
            <w:r w:rsidR="00832C23">
              <w:rPr>
                <w:noProof/>
                <w:webHidden/>
              </w:rPr>
              <w:tab/>
            </w:r>
            <w:r w:rsidR="00832C23">
              <w:rPr>
                <w:noProof/>
                <w:webHidden/>
              </w:rPr>
              <w:fldChar w:fldCharType="begin"/>
            </w:r>
            <w:r w:rsidR="00832C23">
              <w:rPr>
                <w:noProof/>
                <w:webHidden/>
              </w:rPr>
              <w:instrText xml:space="preserve"> PAGEREF _Toc531131558 \h </w:instrText>
            </w:r>
            <w:r w:rsidR="00832C23">
              <w:rPr>
                <w:noProof/>
                <w:webHidden/>
              </w:rPr>
            </w:r>
            <w:r w:rsidR="00832C23">
              <w:rPr>
                <w:noProof/>
                <w:webHidden/>
              </w:rPr>
              <w:fldChar w:fldCharType="separate"/>
            </w:r>
            <w:r w:rsidR="00DA6AD3">
              <w:rPr>
                <w:noProof/>
                <w:webHidden/>
              </w:rPr>
              <w:t>5</w:t>
            </w:r>
            <w:r w:rsidR="00832C23">
              <w:rPr>
                <w:noProof/>
                <w:webHidden/>
              </w:rPr>
              <w:fldChar w:fldCharType="end"/>
            </w:r>
          </w:hyperlink>
        </w:p>
        <w:p w14:paraId="1A412621" w14:textId="77777777" w:rsidR="00832C23" w:rsidRDefault="00832C23">
          <w:pPr>
            <w:pStyle w:val="TOC1"/>
            <w:tabs>
              <w:tab w:val="right" w:leader="dot" w:pos="10790"/>
            </w:tabs>
            <w:rPr>
              <w:rFonts w:eastAsiaTheme="minorEastAsia"/>
              <w:noProof/>
              <w:sz w:val="22"/>
            </w:rPr>
          </w:pPr>
          <w:hyperlink w:anchor="_Toc531131559" w:history="1">
            <w:r w:rsidRPr="0048793E">
              <w:rPr>
                <w:rStyle w:val="Hyperlink"/>
                <w:noProof/>
              </w:rPr>
              <w:t>Background</w:t>
            </w:r>
            <w:r>
              <w:rPr>
                <w:noProof/>
                <w:webHidden/>
              </w:rPr>
              <w:tab/>
            </w:r>
            <w:r>
              <w:rPr>
                <w:noProof/>
                <w:webHidden/>
              </w:rPr>
              <w:fldChar w:fldCharType="begin"/>
            </w:r>
            <w:r>
              <w:rPr>
                <w:noProof/>
                <w:webHidden/>
              </w:rPr>
              <w:instrText xml:space="preserve"> PAGEREF _Toc531131559 \h </w:instrText>
            </w:r>
            <w:r>
              <w:rPr>
                <w:noProof/>
                <w:webHidden/>
              </w:rPr>
            </w:r>
            <w:r>
              <w:rPr>
                <w:noProof/>
                <w:webHidden/>
              </w:rPr>
              <w:fldChar w:fldCharType="separate"/>
            </w:r>
            <w:r w:rsidR="00DA6AD3">
              <w:rPr>
                <w:noProof/>
                <w:webHidden/>
              </w:rPr>
              <w:t>6</w:t>
            </w:r>
            <w:r>
              <w:rPr>
                <w:noProof/>
                <w:webHidden/>
              </w:rPr>
              <w:fldChar w:fldCharType="end"/>
            </w:r>
          </w:hyperlink>
        </w:p>
        <w:p w14:paraId="50607B68" w14:textId="77777777" w:rsidR="00832C23" w:rsidRDefault="00832C23">
          <w:pPr>
            <w:pStyle w:val="TOC2"/>
            <w:tabs>
              <w:tab w:val="right" w:leader="dot" w:pos="10790"/>
            </w:tabs>
            <w:rPr>
              <w:rFonts w:eastAsiaTheme="minorEastAsia"/>
              <w:noProof/>
              <w:sz w:val="22"/>
            </w:rPr>
          </w:pPr>
          <w:hyperlink w:anchor="_Toc531131560" w:history="1">
            <w:r w:rsidRPr="0048793E">
              <w:rPr>
                <w:rStyle w:val="Hyperlink"/>
                <w:noProof/>
              </w:rPr>
              <w:t>Undercamber Goals</w:t>
            </w:r>
            <w:r>
              <w:rPr>
                <w:noProof/>
                <w:webHidden/>
              </w:rPr>
              <w:tab/>
            </w:r>
            <w:r>
              <w:rPr>
                <w:noProof/>
                <w:webHidden/>
              </w:rPr>
              <w:fldChar w:fldCharType="begin"/>
            </w:r>
            <w:r>
              <w:rPr>
                <w:noProof/>
                <w:webHidden/>
              </w:rPr>
              <w:instrText xml:space="preserve"> PAGEREF _Toc531131560 \h </w:instrText>
            </w:r>
            <w:r>
              <w:rPr>
                <w:noProof/>
                <w:webHidden/>
              </w:rPr>
            </w:r>
            <w:r>
              <w:rPr>
                <w:noProof/>
                <w:webHidden/>
              </w:rPr>
              <w:fldChar w:fldCharType="separate"/>
            </w:r>
            <w:r w:rsidR="00DA6AD3">
              <w:rPr>
                <w:noProof/>
                <w:webHidden/>
              </w:rPr>
              <w:t>6</w:t>
            </w:r>
            <w:r>
              <w:rPr>
                <w:noProof/>
                <w:webHidden/>
              </w:rPr>
              <w:fldChar w:fldCharType="end"/>
            </w:r>
          </w:hyperlink>
        </w:p>
        <w:p w14:paraId="206B2032" w14:textId="77777777" w:rsidR="00832C23" w:rsidRDefault="00FE5E33">
          <w:pPr>
            <w:pStyle w:val="TOC2"/>
            <w:tabs>
              <w:tab w:val="right" w:leader="dot" w:pos="10790"/>
            </w:tabs>
            <w:rPr>
              <w:rFonts w:eastAsiaTheme="minorEastAsia"/>
              <w:noProof/>
              <w:sz w:val="22"/>
            </w:rPr>
          </w:pPr>
          <w:hyperlink w:anchor="_Toc531131561" w:history="1">
            <w:r w:rsidR="00832C23" w:rsidRPr="0048793E">
              <w:rPr>
                <w:rStyle w:val="Hyperlink"/>
                <w:noProof/>
              </w:rPr>
              <w:t>Two Pass System</w:t>
            </w:r>
            <w:r w:rsidR="00832C23">
              <w:rPr>
                <w:noProof/>
                <w:webHidden/>
              </w:rPr>
              <w:tab/>
            </w:r>
            <w:r w:rsidR="00832C23">
              <w:rPr>
                <w:noProof/>
                <w:webHidden/>
              </w:rPr>
              <w:fldChar w:fldCharType="begin"/>
            </w:r>
            <w:r w:rsidR="00832C23">
              <w:rPr>
                <w:noProof/>
                <w:webHidden/>
              </w:rPr>
              <w:instrText xml:space="preserve"> PAGEREF _Toc531131561 \h </w:instrText>
            </w:r>
            <w:r w:rsidR="00832C23">
              <w:rPr>
                <w:noProof/>
                <w:webHidden/>
              </w:rPr>
            </w:r>
            <w:r w:rsidR="00832C23">
              <w:rPr>
                <w:noProof/>
                <w:webHidden/>
              </w:rPr>
              <w:fldChar w:fldCharType="separate"/>
            </w:r>
            <w:r w:rsidR="00DA6AD3">
              <w:rPr>
                <w:noProof/>
                <w:webHidden/>
              </w:rPr>
              <w:t>6</w:t>
            </w:r>
            <w:r w:rsidR="00832C23">
              <w:rPr>
                <w:noProof/>
                <w:webHidden/>
              </w:rPr>
              <w:fldChar w:fldCharType="end"/>
            </w:r>
          </w:hyperlink>
        </w:p>
        <w:p w14:paraId="48BEE8B8" w14:textId="77777777" w:rsidR="00832C23" w:rsidRDefault="00FE5E33">
          <w:pPr>
            <w:pStyle w:val="TOC1"/>
            <w:tabs>
              <w:tab w:val="right" w:leader="dot" w:pos="10790"/>
            </w:tabs>
            <w:rPr>
              <w:rFonts w:eastAsiaTheme="minorEastAsia"/>
              <w:noProof/>
              <w:sz w:val="22"/>
            </w:rPr>
          </w:pPr>
          <w:hyperlink w:anchor="_Toc531131562" w:history="1">
            <w:r w:rsidR="00832C23" w:rsidRPr="0048793E">
              <w:rPr>
                <w:rStyle w:val="Hyperlink"/>
                <w:noProof/>
              </w:rPr>
              <w:t>A Quick Introduction to Programming Tests in Undercamber</w:t>
            </w:r>
            <w:r w:rsidR="00832C23">
              <w:rPr>
                <w:noProof/>
                <w:webHidden/>
              </w:rPr>
              <w:tab/>
            </w:r>
            <w:r w:rsidR="00832C23">
              <w:rPr>
                <w:noProof/>
                <w:webHidden/>
              </w:rPr>
              <w:fldChar w:fldCharType="begin"/>
            </w:r>
            <w:r w:rsidR="00832C23">
              <w:rPr>
                <w:noProof/>
                <w:webHidden/>
              </w:rPr>
              <w:instrText xml:space="preserve"> PAGEREF _Toc531131562 \h </w:instrText>
            </w:r>
            <w:r w:rsidR="00832C23">
              <w:rPr>
                <w:noProof/>
                <w:webHidden/>
              </w:rPr>
            </w:r>
            <w:r w:rsidR="00832C23">
              <w:rPr>
                <w:noProof/>
                <w:webHidden/>
              </w:rPr>
              <w:fldChar w:fldCharType="separate"/>
            </w:r>
            <w:r w:rsidR="00DA6AD3">
              <w:rPr>
                <w:noProof/>
                <w:webHidden/>
              </w:rPr>
              <w:t>7</w:t>
            </w:r>
            <w:r w:rsidR="00832C23">
              <w:rPr>
                <w:noProof/>
                <w:webHidden/>
              </w:rPr>
              <w:fldChar w:fldCharType="end"/>
            </w:r>
          </w:hyperlink>
        </w:p>
        <w:p w14:paraId="5EF2AA6B" w14:textId="77777777" w:rsidR="00832C23" w:rsidRDefault="00FE5E33">
          <w:pPr>
            <w:pStyle w:val="TOC2"/>
            <w:tabs>
              <w:tab w:val="right" w:leader="dot" w:pos="10790"/>
            </w:tabs>
            <w:rPr>
              <w:rFonts w:eastAsiaTheme="minorEastAsia"/>
              <w:noProof/>
              <w:sz w:val="22"/>
            </w:rPr>
          </w:pPr>
          <w:hyperlink w:anchor="_Toc531131563" w:history="1">
            <w:r w:rsidR="00832C23" w:rsidRPr="0048793E">
              <w:rPr>
                <w:rStyle w:val="Hyperlink"/>
                <w:noProof/>
              </w:rPr>
              <w:t>Quick Example</w:t>
            </w:r>
            <w:r w:rsidR="00832C23">
              <w:rPr>
                <w:noProof/>
                <w:webHidden/>
              </w:rPr>
              <w:tab/>
            </w:r>
            <w:r w:rsidR="00832C23">
              <w:rPr>
                <w:noProof/>
                <w:webHidden/>
              </w:rPr>
              <w:fldChar w:fldCharType="begin"/>
            </w:r>
            <w:r w:rsidR="00832C23">
              <w:rPr>
                <w:noProof/>
                <w:webHidden/>
              </w:rPr>
              <w:instrText xml:space="preserve"> PAGEREF _Toc531131563 \h </w:instrText>
            </w:r>
            <w:r w:rsidR="00832C23">
              <w:rPr>
                <w:noProof/>
                <w:webHidden/>
              </w:rPr>
            </w:r>
            <w:r w:rsidR="00832C23">
              <w:rPr>
                <w:noProof/>
                <w:webHidden/>
              </w:rPr>
              <w:fldChar w:fldCharType="separate"/>
            </w:r>
            <w:r w:rsidR="00DA6AD3">
              <w:rPr>
                <w:noProof/>
                <w:webHidden/>
              </w:rPr>
              <w:t>7</w:t>
            </w:r>
            <w:r w:rsidR="00832C23">
              <w:rPr>
                <w:noProof/>
                <w:webHidden/>
              </w:rPr>
              <w:fldChar w:fldCharType="end"/>
            </w:r>
          </w:hyperlink>
        </w:p>
        <w:p w14:paraId="1E80A0F7" w14:textId="77777777" w:rsidR="00832C23" w:rsidRDefault="00FE5E33">
          <w:pPr>
            <w:pStyle w:val="TOC2"/>
            <w:tabs>
              <w:tab w:val="right" w:leader="dot" w:pos="10790"/>
            </w:tabs>
            <w:rPr>
              <w:rFonts w:eastAsiaTheme="minorEastAsia"/>
              <w:noProof/>
              <w:sz w:val="22"/>
            </w:rPr>
          </w:pPr>
          <w:hyperlink w:anchor="_Toc531131564" w:history="1">
            <w:r w:rsidR="00832C23" w:rsidRPr="0048793E">
              <w:rPr>
                <w:rStyle w:val="Hyperlink"/>
                <w:noProof/>
              </w:rPr>
              <w:t>Multipass System</w:t>
            </w:r>
            <w:r w:rsidR="00832C23">
              <w:rPr>
                <w:noProof/>
                <w:webHidden/>
              </w:rPr>
              <w:tab/>
            </w:r>
            <w:r w:rsidR="00832C23">
              <w:rPr>
                <w:noProof/>
                <w:webHidden/>
              </w:rPr>
              <w:fldChar w:fldCharType="begin"/>
            </w:r>
            <w:r w:rsidR="00832C23">
              <w:rPr>
                <w:noProof/>
                <w:webHidden/>
              </w:rPr>
              <w:instrText xml:space="preserve"> PAGEREF _Toc531131564 \h </w:instrText>
            </w:r>
            <w:r w:rsidR="00832C23">
              <w:rPr>
                <w:noProof/>
                <w:webHidden/>
              </w:rPr>
            </w:r>
            <w:r w:rsidR="00832C23">
              <w:rPr>
                <w:noProof/>
                <w:webHidden/>
              </w:rPr>
              <w:fldChar w:fldCharType="separate"/>
            </w:r>
            <w:r w:rsidR="00DA6AD3">
              <w:rPr>
                <w:noProof/>
                <w:webHidden/>
              </w:rPr>
              <w:t>9</w:t>
            </w:r>
            <w:r w:rsidR="00832C23">
              <w:rPr>
                <w:noProof/>
                <w:webHidden/>
              </w:rPr>
              <w:fldChar w:fldCharType="end"/>
            </w:r>
          </w:hyperlink>
        </w:p>
        <w:p w14:paraId="47ABF241" w14:textId="77777777" w:rsidR="00832C23" w:rsidRDefault="00FE5E33">
          <w:pPr>
            <w:pStyle w:val="TOC2"/>
            <w:tabs>
              <w:tab w:val="right" w:leader="dot" w:pos="10790"/>
            </w:tabs>
            <w:rPr>
              <w:rFonts w:eastAsiaTheme="minorEastAsia"/>
              <w:noProof/>
              <w:sz w:val="22"/>
            </w:rPr>
          </w:pPr>
          <w:hyperlink w:anchor="_Toc531131565" w:history="1">
            <w:r w:rsidR="00832C23" w:rsidRPr="0048793E">
              <w:rPr>
                <w:rStyle w:val="Hyperlink"/>
                <w:noProof/>
              </w:rPr>
              <w:t>Example Configurator</w:t>
            </w:r>
            <w:r w:rsidR="00832C23">
              <w:rPr>
                <w:noProof/>
                <w:webHidden/>
              </w:rPr>
              <w:tab/>
            </w:r>
            <w:r w:rsidR="00832C23">
              <w:rPr>
                <w:noProof/>
                <w:webHidden/>
              </w:rPr>
              <w:fldChar w:fldCharType="begin"/>
            </w:r>
            <w:r w:rsidR="00832C23">
              <w:rPr>
                <w:noProof/>
                <w:webHidden/>
              </w:rPr>
              <w:instrText xml:space="preserve"> PAGEREF _Toc531131565 \h </w:instrText>
            </w:r>
            <w:r w:rsidR="00832C23">
              <w:rPr>
                <w:noProof/>
                <w:webHidden/>
              </w:rPr>
            </w:r>
            <w:r w:rsidR="00832C23">
              <w:rPr>
                <w:noProof/>
                <w:webHidden/>
              </w:rPr>
              <w:fldChar w:fldCharType="separate"/>
            </w:r>
            <w:r w:rsidR="00DA6AD3">
              <w:rPr>
                <w:noProof/>
                <w:webHidden/>
              </w:rPr>
              <w:t>9</w:t>
            </w:r>
            <w:r w:rsidR="00832C23">
              <w:rPr>
                <w:noProof/>
                <w:webHidden/>
              </w:rPr>
              <w:fldChar w:fldCharType="end"/>
            </w:r>
          </w:hyperlink>
        </w:p>
        <w:p w14:paraId="2A798F3E" w14:textId="77777777" w:rsidR="00832C23" w:rsidRDefault="00FE5E33">
          <w:pPr>
            <w:pStyle w:val="TOC2"/>
            <w:tabs>
              <w:tab w:val="right" w:leader="dot" w:pos="10790"/>
            </w:tabs>
            <w:rPr>
              <w:rFonts w:eastAsiaTheme="minorEastAsia"/>
              <w:noProof/>
              <w:sz w:val="22"/>
            </w:rPr>
          </w:pPr>
          <w:hyperlink w:anchor="_Toc531131566" w:history="1">
            <w:r w:rsidR="00832C23" w:rsidRPr="0048793E">
              <w:rPr>
                <w:rStyle w:val="Hyperlink"/>
                <w:noProof/>
              </w:rPr>
              <w:t>Running the Example</w:t>
            </w:r>
            <w:r w:rsidR="00832C23">
              <w:rPr>
                <w:noProof/>
                <w:webHidden/>
              </w:rPr>
              <w:tab/>
            </w:r>
            <w:r w:rsidR="00832C23">
              <w:rPr>
                <w:noProof/>
                <w:webHidden/>
              </w:rPr>
              <w:fldChar w:fldCharType="begin"/>
            </w:r>
            <w:r w:rsidR="00832C23">
              <w:rPr>
                <w:noProof/>
                <w:webHidden/>
              </w:rPr>
              <w:instrText xml:space="preserve"> PAGEREF _Toc531131566 \h </w:instrText>
            </w:r>
            <w:r w:rsidR="00832C23">
              <w:rPr>
                <w:noProof/>
                <w:webHidden/>
              </w:rPr>
            </w:r>
            <w:r w:rsidR="00832C23">
              <w:rPr>
                <w:noProof/>
                <w:webHidden/>
              </w:rPr>
              <w:fldChar w:fldCharType="separate"/>
            </w:r>
            <w:r w:rsidR="00DA6AD3">
              <w:rPr>
                <w:noProof/>
                <w:webHidden/>
              </w:rPr>
              <w:t>9</w:t>
            </w:r>
            <w:r w:rsidR="00832C23">
              <w:rPr>
                <w:noProof/>
                <w:webHidden/>
              </w:rPr>
              <w:fldChar w:fldCharType="end"/>
            </w:r>
          </w:hyperlink>
        </w:p>
        <w:p w14:paraId="1478F905" w14:textId="77777777" w:rsidR="00832C23" w:rsidRDefault="00FE5E33">
          <w:pPr>
            <w:pStyle w:val="TOC1"/>
            <w:tabs>
              <w:tab w:val="right" w:leader="dot" w:pos="10790"/>
            </w:tabs>
            <w:rPr>
              <w:rFonts w:eastAsiaTheme="minorEastAsia"/>
              <w:noProof/>
              <w:sz w:val="22"/>
            </w:rPr>
          </w:pPr>
          <w:hyperlink w:anchor="_Toc531131567" w:history="1">
            <w:r w:rsidR="00832C23" w:rsidRPr="0048793E">
              <w:rPr>
                <w:rStyle w:val="Hyperlink"/>
                <w:noProof/>
              </w:rPr>
              <w:t>Test Outcome</w:t>
            </w:r>
            <w:r w:rsidR="00832C23">
              <w:rPr>
                <w:noProof/>
                <w:webHidden/>
              </w:rPr>
              <w:tab/>
            </w:r>
            <w:r w:rsidR="00832C23">
              <w:rPr>
                <w:noProof/>
                <w:webHidden/>
              </w:rPr>
              <w:fldChar w:fldCharType="begin"/>
            </w:r>
            <w:r w:rsidR="00832C23">
              <w:rPr>
                <w:noProof/>
                <w:webHidden/>
              </w:rPr>
              <w:instrText xml:space="preserve"> PAGEREF _Toc531131567 \h </w:instrText>
            </w:r>
            <w:r w:rsidR="00832C23">
              <w:rPr>
                <w:noProof/>
                <w:webHidden/>
              </w:rPr>
            </w:r>
            <w:r w:rsidR="00832C23">
              <w:rPr>
                <w:noProof/>
                <w:webHidden/>
              </w:rPr>
              <w:fldChar w:fldCharType="separate"/>
            </w:r>
            <w:r w:rsidR="00DA6AD3">
              <w:rPr>
                <w:noProof/>
                <w:webHidden/>
              </w:rPr>
              <w:t>12</w:t>
            </w:r>
            <w:r w:rsidR="00832C23">
              <w:rPr>
                <w:noProof/>
                <w:webHidden/>
              </w:rPr>
              <w:fldChar w:fldCharType="end"/>
            </w:r>
          </w:hyperlink>
        </w:p>
        <w:p w14:paraId="7FF5F0D5" w14:textId="77777777" w:rsidR="00832C23" w:rsidRDefault="00FE5E33">
          <w:pPr>
            <w:pStyle w:val="TOC2"/>
            <w:tabs>
              <w:tab w:val="right" w:leader="dot" w:pos="10790"/>
            </w:tabs>
            <w:rPr>
              <w:rFonts w:eastAsiaTheme="minorEastAsia"/>
              <w:noProof/>
              <w:sz w:val="22"/>
            </w:rPr>
          </w:pPr>
          <w:hyperlink w:anchor="_Toc531131568" w:history="1">
            <w:r w:rsidR="00832C23" w:rsidRPr="0048793E">
              <w:rPr>
                <w:rStyle w:val="Hyperlink"/>
                <w:noProof/>
              </w:rPr>
              <w:t>Test Failure</w:t>
            </w:r>
            <w:r w:rsidR="00832C23">
              <w:rPr>
                <w:noProof/>
                <w:webHidden/>
              </w:rPr>
              <w:tab/>
            </w:r>
            <w:r w:rsidR="00832C23">
              <w:rPr>
                <w:noProof/>
                <w:webHidden/>
              </w:rPr>
              <w:fldChar w:fldCharType="begin"/>
            </w:r>
            <w:r w:rsidR="00832C23">
              <w:rPr>
                <w:noProof/>
                <w:webHidden/>
              </w:rPr>
              <w:instrText xml:space="preserve"> PAGEREF _Toc531131568 \h </w:instrText>
            </w:r>
            <w:r w:rsidR="00832C23">
              <w:rPr>
                <w:noProof/>
                <w:webHidden/>
              </w:rPr>
            </w:r>
            <w:r w:rsidR="00832C23">
              <w:rPr>
                <w:noProof/>
                <w:webHidden/>
              </w:rPr>
              <w:fldChar w:fldCharType="separate"/>
            </w:r>
            <w:r w:rsidR="00DA6AD3">
              <w:rPr>
                <w:noProof/>
                <w:webHidden/>
              </w:rPr>
              <w:t>12</w:t>
            </w:r>
            <w:r w:rsidR="00832C23">
              <w:rPr>
                <w:noProof/>
                <w:webHidden/>
              </w:rPr>
              <w:fldChar w:fldCharType="end"/>
            </w:r>
          </w:hyperlink>
        </w:p>
        <w:p w14:paraId="1925082D" w14:textId="77777777" w:rsidR="00832C23" w:rsidRDefault="00FE5E33">
          <w:pPr>
            <w:pStyle w:val="TOC2"/>
            <w:tabs>
              <w:tab w:val="right" w:leader="dot" w:pos="10790"/>
            </w:tabs>
            <w:rPr>
              <w:rFonts w:eastAsiaTheme="minorEastAsia"/>
              <w:noProof/>
              <w:sz w:val="22"/>
            </w:rPr>
          </w:pPr>
          <w:hyperlink w:anchor="_Toc531131569" w:history="1">
            <w:r w:rsidR="00832C23" w:rsidRPr="0048793E">
              <w:rPr>
                <w:rStyle w:val="Hyperlink"/>
                <w:noProof/>
              </w:rPr>
              <w:t>Negative Tests</w:t>
            </w:r>
            <w:r w:rsidR="00832C23">
              <w:rPr>
                <w:noProof/>
                <w:webHidden/>
              </w:rPr>
              <w:tab/>
            </w:r>
            <w:r w:rsidR="00832C23">
              <w:rPr>
                <w:noProof/>
                <w:webHidden/>
              </w:rPr>
              <w:fldChar w:fldCharType="begin"/>
            </w:r>
            <w:r w:rsidR="00832C23">
              <w:rPr>
                <w:noProof/>
                <w:webHidden/>
              </w:rPr>
              <w:instrText xml:space="preserve"> PAGEREF _Toc531131569 \h </w:instrText>
            </w:r>
            <w:r w:rsidR="00832C23">
              <w:rPr>
                <w:noProof/>
                <w:webHidden/>
              </w:rPr>
            </w:r>
            <w:r w:rsidR="00832C23">
              <w:rPr>
                <w:noProof/>
                <w:webHidden/>
              </w:rPr>
              <w:fldChar w:fldCharType="separate"/>
            </w:r>
            <w:r w:rsidR="00DA6AD3">
              <w:rPr>
                <w:noProof/>
                <w:webHidden/>
              </w:rPr>
              <w:t>13</w:t>
            </w:r>
            <w:r w:rsidR="00832C23">
              <w:rPr>
                <w:noProof/>
                <w:webHidden/>
              </w:rPr>
              <w:fldChar w:fldCharType="end"/>
            </w:r>
          </w:hyperlink>
        </w:p>
        <w:p w14:paraId="3CB7764C" w14:textId="77777777" w:rsidR="00832C23" w:rsidRDefault="00FE5E33">
          <w:pPr>
            <w:pStyle w:val="TOC2"/>
            <w:tabs>
              <w:tab w:val="right" w:leader="dot" w:pos="10790"/>
            </w:tabs>
            <w:rPr>
              <w:rFonts w:eastAsiaTheme="minorEastAsia"/>
              <w:noProof/>
              <w:sz w:val="22"/>
            </w:rPr>
          </w:pPr>
          <w:hyperlink w:anchor="_Toc531131570" w:history="1">
            <w:r w:rsidR="00832C23" w:rsidRPr="0048793E">
              <w:rPr>
                <w:rStyle w:val="Hyperlink"/>
                <w:rFonts w:ascii="Courier New" w:hAnsi="Courier New" w:cs="Courier New"/>
                <w:noProof/>
              </w:rPr>
              <w:t>TestManager.addException(…)</w:t>
            </w:r>
            <w:r w:rsidR="00832C23">
              <w:rPr>
                <w:noProof/>
                <w:webHidden/>
              </w:rPr>
              <w:tab/>
            </w:r>
            <w:r w:rsidR="00832C23">
              <w:rPr>
                <w:noProof/>
                <w:webHidden/>
              </w:rPr>
              <w:fldChar w:fldCharType="begin"/>
            </w:r>
            <w:r w:rsidR="00832C23">
              <w:rPr>
                <w:noProof/>
                <w:webHidden/>
              </w:rPr>
              <w:instrText xml:space="preserve"> PAGEREF _Toc531131570 \h </w:instrText>
            </w:r>
            <w:r w:rsidR="00832C23">
              <w:rPr>
                <w:noProof/>
                <w:webHidden/>
              </w:rPr>
            </w:r>
            <w:r w:rsidR="00832C23">
              <w:rPr>
                <w:noProof/>
                <w:webHidden/>
              </w:rPr>
              <w:fldChar w:fldCharType="separate"/>
            </w:r>
            <w:r w:rsidR="00DA6AD3">
              <w:rPr>
                <w:noProof/>
                <w:webHidden/>
              </w:rPr>
              <w:t>13</w:t>
            </w:r>
            <w:r w:rsidR="00832C23">
              <w:rPr>
                <w:noProof/>
                <w:webHidden/>
              </w:rPr>
              <w:fldChar w:fldCharType="end"/>
            </w:r>
          </w:hyperlink>
        </w:p>
        <w:p w14:paraId="6542142E" w14:textId="77777777" w:rsidR="00832C23" w:rsidRDefault="00FE5E33">
          <w:pPr>
            <w:pStyle w:val="TOC1"/>
            <w:tabs>
              <w:tab w:val="right" w:leader="dot" w:pos="10790"/>
            </w:tabs>
            <w:rPr>
              <w:rFonts w:eastAsiaTheme="minorEastAsia"/>
              <w:noProof/>
              <w:sz w:val="22"/>
            </w:rPr>
          </w:pPr>
          <w:hyperlink w:anchor="_Toc531131571" w:history="1">
            <w:r w:rsidR="00832C23" w:rsidRPr="0048793E">
              <w:rPr>
                <w:rStyle w:val="Hyperlink"/>
                <w:noProof/>
              </w:rPr>
              <w:t>The Sequence of Operations</w:t>
            </w:r>
            <w:r w:rsidR="00832C23">
              <w:rPr>
                <w:noProof/>
                <w:webHidden/>
              </w:rPr>
              <w:tab/>
            </w:r>
            <w:r w:rsidR="00832C23">
              <w:rPr>
                <w:noProof/>
                <w:webHidden/>
              </w:rPr>
              <w:fldChar w:fldCharType="begin"/>
            </w:r>
            <w:r w:rsidR="00832C23">
              <w:rPr>
                <w:noProof/>
                <w:webHidden/>
              </w:rPr>
              <w:instrText xml:space="preserve"> PAGEREF _Toc531131571 \h </w:instrText>
            </w:r>
            <w:r w:rsidR="00832C23">
              <w:rPr>
                <w:noProof/>
                <w:webHidden/>
              </w:rPr>
            </w:r>
            <w:r w:rsidR="00832C23">
              <w:rPr>
                <w:noProof/>
                <w:webHidden/>
              </w:rPr>
              <w:fldChar w:fldCharType="separate"/>
            </w:r>
            <w:r w:rsidR="00DA6AD3">
              <w:rPr>
                <w:noProof/>
                <w:webHidden/>
              </w:rPr>
              <w:t>15</w:t>
            </w:r>
            <w:r w:rsidR="00832C23">
              <w:rPr>
                <w:noProof/>
                <w:webHidden/>
              </w:rPr>
              <w:fldChar w:fldCharType="end"/>
            </w:r>
          </w:hyperlink>
        </w:p>
        <w:p w14:paraId="330D08FF" w14:textId="77777777" w:rsidR="00832C23" w:rsidRDefault="00FE5E33">
          <w:pPr>
            <w:pStyle w:val="TOC2"/>
            <w:tabs>
              <w:tab w:val="right" w:leader="dot" w:pos="10790"/>
            </w:tabs>
            <w:rPr>
              <w:rFonts w:eastAsiaTheme="minorEastAsia"/>
              <w:noProof/>
              <w:sz w:val="22"/>
            </w:rPr>
          </w:pPr>
          <w:hyperlink w:anchor="_Toc531131572" w:history="1">
            <w:r w:rsidR="00832C23" w:rsidRPr="0048793E">
              <w:rPr>
                <w:rStyle w:val="Hyperlink"/>
                <w:noProof/>
              </w:rPr>
              <w:t>Different JVMs</w:t>
            </w:r>
            <w:r w:rsidR="00832C23">
              <w:rPr>
                <w:noProof/>
                <w:webHidden/>
              </w:rPr>
              <w:tab/>
            </w:r>
            <w:r w:rsidR="00832C23">
              <w:rPr>
                <w:noProof/>
                <w:webHidden/>
              </w:rPr>
              <w:fldChar w:fldCharType="begin"/>
            </w:r>
            <w:r w:rsidR="00832C23">
              <w:rPr>
                <w:noProof/>
                <w:webHidden/>
              </w:rPr>
              <w:instrText xml:space="preserve"> PAGEREF _Toc531131572 \h </w:instrText>
            </w:r>
            <w:r w:rsidR="00832C23">
              <w:rPr>
                <w:noProof/>
                <w:webHidden/>
              </w:rPr>
            </w:r>
            <w:r w:rsidR="00832C23">
              <w:rPr>
                <w:noProof/>
                <w:webHidden/>
              </w:rPr>
              <w:fldChar w:fldCharType="separate"/>
            </w:r>
            <w:r w:rsidR="00DA6AD3">
              <w:rPr>
                <w:noProof/>
                <w:webHidden/>
              </w:rPr>
              <w:t>16</w:t>
            </w:r>
            <w:r w:rsidR="00832C23">
              <w:rPr>
                <w:noProof/>
                <w:webHidden/>
              </w:rPr>
              <w:fldChar w:fldCharType="end"/>
            </w:r>
          </w:hyperlink>
        </w:p>
        <w:p w14:paraId="161EE1C6" w14:textId="77777777" w:rsidR="00832C23" w:rsidRDefault="00FE5E33">
          <w:pPr>
            <w:pStyle w:val="TOC2"/>
            <w:tabs>
              <w:tab w:val="right" w:leader="dot" w:pos="10790"/>
            </w:tabs>
            <w:rPr>
              <w:rFonts w:eastAsiaTheme="minorEastAsia"/>
              <w:noProof/>
              <w:sz w:val="22"/>
            </w:rPr>
          </w:pPr>
          <w:hyperlink w:anchor="_Toc531131573" w:history="1">
            <w:r w:rsidR="00832C23" w:rsidRPr="0048793E">
              <w:rPr>
                <w:rStyle w:val="Hyperlink"/>
                <w:noProof/>
              </w:rPr>
              <w:t>Subtest Execution Sequence</w:t>
            </w:r>
            <w:r w:rsidR="00832C23">
              <w:rPr>
                <w:noProof/>
                <w:webHidden/>
              </w:rPr>
              <w:tab/>
            </w:r>
            <w:r w:rsidR="00832C23">
              <w:rPr>
                <w:noProof/>
                <w:webHidden/>
              </w:rPr>
              <w:fldChar w:fldCharType="begin"/>
            </w:r>
            <w:r w:rsidR="00832C23">
              <w:rPr>
                <w:noProof/>
                <w:webHidden/>
              </w:rPr>
              <w:instrText xml:space="preserve"> PAGEREF _Toc531131573 \h </w:instrText>
            </w:r>
            <w:r w:rsidR="00832C23">
              <w:rPr>
                <w:noProof/>
                <w:webHidden/>
              </w:rPr>
            </w:r>
            <w:r w:rsidR="00832C23">
              <w:rPr>
                <w:noProof/>
                <w:webHidden/>
              </w:rPr>
              <w:fldChar w:fldCharType="separate"/>
            </w:r>
            <w:r w:rsidR="00DA6AD3">
              <w:rPr>
                <w:noProof/>
                <w:webHidden/>
              </w:rPr>
              <w:t>16</w:t>
            </w:r>
            <w:r w:rsidR="00832C23">
              <w:rPr>
                <w:noProof/>
                <w:webHidden/>
              </w:rPr>
              <w:fldChar w:fldCharType="end"/>
            </w:r>
          </w:hyperlink>
        </w:p>
        <w:p w14:paraId="39C8392E" w14:textId="77777777" w:rsidR="00832C23" w:rsidRDefault="00FE5E33">
          <w:pPr>
            <w:pStyle w:val="TOC1"/>
            <w:tabs>
              <w:tab w:val="right" w:leader="dot" w:pos="10790"/>
            </w:tabs>
            <w:rPr>
              <w:rFonts w:eastAsiaTheme="minorEastAsia"/>
              <w:noProof/>
              <w:sz w:val="22"/>
            </w:rPr>
          </w:pPr>
          <w:hyperlink w:anchor="_Toc531131574" w:history="1">
            <w:r w:rsidR="00832C23" w:rsidRPr="0048793E">
              <w:rPr>
                <w:rStyle w:val="Hyperlink"/>
                <w:noProof/>
              </w:rPr>
              <w:t>Concurrent Execution</w:t>
            </w:r>
            <w:r w:rsidR="00832C23">
              <w:rPr>
                <w:noProof/>
                <w:webHidden/>
              </w:rPr>
              <w:tab/>
            </w:r>
            <w:r w:rsidR="00832C23">
              <w:rPr>
                <w:noProof/>
                <w:webHidden/>
              </w:rPr>
              <w:fldChar w:fldCharType="begin"/>
            </w:r>
            <w:r w:rsidR="00832C23">
              <w:rPr>
                <w:noProof/>
                <w:webHidden/>
              </w:rPr>
              <w:instrText xml:space="preserve"> PAGEREF _Toc531131574 \h </w:instrText>
            </w:r>
            <w:r w:rsidR="00832C23">
              <w:rPr>
                <w:noProof/>
                <w:webHidden/>
              </w:rPr>
            </w:r>
            <w:r w:rsidR="00832C23">
              <w:rPr>
                <w:noProof/>
                <w:webHidden/>
              </w:rPr>
              <w:fldChar w:fldCharType="separate"/>
            </w:r>
            <w:r w:rsidR="00DA6AD3">
              <w:rPr>
                <w:noProof/>
                <w:webHidden/>
              </w:rPr>
              <w:t>17</w:t>
            </w:r>
            <w:r w:rsidR="00832C23">
              <w:rPr>
                <w:noProof/>
                <w:webHidden/>
              </w:rPr>
              <w:fldChar w:fldCharType="end"/>
            </w:r>
          </w:hyperlink>
        </w:p>
        <w:p w14:paraId="514661CB" w14:textId="77777777" w:rsidR="00832C23" w:rsidRDefault="00FE5E33">
          <w:pPr>
            <w:pStyle w:val="TOC2"/>
            <w:tabs>
              <w:tab w:val="right" w:leader="dot" w:pos="10790"/>
            </w:tabs>
            <w:rPr>
              <w:rFonts w:eastAsiaTheme="minorEastAsia"/>
              <w:noProof/>
              <w:sz w:val="22"/>
            </w:rPr>
          </w:pPr>
          <w:hyperlink w:anchor="_Toc531131575" w:history="1">
            <w:r w:rsidR="00832C23" w:rsidRPr="0048793E">
              <w:rPr>
                <w:rStyle w:val="Hyperlink"/>
                <w:noProof/>
              </w:rPr>
              <w:t>Specifying Thread Count</w:t>
            </w:r>
            <w:r w:rsidR="00832C23">
              <w:rPr>
                <w:noProof/>
                <w:webHidden/>
              </w:rPr>
              <w:tab/>
            </w:r>
            <w:r w:rsidR="00832C23">
              <w:rPr>
                <w:noProof/>
                <w:webHidden/>
              </w:rPr>
              <w:fldChar w:fldCharType="begin"/>
            </w:r>
            <w:r w:rsidR="00832C23">
              <w:rPr>
                <w:noProof/>
                <w:webHidden/>
              </w:rPr>
              <w:instrText xml:space="preserve"> PAGEREF _Toc531131575 \h </w:instrText>
            </w:r>
            <w:r w:rsidR="00832C23">
              <w:rPr>
                <w:noProof/>
                <w:webHidden/>
              </w:rPr>
            </w:r>
            <w:r w:rsidR="00832C23">
              <w:rPr>
                <w:noProof/>
                <w:webHidden/>
              </w:rPr>
              <w:fldChar w:fldCharType="separate"/>
            </w:r>
            <w:r w:rsidR="00DA6AD3">
              <w:rPr>
                <w:noProof/>
                <w:webHidden/>
              </w:rPr>
              <w:t>18</w:t>
            </w:r>
            <w:r w:rsidR="00832C23">
              <w:rPr>
                <w:noProof/>
                <w:webHidden/>
              </w:rPr>
              <w:fldChar w:fldCharType="end"/>
            </w:r>
          </w:hyperlink>
        </w:p>
        <w:p w14:paraId="1422788C" w14:textId="77777777" w:rsidR="00832C23" w:rsidRDefault="00FE5E33">
          <w:pPr>
            <w:pStyle w:val="TOC2"/>
            <w:tabs>
              <w:tab w:val="right" w:leader="dot" w:pos="10790"/>
            </w:tabs>
            <w:rPr>
              <w:rFonts w:eastAsiaTheme="minorEastAsia"/>
              <w:noProof/>
              <w:sz w:val="22"/>
            </w:rPr>
          </w:pPr>
          <w:hyperlink w:anchor="_Toc531131576" w:history="1">
            <w:r w:rsidR="00832C23" w:rsidRPr="0048793E">
              <w:rPr>
                <w:rStyle w:val="Hyperlink"/>
                <w:noProof/>
              </w:rPr>
              <w:t>Mixing Concurrent and Sequential Execution</w:t>
            </w:r>
            <w:r w:rsidR="00832C23">
              <w:rPr>
                <w:noProof/>
                <w:webHidden/>
              </w:rPr>
              <w:tab/>
            </w:r>
            <w:r w:rsidR="00832C23">
              <w:rPr>
                <w:noProof/>
                <w:webHidden/>
              </w:rPr>
              <w:fldChar w:fldCharType="begin"/>
            </w:r>
            <w:r w:rsidR="00832C23">
              <w:rPr>
                <w:noProof/>
                <w:webHidden/>
              </w:rPr>
              <w:instrText xml:space="preserve"> PAGEREF _Toc531131576 \h </w:instrText>
            </w:r>
            <w:r w:rsidR="00832C23">
              <w:rPr>
                <w:noProof/>
                <w:webHidden/>
              </w:rPr>
            </w:r>
            <w:r w:rsidR="00832C23">
              <w:rPr>
                <w:noProof/>
                <w:webHidden/>
              </w:rPr>
              <w:fldChar w:fldCharType="separate"/>
            </w:r>
            <w:r w:rsidR="00DA6AD3">
              <w:rPr>
                <w:noProof/>
                <w:webHidden/>
              </w:rPr>
              <w:t>18</w:t>
            </w:r>
            <w:r w:rsidR="00832C23">
              <w:rPr>
                <w:noProof/>
                <w:webHidden/>
              </w:rPr>
              <w:fldChar w:fldCharType="end"/>
            </w:r>
          </w:hyperlink>
        </w:p>
        <w:p w14:paraId="0977577F" w14:textId="77777777" w:rsidR="00832C23" w:rsidRDefault="00FE5E33">
          <w:pPr>
            <w:pStyle w:val="TOC2"/>
            <w:tabs>
              <w:tab w:val="right" w:leader="dot" w:pos="10790"/>
            </w:tabs>
            <w:rPr>
              <w:rFonts w:eastAsiaTheme="minorEastAsia"/>
              <w:noProof/>
              <w:sz w:val="22"/>
            </w:rPr>
          </w:pPr>
          <w:hyperlink w:anchor="_Toc531131577" w:history="1">
            <w:r w:rsidR="00832C23" w:rsidRPr="0048793E">
              <w:rPr>
                <w:rStyle w:val="Hyperlink"/>
                <w:noProof/>
              </w:rPr>
              <w:t>Concurrent Data Access</w:t>
            </w:r>
            <w:r w:rsidR="00832C23">
              <w:rPr>
                <w:noProof/>
                <w:webHidden/>
              </w:rPr>
              <w:tab/>
            </w:r>
            <w:r w:rsidR="00832C23">
              <w:rPr>
                <w:noProof/>
                <w:webHidden/>
              </w:rPr>
              <w:fldChar w:fldCharType="begin"/>
            </w:r>
            <w:r w:rsidR="00832C23">
              <w:rPr>
                <w:noProof/>
                <w:webHidden/>
              </w:rPr>
              <w:instrText xml:space="preserve"> PAGEREF _Toc531131577 \h </w:instrText>
            </w:r>
            <w:r w:rsidR="00832C23">
              <w:rPr>
                <w:noProof/>
                <w:webHidden/>
              </w:rPr>
            </w:r>
            <w:r w:rsidR="00832C23">
              <w:rPr>
                <w:noProof/>
                <w:webHidden/>
              </w:rPr>
              <w:fldChar w:fldCharType="separate"/>
            </w:r>
            <w:r w:rsidR="00DA6AD3">
              <w:rPr>
                <w:noProof/>
                <w:webHidden/>
              </w:rPr>
              <w:t>20</w:t>
            </w:r>
            <w:r w:rsidR="00832C23">
              <w:rPr>
                <w:noProof/>
                <w:webHidden/>
              </w:rPr>
              <w:fldChar w:fldCharType="end"/>
            </w:r>
          </w:hyperlink>
        </w:p>
        <w:p w14:paraId="4264654C" w14:textId="77777777" w:rsidR="00832C23" w:rsidRDefault="00FE5E33">
          <w:pPr>
            <w:pStyle w:val="TOC3"/>
            <w:tabs>
              <w:tab w:val="right" w:leader="dot" w:pos="10790"/>
            </w:tabs>
            <w:rPr>
              <w:rFonts w:eastAsiaTheme="minorEastAsia"/>
              <w:noProof/>
              <w:sz w:val="22"/>
            </w:rPr>
          </w:pPr>
          <w:hyperlink w:anchor="_Toc531131578" w:history="1">
            <w:r w:rsidR="00832C23" w:rsidRPr="0048793E">
              <w:rPr>
                <w:rStyle w:val="Hyperlink"/>
                <w:noProof/>
              </w:rPr>
              <w:t>Internal Undercamber Data</w:t>
            </w:r>
            <w:r w:rsidR="00832C23">
              <w:rPr>
                <w:noProof/>
                <w:webHidden/>
              </w:rPr>
              <w:tab/>
            </w:r>
            <w:r w:rsidR="00832C23">
              <w:rPr>
                <w:noProof/>
                <w:webHidden/>
              </w:rPr>
              <w:fldChar w:fldCharType="begin"/>
            </w:r>
            <w:r w:rsidR="00832C23">
              <w:rPr>
                <w:noProof/>
                <w:webHidden/>
              </w:rPr>
              <w:instrText xml:space="preserve"> PAGEREF _Toc531131578 \h </w:instrText>
            </w:r>
            <w:r w:rsidR="00832C23">
              <w:rPr>
                <w:noProof/>
                <w:webHidden/>
              </w:rPr>
            </w:r>
            <w:r w:rsidR="00832C23">
              <w:rPr>
                <w:noProof/>
                <w:webHidden/>
              </w:rPr>
              <w:fldChar w:fldCharType="separate"/>
            </w:r>
            <w:r w:rsidR="00DA6AD3">
              <w:rPr>
                <w:noProof/>
                <w:webHidden/>
              </w:rPr>
              <w:t>20</w:t>
            </w:r>
            <w:r w:rsidR="00832C23">
              <w:rPr>
                <w:noProof/>
                <w:webHidden/>
              </w:rPr>
              <w:fldChar w:fldCharType="end"/>
            </w:r>
          </w:hyperlink>
        </w:p>
        <w:p w14:paraId="208EFD5D" w14:textId="77777777" w:rsidR="00832C23" w:rsidRDefault="00FE5E33">
          <w:pPr>
            <w:pStyle w:val="TOC3"/>
            <w:tabs>
              <w:tab w:val="right" w:leader="dot" w:pos="10790"/>
            </w:tabs>
            <w:rPr>
              <w:rFonts w:eastAsiaTheme="minorEastAsia"/>
              <w:noProof/>
              <w:sz w:val="22"/>
            </w:rPr>
          </w:pPr>
          <w:hyperlink w:anchor="_Toc531131579" w:history="1">
            <w:r w:rsidR="00832C23" w:rsidRPr="0048793E">
              <w:rPr>
                <w:rStyle w:val="Hyperlink"/>
                <w:noProof/>
              </w:rPr>
              <w:t>User-Implemented Data</w:t>
            </w:r>
            <w:r w:rsidR="00832C23">
              <w:rPr>
                <w:noProof/>
                <w:webHidden/>
              </w:rPr>
              <w:tab/>
            </w:r>
            <w:r w:rsidR="00832C23">
              <w:rPr>
                <w:noProof/>
                <w:webHidden/>
              </w:rPr>
              <w:fldChar w:fldCharType="begin"/>
            </w:r>
            <w:r w:rsidR="00832C23">
              <w:rPr>
                <w:noProof/>
                <w:webHidden/>
              </w:rPr>
              <w:instrText xml:space="preserve"> PAGEREF _Toc531131579 \h </w:instrText>
            </w:r>
            <w:r w:rsidR="00832C23">
              <w:rPr>
                <w:noProof/>
                <w:webHidden/>
              </w:rPr>
            </w:r>
            <w:r w:rsidR="00832C23">
              <w:rPr>
                <w:noProof/>
                <w:webHidden/>
              </w:rPr>
              <w:fldChar w:fldCharType="separate"/>
            </w:r>
            <w:r w:rsidR="00DA6AD3">
              <w:rPr>
                <w:noProof/>
                <w:webHidden/>
              </w:rPr>
              <w:t>20</w:t>
            </w:r>
            <w:r w:rsidR="00832C23">
              <w:rPr>
                <w:noProof/>
                <w:webHidden/>
              </w:rPr>
              <w:fldChar w:fldCharType="end"/>
            </w:r>
          </w:hyperlink>
        </w:p>
        <w:p w14:paraId="289A89B7" w14:textId="77777777" w:rsidR="00832C23" w:rsidRDefault="00FE5E33">
          <w:pPr>
            <w:pStyle w:val="TOC2"/>
            <w:tabs>
              <w:tab w:val="right" w:leader="dot" w:pos="10790"/>
            </w:tabs>
            <w:rPr>
              <w:rFonts w:eastAsiaTheme="minorEastAsia"/>
              <w:noProof/>
              <w:sz w:val="22"/>
            </w:rPr>
          </w:pPr>
          <w:hyperlink w:anchor="_Toc531131580" w:history="1">
            <w:r w:rsidR="00832C23" w:rsidRPr="0048793E">
              <w:rPr>
                <w:rStyle w:val="Hyperlink"/>
                <w:noProof/>
              </w:rPr>
              <w:t>Watchdog Thread</w:t>
            </w:r>
            <w:r w:rsidR="00832C23">
              <w:rPr>
                <w:noProof/>
                <w:webHidden/>
              </w:rPr>
              <w:tab/>
            </w:r>
            <w:r w:rsidR="00832C23">
              <w:rPr>
                <w:noProof/>
                <w:webHidden/>
              </w:rPr>
              <w:fldChar w:fldCharType="begin"/>
            </w:r>
            <w:r w:rsidR="00832C23">
              <w:rPr>
                <w:noProof/>
                <w:webHidden/>
              </w:rPr>
              <w:instrText xml:space="preserve"> PAGEREF _Toc531131580 \h </w:instrText>
            </w:r>
            <w:r w:rsidR="00832C23">
              <w:rPr>
                <w:noProof/>
                <w:webHidden/>
              </w:rPr>
            </w:r>
            <w:r w:rsidR="00832C23">
              <w:rPr>
                <w:noProof/>
                <w:webHidden/>
              </w:rPr>
              <w:fldChar w:fldCharType="separate"/>
            </w:r>
            <w:r w:rsidR="00DA6AD3">
              <w:rPr>
                <w:noProof/>
                <w:webHidden/>
              </w:rPr>
              <w:t>21</w:t>
            </w:r>
            <w:r w:rsidR="00832C23">
              <w:rPr>
                <w:noProof/>
                <w:webHidden/>
              </w:rPr>
              <w:fldChar w:fldCharType="end"/>
            </w:r>
          </w:hyperlink>
        </w:p>
        <w:p w14:paraId="4BA1FC69" w14:textId="77777777" w:rsidR="00832C23" w:rsidRDefault="00FE5E33">
          <w:pPr>
            <w:pStyle w:val="TOC2"/>
            <w:tabs>
              <w:tab w:val="right" w:leader="dot" w:pos="10790"/>
            </w:tabs>
            <w:rPr>
              <w:rFonts w:eastAsiaTheme="minorEastAsia"/>
              <w:noProof/>
              <w:sz w:val="22"/>
            </w:rPr>
          </w:pPr>
          <w:hyperlink w:anchor="_Toc531131581" w:history="1">
            <w:r w:rsidR="00832C23" w:rsidRPr="0048793E">
              <w:rPr>
                <w:rStyle w:val="Hyperlink"/>
                <w:noProof/>
              </w:rPr>
              <w:t>Important Notes on Concurrent Tests</w:t>
            </w:r>
            <w:r w:rsidR="00832C23">
              <w:rPr>
                <w:noProof/>
                <w:webHidden/>
              </w:rPr>
              <w:tab/>
            </w:r>
            <w:r w:rsidR="00832C23">
              <w:rPr>
                <w:noProof/>
                <w:webHidden/>
              </w:rPr>
              <w:fldChar w:fldCharType="begin"/>
            </w:r>
            <w:r w:rsidR="00832C23">
              <w:rPr>
                <w:noProof/>
                <w:webHidden/>
              </w:rPr>
              <w:instrText xml:space="preserve"> PAGEREF _Toc531131581 \h </w:instrText>
            </w:r>
            <w:r w:rsidR="00832C23">
              <w:rPr>
                <w:noProof/>
                <w:webHidden/>
              </w:rPr>
            </w:r>
            <w:r w:rsidR="00832C23">
              <w:rPr>
                <w:noProof/>
                <w:webHidden/>
              </w:rPr>
              <w:fldChar w:fldCharType="separate"/>
            </w:r>
            <w:r w:rsidR="00DA6AD3">
              <w:rPr>
                <w:noProof/>
                <w:webHidden/>
              </w:rPr>
              <w:t>21</w:t>
            </w:r>
            <w:r w:rsidR="00832C23">
              <w:rPr>
                <w:noProof/>
                <w:webHidden/>
              </w:rPr>
              <w:fldChar w:fldCharType="end"/>
            </w:r>
          </w:hyperlink>
        </w:p>
        <w:p w14:paraId="205D1433" w14:textId="77777777" w:rsidR="00832C23" w:rsidRDefault="00FE5E33">
          <w:pPr>
            <w:pStyle w:val="TOC1"/>
            <w:tabs>
              <w:tab w:val="right" w:leader="dot" w:pos="10790"/>
            </w:tabs>
            <w:rPr>
              <w:rFonts w:eastAsiaTheme="minorEastAsia"/>
              <w:noProof/>
              <w:sz w:val="22"/>
            </w:rPr>
          </w:pPr>
          <w:hyperlink w:anchor="_Toc531131582" w:history="1">
            <w:r w:rsidR="00832C23" w:rsidRPr="0048793E">
              <w:rPr>
                <w:rStyle w:val="Hyperlink"/>
                <w:noProof/>
              </w:rPr>
              <w:t>Completion Callback Listeners</w:t>
            </w:r>
            <w:r w:rsidR="00832C23">
              <w:rPr>
                <w:noProof/>
                <w:webHidden/>
              </w:rPr>
              <w:tab/>
            </w:r>
            <w:r w:rsidR="00832C23">
              <w:rPr>
                <w:noProof/>
                <w:webHidden/>
              </w:rPr>
              <w:fldChar w:fldCharType="begin"/>
            </w:r>
            <w:r w:rsidR="00832C23">
              <w:rPr>
                <w:noProof/>
                <w:webHidden/>
              </w:rPr>
              <w:instrText xml:space="preserve"> PAGEREF _Toc531131582 \h </w:instrText>
            </w:r>
            <w:r w:rsidR="00832C23">
              <w:rPr>
                <w:noProof/>
                <w:webHidden/>
              </w:rPr>
            </w:r>
            <w:r w:rsidR="00832C23">
              <w:rPr>
                <w:noProof/>
                <w:webHidden/>
              </w:rPr>
              <w:fldChar w:fldCharType="separate"/>
            </w:r>
            <w:r w:rsidR="00DA6AD3">
              <w:rPr>
                <w:noProof/>
                <w:webHidden/>
              </w:rPr>
              <w:t>22</w:t>
            </w:r>
            <w:r w:rsidR="00832C23">
              <w:rPr>
                <w:noProof/>
                <w:webHidden/>
              </w:rPr>
              <w:fldChar w:fldCharType="end"/>
            </w:r>
          </w:hyperlink>
        </w:p>
        <w:p w14:paraId="2DDCAA04" w14:textId="77777777" w:rsidR="00832C23" w:rsidRDefault="00FE5E33">
          <w:pPr>
            <w:pStyle w:val="TOC1"/>
            <w:tabs>
              <w:tab w:val="right" w:leader="dot" w:pos="10790"/>
            </w:tabs>
            <w:rPr>
              <w:rFonts w:eastAsiaTheme="minorEastAsia"/>
              <w:noProof/>
              <w:sz w:val="22"/>
            </w:rPr>
          </w:pPr>
          <w:hyperlink w:anchor="_Toc531131583" w:history="1">
            <w:r w:rsidR="00832C23" w:rsidRPr="0048793E">
              <w:rPr>
                <w:rStyle w:val="Hyperlink"/>
                <w:noProof/>
              </w:rPr>
              <w:t>Requirements Verification</w:t>
            </w:r>
            <w:r w:rsidR="00832C23">
              <w:rPr>
                <w:noProof/>
                <w:webHidden/>
              </w:rPr>
              <w:tab/>
            </w:r>
            <w:r w:rsidR="00832C23">
              <w:rPr>
                <w:noProof/>
                <w:webHidden/>
              </w:rPr>
              <w:fldChar w:fldCharType="begin"/>
            </w:r>
            <w:r w:rsidR="00832C23">
              <w:rPr>
                <w:noProof/>
                <w:webHidden/>
              </w:rPr>
              <w:instrText xml:space="preserve"> PAGEREF _Toc531131583 \h </w:instrText>
            </w:r>
            <w:r w:rsidR="00832C23">
              <w:rPr>
                <w:noProof/>
                <w:webHidden/>
              </w:rPr>
            </w:r>
            <w:r w:rsidR="00832C23">
              <w:rPr>
                <w:noProof/>
                <w:webHidden/>
              </w:rPr>
              <w:fldChar w:fldCharType="separate"/>
            </w:r>
            <w:r w:rsidR="00DA6AD3">
              <w:rPr>
                <w:noProof/>
                <w:webHidden/>
              </w:rPr>
              <w:t>23</w:t>
            </w:r>
            <w:r w:rsidR="00832C23">
              <w:rPr>
                <w:noProof/>
                <w:webHidden/>
              </w:rPr>
              <w:fldChar w:fldCharType="end"/>
            </w:r>
          </w:hyperlink>
        </w:p>
        <w:p w14:paraId="05732BDB" w14:textId="77777777" w:rsidR="00832C23" w:rsidRDefault="00FE5E33">
          <w:pPr>
            <w:pStyle w:val="TOC2"/>
            <w:tabs>
              <w:tab w:val="right" w:leader="dot" w:pos="10790"/>
            </w:tabs>
            <w:rPr>
              <w:rFonts w:eastAsiaTheme="minorEastAsia"/>
              <w:noProof/>
              <w:sz w:val="22"/>
            </w:rPr>
          </w:pPr>
          <w:hyperlink w:anchor="_Toc531131584" w:history="1">
            <w:r w:rsidR="00832C23" w:rsidRPr="0048793E">
              <w:rPr>
                <w:rStyle w:val="Hyperlink"/>
                <w:noProof/>
              </w:rPr>
              <w:t xml:space="preserve">Implementing the </w:t>
            </w:r>
            <w:r w:rsidR="00832C23" w:rsidRPr="0048793E">
              <w:rPr>
                <w:rStyle w:val="Hyperlink"/>
                <w:rFonts w:ascii="Courier New" w:hAnsi="Courier New" w:cs="Courier New"/>
                <w:noProof/>
              </w:rPr>
              <w:t>Requirement</w:t>
            </w:r>
            <w:r w:rsidR="00832C23" w:rsidRPr="0048793E">
              <w:rPr>
                <w:rStyle w:val="Hyperlink"/>
                <w:noProof/>
              </w:rPr>
              <w:t xml:space="preserve"> Interface</w:t>
            </w:r>
            <w:r w:rsidR="00832C23">
              <w:rPr>
                <w:noProof/>
                <w:webHidden/>
              </w:rPr>
              <w:tab/>
            </w:r>
            <w:r w:rsidR="00832C23">
              <w:rPr>
                <w:noProof/>
                <w:webHidden/>
              </w:rPr>
              <w:fldChar w:fldCharType="begin"/>
            </w:r>
            <w:r w:rsidR="00832C23">
              <w:rPr>
                <w:noProof/>
                <w:webHidden/>
              </w:rPr>
              <w:instrText xml:space="preserve"> PAGEREF _Toc531131584 \h </w:instrText>
            </w:r>
            <w:r w:rsidR="00832C23">
              <w:rPr>
                <w:noProof/>
                <w:webHidden/>
              </w:rPr>
            </w:r>
            <w:r w:rsidR="00832C23">
              <w:rPr>
                <w:noProof/>
                <w:webHidden/>
              </w:rPr>
              <w:fldChar w:fldCharType="separate"/>
            </w:r>
            <w:r w:rsidR="00DA6AD3">
              <w:rPr>
                <w:noProof/>
                <w:webHidden/>
              </w:rPr>
              <w:t>23</w:t>
            </w:r>
            <w:r w:rsidR="00832C23">
              <w:rPr>
                <w:noProof/>
                <w:webHidden/>
              </w:rPr>
              <w:fldChar w:fldCharType="end"/>
            </w:r>
          </w:hyperlink>
        </w:p>
        <w:p w14:paraId="2E662037" w14:textId="77777777" w:rsidR="00832C23" w:rsidRDefault="00FE5E33">
          <w:pPr>
            <w:pStyle w:val="TOC2"/>
            <w:tabs>
              <w:tab w:val="right" w:leader="dot" w:pos="10790"/>
            </w:tabs>
            <w:rPr>
              <w:rFonts w:eastAsiaTheme="minorEastAsia"/>
              <w:noProof/>
              <w:sz w:val="22"/>
            </w:rPr>
          </w:pPr>
          <w:hyperlink w:anchor="_Toc531131585" w:history="1">
            <w:r w:rsidR="00832C23" w:rsidRPr="0048793E">
              <w:rPr>
                <w:rStyle w:val="Hyperlink"/>
                <w:noProof/>
              </w:rPr>
              <w:t>Integration with Requirements Tracking Systems</w:t>
            </w:r>
            <w:r w:rsidR="00832C23">
              <w:rPr>
                <w:noProof/>
                <w:webHidden/>
              </w:rPr>
              <w:tab/>
            </w:r>
            <w:r w:rsidR="00832C23">
              <w:rPr>
                <w:noProof/>
                <w:webHidden/>
              </w:rPr>
              <w:fldChar w:fldCharType="begin"/>
            </w:r>
            <w:r w:rsidR="00832C23">
              <w:rPr>
                <w:noProof/>
                <w:webHidden/>
              </w:rPr>
              <w:instrText xml:space="preserve"> PAGEREF _Toc531131585 \h </w:instrText>
            </w:r>
            <w:r w:rsidR="00832C23">
              <w:rPr>
                <w:noProof/>
                <w:webHidden/>
              </w:rPr>
            </w:r>
            <w:r w:rsidR="00832C23">
              <w:rPr>
                <w:noProof/>
                <w:webHidden/>
              </w:rPr>
              <w:fldChar w:fldCharType="separate"/>
            </w:r>
            <w:r w:rsidR="00DA6AD3">
              <w:rPr>
                <w:noProof/>
                <w:webHidden/>
              </w:rPr>
              <w:t>24</w:t>
            </w:r>
            <w:r w:rsidR="00832C23">
              <w:rPr>
                <w:noProof/>
                <w:webHidden/>
              </w:rPr>
              <w:fldChar w:fldCharType="end"/>
            </w:r>
          </w:hyperlink>
        </w:p>
        <w:p w14:paraId="1EEEA58A" w14:textId="77777777" w:rsidR="00832C23" w:rsidRDefault="00FE5E33">
          <w:pPr>
            <w:pStyle w:val="TOC1"/>
            <w:tabs>
              <w:tab w:val="right" w:leader="dot" w:pos="10790"/>
            </w:tabs>
            <w:rPr>
              <w:rFonts w:eastAsiaTheme="minorEastAsia"/>
              <w:noProof/>
              <w:sz w:val="22"/>
            </w:rPr>
          </w:pPr>
          <w:hyperlink w:anchor="_Toc531131586" w:history="1">
            <w:r w:rsidR="00832C23" w:rsidRPr="0048793E">
              <w:rPr>
                <w:rStyle w:val="Hyperlink"/>
                <w:noProof/>
              </w:rPr>
              <w:t>Prerequisites</w:t>
            </w:r>
            <w:r w:rsidR="00832C23">
              <w:rPr>
                <w:noProof/>
                <w:webHidden/>
              </w:rPr>
              <w:tab/>
            </w:r>
            <w:r w:rsidR="00832C23">
              <w:rPr>
                <w:noProof/>
                <w:webHidden/>
              </w:rPr>
              <w:fldChar w:fldCharType="begin"/>
            </w:r>
            <w:r w:rsidR="00832C23">
              <w:rPr>
                <w:noProof/>
                <w:webHidden/>
              </w:rPr>
              <w:instrText xml:space="preserve"> PAGEREF _Toc531131586 \h </w:instrText>
            </w:r>
            <w:r w:rsidR="00832C23">
              <w:rPr>
                <w:noProof/>
                <w:webHidden/>
              </w:rPr>
            </w:r>
            <w:r w:rsidR="00832C23">
              <w:rPr>
                <w:noProof/>
                <w:webHidden/>
              </w:rPr>
              <w:fldChar w:fldCharType="separate"/>
            </w:r>
            <w:r w:rsidR="00DA6AD3">
              <w:rPr>
                <w:noProof/>
                <w:webHidden/>
              </w:rPr>
              <w:t>25</w:t>
            </w:r>
            <w:r w:rsidR="00832C23">
              <w:rPr>
                <w:noProof/>
                <w:webHidden/>
              </w:rPr>
              <w:fldChar w:fldCharType="end"/>
            </w:r>
          </w:hyperlink>
        </w:p>
        <w:p w14:paraId="44516484" w14:textId="77777777" w:rsidR="00832C23" w:rsidRDefault="00FE5E33">
          <w:pPr>
            <w:pStyle w:val="TOC2"/>
            <w:tabs>
              <w:tab w:val="right" w:leader="dot" w:pos="10790"/>
            </w:tabs>
            <w:rPr>
              <w:rFonts w:eastAsiaTheme="minorEastAsia"/>
              <w:noProof/>
              <w:sz w:val="22"/>
            </w:rPr>
          </w:pPr>
          <w:hyperlink w:anchor="_Toc531131587" w:history="1">
            <w:r w:rsidR="00832C23" w:rsidRPr="0048793E">
              <w:rPr>
                <w:rStyle w:val="Hyperlink"/>
                <w:noProof/>
              </w:rPr>
              <w:t>Prerequisite Types</w:t>
            </w:r>
            <w:r w:rsidR="00832C23">
              <w:rPr>
                <w:noProof/>
                <w:webHidden/>
              </w:rPr>
              <w:tab/>
            </w:r>
            <w:r w:rsidR="00832C23">
              <w:rPr>
                <w:noProof/>
                <w:webHidden/>
              </w:rPr>
              <w:fldChar w:fldCharType="begin"/>
            </w:r>
            <w:r w:rsidR="00832C23">
              <w:rPr>
                <w:noProof/>
                <w:webHidden/>
              </w:rPr>
              <w:instrText xml:space="preserve"> PAGEREF _Toc531131587 \h </w:instrText>
            </w:r>
            <w:r w:rsidR="00832C23">
              <w:rPr>
                <w:noProof/>
                <w:webHidden/>
              </w:rPr>
            </w:r>
            <w:r w:rsidR="00832C23">
              <w:rPr>
                <w:noProof/>
                <w:webHidden/>
              </w:rPr>
              <w:fldChar w:fldCharType="separate"/>
            </w:r>
            <w:r w:rsidR="00DA6AD3">
              <w:rPr>
                <w:noProof/>
                <w:webHidden/>
              </w:rPr>
              <w:t>27</w:t>
            </w:r>
            <w:r w:rsidR="00832C23">
              <w:rPr>
                <w:noProof/>
                <w:webHidden/>
              </w:rPr>
              <w:fldChar w:fldCharType="end"/>
            </w:r>
          </w:hyperlink>
        </w:p>
        <w:p w14:paraId="0189FD70" w14:textId="77777777" w:rsidR="00832C23" w:rsidRDefault="00FE5E33">
          <w:pPr>
            <w:pStyle w:val="TOC2"/>
            <w:tabs>
              <w:tab w:val="right" w:leader="dot" w:pos="10790"/>
            </w:tabs>
            <w:rPr>
              <w:rFonts w:eastAsiaTheme="minorEastAsia"/>
              <w:noProof/>
              <w:sz w:val="22"/>
            </w:rPr>
          </w:pPr>
          <w:hyperlink w:anchor="_Toc531131588" w:history="1">
            <w:r w:rsidR="00832C23" w:rsidRPr="0048793E">
              <w:rPr>
                <w:rStyle w:val="Hyperlink"/>
                <w:noProof/>
              </w:rPr>
              <w:t>Previously Satisfied Conditional Prerequisites</w:t>
            </w:r>
            <w:r w:rsidR="00832C23">
              <w:rPr>
                <w:noProof/>
                <w:webHidden/>
              </w:rPr>
              <w:tab/>
            </w:r>
            <w:r w:rsidR="00832C23">
              <w:rPr>
                <w:noProof/>
                <w:webHidden/>
              </w:rPr>
              <w:fldChar w:fldCharType="begin"/>
            </w:r>
            <w:r w:rsidR="00832C23">
              <w:rPr>
                <w:noProof/>
                <w:webHidden/>
              </w:rPr>
              <w:instrText xml:space="preserve"> PAGEREF _Toc531131588 \h </w:instrText>
            </w:r>
            <w:r w:rsidR="00832C23">
              <w:rPr>
                <w:noProof/>
                <w:webHidden/>
              </w:rPr>
            </w:r>
            <w:r w:rsidR="00832C23">
              <w:rPr>
                <w:noProof/>
                <w:webHidden/>
              </w:rPr>
              <w:fldChar w:fldCharType="separate"/>
            </w:r>
            <w:r w:rsidR="00DA6AD3">
              <w:rPr>
                <w:noProof/>
                <w:webHidden/>
              </w:rPr>
              <w:t>29</w:t>
            </w:r>
            <w:r w:rsidR="00832C23">
              <w:rPr>
                <w:noProof/>
                <w:webHidden/>
              </w:rPr>
              <w:fldChar w:fldCharType="end"/>
            </w:r>
          </w:hyperlink>
        </w:p>
        <w:p w14:paraId="25CC713B" w14:textId="77777777" w:rsidR="00832C23" w:rsidRDefault="00FE5E33">
          <w:pPr>
            <w:pStyle w:val="TOC2"/>
            <w:tabs>
              <w:tab w:val="right" w:leader="dot" w:pos="10790"/>
            </w:tabs>
            <w:rPr>
              <w:rFonts w:eastAsiaTheme="minorEastAsia"/>
              <w:noProof/>
              <w:sz w:val="22"/>
            </w:rPr>
          </w:pPr>
          <w:hyperlink w:anchor="_Toc531131589" w:history="1">
            <w:r w:rsidR="00832C23" w:rsidRPr="0048793E">
              <w:rPr>
                <w:rStyle w:val="Hyperlink"/>
                <w:noProof/>
              </w:rPr>
              <w:t>Prerequisites Must Precede Dependents</w:t>
            </w:r>
            <w:r w:rsidR="00832C23">
              <w:rPr>
                <w:noProof/>
                <w:webHidden/>
              </w:rPr>
              <w:tab/>
            </w:r>
            <w:r w:rsidR="00832C23">
              <w:rPr>
                <w:noProof/>
                <w:webHidden/>
              </w:rPr>
              <w:fldChar w:fldCharType="begin"/>
            </w:r>
            <w:r w:rsidR="00832C23">
              <w:rPr>
                <w:noProof/>
                <w:webHidden/>
              </w:rPr>
              <w:instrText xml:space="preserve"> PAGEREF _Toc531131589 \h </w:instrText>
            </w:r>
            <w:r w:rsidR="00832C23">
              <w:rPr>
                <w:noProof/>
                <w:webHidden/>
              </w:rPr>
            </w:r>
            <w:r w:rsidR="00832C23">
              <w:rPr>
                <w:noProof/>
                <w:webHidden/>
              </w:rPr>
              <w:fldChar w:fldCharType="separate"/>
            </w:r>
            <w:r w:rsidR="00DA6AD3">
              <w:rPr>
                <w:noProof/>
                <w:webHidden/>
              </w:rPr>
              <w:t>30</w:t>
            </w:r>
            <w:r w:rsidR="00832C23">
              <w:rPr>
                <w:noProof/>
                <w:webHidden/>
              </w:rPr>
              <w:fldChar w:fldCharType="end"/>
            </w:r>
          </w:hyperlink>
        </w:p>
        <w:p w14:paraId="2F20991C" w14:textId="77777777" w:rsidR="00832C23" w:rsidRDefault="00FE5E33">
          <w:pPr>
            <w:pStyle w:val="TOC2"/>
            <w:tabs>
              <w:tab w:val="right" w:leader="dot" w:pos="10790"/>
            </w:tabs>
            <w:rPr>
              <w:rFonts w:eastAsiaTheme="minorEastAsia"/>
              <w:noProof/>
              <w:sz w:val="22"/>
            </w:rPr>
          </w:pPr>
          <w:hyperlink w:anchor="_Toc531131590" w:history="1">
            <w:r w:rsidR="00832C23" w:rsidRPr="0048793E">
              <w:rPr>
                <w:rStyle w:val="Hyperlink"/>
                <w:noProof/>
              </w:rPr>
              <w:t>Forcing Prerequisites</w:t>
            </w:r>
            <w:r w:rsidR="00832C23">
              <w:rPr>
                <w:noProof/>
                <w:webHidden/>
              </w:rPr>
              <w:tab/>
            </w:r>
            <w:r w:rsidR="00832C23">
              <w:rPr>
                <w:noProof/>
                <w:webHidden/>
              </w:rPr>
              <w:fldChar w:fldCharType="begin"/>
            </w:r>
            <w:r w:rsidR="00832C23">
              <w:rPr>
                <w:noProof/>
                <w:webHidden/>
              </w:rPr>
              <w:instrText xml:space="preserve"> PAGEREF _Toc531131590 \h </w:instrText>
            </w:r>
            <w:r w:rsidR="00832C23">
              <w:rPr>
                <w:noProof/>
                <w:webHidden/>
              </w:rPr>
            </w:r>
            <w:r w:rsidR="00832C23">
              <w:rPr>
                <w:noProof/>
                <w:webHidden/>
              </w:rPr>
              <w:fldChar w:fldCharType="separate"/>
            </w:r>
            <w:r w:rsidR="00DA6AD3">
              <w:rPr>
                <w:noProof/>
                <w:webHidden/>
              </w:rPr>
              <w:t>30</w:t>
            </w:r>
            <w:r w:rsidR="00832C23">
              <w:rPr>
                <w:noProof/>
                <w:webHidden/>
              </w:rPr>
              <w:fldChar w:fldCharType="end"/>
            </w:r>
          </w:hyperlink>
        </w:p>
        <w:p w14:paraId="109EA0C0" w14:textId="77777777" w:rsidR="00832C23" w:rsidRDefault="00FE5E33">
          <w:pPr>
            <w:pStyle w:val="TOC1"/>
            <w:tabs>
              <w:tab w:val="right" w:leader="dot" w:pos="10790"/>
            </w:tabs>
            <w:rPr>
              <w:rFonts w:eastAsiaTheme="minorEastAsia"/>
              <w:noProof/>
              <w:sz w:val="22"/>
            </w:rPr>
          </w:pPr>
          <w:hyperlink w:anchor="_Toc531131591" w:history="1">
            <w:r w:rsidR="00832C23" w:rsidRPr="0048793E">
              <w:rPr>
                <w:rStyle w:val="Hyperlink"/>
                <w:noProof/>
              </w:rPr>
              <w:t>Test Uniqueness</w:t>
            </w:r>
            <w:r w:rsidR="00832C23">
              <w:rPr>
                <w:noProof/>
                <w:webHidden/>
              </w:rPr>
              <w:tab/>
            </w:r>
            <w:r w:rsidR="00832C23">
              <w:rPr>
                <w:noProof/>
                <w:webHidden/>
              </w:rPr>
              <w:fldChar w:fldCharType="begin"/>
            </w:r>
            <w:r w:rsidR="00832C23">
              <w:rPr>
                <w:noProof/>
                <w:webHidden/>
              </w:rPr>
              <w:instrText xml:space="preserve"> PAGEREF _Toc531131591 \h </w:instrText>
            </w:r>
            <w:r w:rsidR="00832C23">
              <w:rPr>
                <w:noProof/>
                <w:webHidden/>
              </w:rPr>
            </w:r>
            <w:r w:rsidR="00832C23">
              <w:rPr>
                <w:noProof/>
                <w:webHidden/>
              </w:rPr>
              <w:fldChar w:fldCharType="separate"/>
            </w:r>
            <w:r w:rsidR="00DA6AD3">
              <w:rPr>
                <w:noProof/>
                <w:webHidden/>
              </w:rPr>
              <w:t>31</w:t>
            </w:r>
            <w:r w:rsidR="00832C23">
              <w:rPr>
                <w:noProof/>
                <w:webHidden/>
              </w:rPr>
              <w:fldChar w:fldCharType="end"/>
            </w:r>
          </w:hyperlink>
        </w:p>
        <w:p w14:paraId="3089B237" w14:textId="77777777" w:rsidR="00832C23" w:rsidRDefault="00FE5E33">
          <w:pPr>
            <w:pStyle w:val="TOC1"/>
            <w:tabs>
              <w:tab w:val="right" w:leader="dot" w:pos="10790"/>
            </w:tabs>
            <w:rPr>
              <w:rFonts w:eastAsiaTheme="minorEastAsia"/>
              <w:noProof/>
              <w:sz w:val="22"/>
            </w:rPr>
          </w:pPr>
          <w:hyperlink w:anchor="_Toc531131592" w:history="1">
            <w:r w:rsidR="00832C23" w:rsidRPr="0048793E">
              <w:rPr>
                <w:rStyle w:val="Hyperlink"/>
                <w:noProof/>
              </w:rPr>
              <w:t>Test Parameters</w:t>
            </w:r>
            <w:r w:rsidR="00832C23">
              <w:rPr>
                <w:noProof/>
                <w:webHidden/>
              </w:rPr>
              <w:tab/>
            </w:r>
            <w:r w:rsidR="00832C23">
              <w:rPr>
                <w:noProof/>
                <w:webHidden/>
              </w:rPr>
              <w:fldChar w:fldCharType="begin"/>
            </w:r>
            <w:r w:rsidR="00832C23">
              <w:rPr>
                <w:noProof/>
                <w:webHidden/>
              </w:rPr>
              <w:instrText xml:space="preserve"> PAGEREF _Toc531131592 \h </w:instrText>
            </w:r>
            <w:r w:rsidR="00832C23">
              <w:rPr>
                <w:noProof/>
                <w:webHidden/>
              </w:rPr>
            </w:r>
            <w:r w:rsidR="00832C23">
              <w:rPr>
                <w:noProof/>
                <w:webHidden/>
              </w:rPr>
              <w:fldChar w:fldCharType="separate"/>
            </w:r>
            <w:r w:rsidR="00DA6AD3">
              <w:rPr>
                <w:noProof/>
                <w:webHidden/>
              </w:rPr>
              <w:t>32</w:t>
            </w:r>
            <w:r w:rsidR="00832C23">
              <w:rPr>
                <w:noProof/>
                <w:webHidden/>
              </w:rPr>
              <w:fldChar w:fldCharType="end"/>
            </w:r>
          </w:hyperlink>
        </w:p>
        <w:p w14:paraId="2D86BC9D" w14:textId="77777777" w:rsidR="00832C23" w:rsidRDefault="00FE5E33">
          <w:pPr>
            <w:pStyle w:val="TOC2"/>
            <w:tabs>
              <w:tab w:val="right" w:leader="dot" w:pos="10790"/>
            </w:tabs>
            <w:rPr>
              <w:rFonts w:eastAsiaTheme="minorEastAsia"/>
              <w:noProof/>
              <w:sz w:val="22"/>
            </w:rPr>
          </w:pPr>
          <w:hyperlink w:anchor="_Toc531131593" w:history="1">
            <w:r w:rsidR="00832C23" w:rsidRPr="0048793E">
              <w:rPr>
                <w:rStyle w:val="Hyperlink"/>
                <w:noProof/>
              </w:rPr>
              <w:t>Specifying Test Parameters</w:t>
            </w:r>
            <w:r w:rsidR="00832C23">
              <w:rPr>
                <w:noProof/>
                <w:webHidden/>
              </w:rPr>
              <w:tab/>
            </w:r>
            <w:r w:rsidR="00832C23">
              <w:rPr>
                <w:noProof/>
                <w:webHidden/>
              </w:rPr>
              <w:fldChar w:fldCharType="begin"/>
            </w:r>
            <w:r w:rsidR="00832C23">
              <w:rPr>
                <w:noProof/>
                <w:webHidden/>
              </w:rPr>
              <w:instrText xml:space="preserve"> PAGEREF _Toc531131593 \h </w:instrText>
            </w:r>
            <w:r w:rsidR="00832C23">
              <w:rPr>
                <w:noProof/>
                <w:webHidden/>
              </w:rPr>
            </w:r>
            <w:r w:rsidR="00832C23">
              <w:rPr>
                <w:noProof/>
                <w:webHidden/>
              </w:rPr>
              <w:fldChar w:fldCharType="separate"/>
            </w:r>
            <w:r w:rsidR="00DA6AD3">
              <w:rPr>
                <w:noProof/>
                <w:webHidden/>
              </w:rPr>
              <w:t>32</w:t>
            </w:r>
            <w:r w:rsidR="00832C23">
              <w:rPr>
                <w:noProof/>
                <w:webHidden/>
              </w:rPr>
              <w:fldChar w:fldCharType="end"/>
            </w:r>
          </w:hyperlink>
        </w:p>
        <w:p w14:paraId="24FE9FF3" w14:textId="77777777" w:rsidR="00832C23" w:rsidRDefault="00FE5E33">
          <w:pPr>
            <w:pStyle w:val="TOC2"/>
            <w:tabs>
              <w:tab w:val="right" w:leader="dot" w:pos="10790"/>
            </w:tabs>
            <w:rPr>
              <w:rFonts w:eastAsiaTheme="minorEastAsia"/>
              <w:noProof/>
              <w:sz w:val="22"/>
            </w:rPr>
          </w:pPr>
          <w:hyperlink w:anchor="_Toc531131594" w:history="1">
            <w:r w:rsidR="00832C23" w:rsidRPr="0048793E">
              <w:rPr>
                <w:rStyle w:val="Hyperlink"/>
                <w:noProof/>
              </w:rPr>
              <w:t>Accessing Test Parameters</w:t>
            </w:r>
            <w:r w:rsidR="00832C23">
              <w:rPr>
                <w:noProof/>
                <w:webHidden/>
              </w:rPr>
              <w:tab/>
            </w:r>
            <w:r w:rsidR="00832C23">
              <w:rPr>
                <w:noProof/>
                <w:webHidden/>
              </w:rPr>
              <w:fldChar w:fldCharType="begin"/>
            </w:r>
            <w:r w:rsidR="00832C23">
              <w:rPr>
                <w:noProof/>
                <w:webHidden/>
              </w:rPr>
              <w:instrText xml:space="preserve"> PAGEREF _Toc531131594 \h </w:instrText>
            </w:r>
            <w:r w:rsidR="00832C23">
              <w:rPr>
                <w:noProof/>
                <w:webHidden/>
              </w:rPr>
            </w:r>
            <w:r w:rsidR="00832C23">
              <w:rPr>
                <w:noProof/>
                <w:webHidden/>
              </w:rPr>
              <w:fldChar w:fldCharType="separate"/>
            </w:r>
            <w:r w:rsidR="00DA6AD3">
              <w:rPr>
                <w:noProof/>
                <w:webHidden/>
              </w:rPr>
              <w:t>32</w:t>
            </w:r>
            <w:r w:rsidR="00832C23">
              <w:rPr>
                <w:noProof/>
                <w:webHidden/>
              </w:rPr>
              <w:fldChar w:fldCharType="end"/>
            </w:r>
          </w:hyperlink>
        </w:p>
        <w:p w14:paraId="574B055B" w14:textId="77777777" w:rsidR="00832C23" w:rsidRDefault="00FE5E33">
          <w:pPr>
            <w:pStyle w:val="TOC1"/>
            <w:tabs>
              <w:tab w:val="right" w:leader="dot" w:pos="10790"/>
            </w:tabs>
            <w:rPr>
              <w:rFonts w:eastAsiaTheme="minorEastAsia"/>
              <w:noProof/>
              <w:sz w:val="22"/>
            </w:rPr>
          </w:pPr>
          <w:hyperlink w:anchor="_Toc531131595" w:history="1">
            <w:r w:rsidR="00832C23" w:rsidRPr="0048793E">
              <w:rPr>
                <w:rStyle w:val="Hyperlink"/>
                <w:noProof/>
              </w:rPr>
              <w:t>Tags</w:t>
            </w:r>
            <w:r w:rsidR="00832C23">
              <w:rPr>
                <w:noProof/>
                <w:webHidden/>
              </w:rPr>
              <w:tab/>
            </w:r>
            <w:r w:rsidR="00832C23">
              <w:rPr>
                <w:noProof/>
                <w:webHidden/>
              </w:rPr>
              <w:fldChar w:fldCharType="begin"/>
            </w:r>
            <w:r w:rsidR="00832C23">
              <w:rPr>
                <w:noProof/>
                <w:webHidden/>
              </w:rPr>
              <w:instrText xml:space="preserve"> PAGEREF _Toc531131595 \h </w:instrText>
            </w:r>
            <w:r w:rsidR="00832C23">
              <w:rPr>
                <w:noProof/>
                <w:webHidden/>
              </w:rPr>
            </w:r>
            <w:r w:rsidR="00832C23">
              <w:rPr>
                <w:noProof/>
                <w:webHidden/>
              </w:rPr>
              <w:fldChar w:fldCharType="separate"/>
            </w:r>
            <w:r w:rsidR="00DA6AD3">
              <w:rPr>
                <w:noProof/>
                <w:webHidden/>
              </w:rPr>
              <w:t>33</w:t>
            </w:r>
            <w:r w:rsidR="00832C23">
              <w:rPr>
                <w:noProof/>
                <w:webHidden/>
              </w:rPr>
              <w:fldChar w:fldCharType="end"/>
            </w:r>
          </w:hyperlink>
        </w:p>
        <w:p w14:paraId="74194E9B" w14:textId="77777777" w:rsidR="00832C23" w:rsidRDefault="00FE5E33">
          <w:pPr>
            <w:pStyle w:val="TOC1"/>
            <w:tabs>
              <w:tab w:val="right" w:leader="dot" w:pos="10790"/>
            </w:tabs>
            <w:rPr>
              <w:rFonts w:eastAsiaTheme="minorEastAsia"/>
              <w:noProof/>
              <w:sz w:val="22"/>
            </w:rPr>
          </w:pPr>
          <w:hyperlink w:anchor="_Toc531131596" w:history="1">
            <w:r w:rsidR="00832C23" w:rsidRPr="0048793E">
              <w:rPr>
                <w:rStyle w:val="Hyperlink"/>
                <w:noProof/>
              </w:rPr>
              <w:t>Results Directory</w:t>
            </w:r>
            <w:r w:rsidR="00832C23">
              <w:rPr>
                <w:noProof/>
                <w:webHidden/>
              </w:rPr>
              <w:tab/>
            </w:r>
            <w:r w:rsidR="00832C23">
              <w:rPr>
                <w:noProof/>
                <w:webHidden/>
              </w:rPr>
              <w:fldChar w:fldCharType="begin"/>
            </w:r>
            <w:r w:rsidR="00832C23">
              <w:rPr>
                <w:noProof/>
                <w:webHidden/>
              </w:rPr>
              <w:instrText xml:space="preserve"> PAGEREF _Toc531131596 \h </w:instrText>
            </w:r>
            <w:r w:rsidR="00832C23">
              <w:rPr>
                <w:noProof/>
                <w:webHidden/>
              </w:rPr>
            </w:r>
            <w:r w:rsidR="00832C23">
              <w:rPr>
                <w:noProof/>
                <w:webHidden/>
              </w:rPr>
              <w:fldChar w:fldCharType="separate"/>
            </w:r>
            <w:r w:rsidR="00DA6AD3">
              <w:rPr>
                <w:noProof/>
                <w:webHidden/>
              </w:rPr>
              <w:t>34</w:t>
            </w:r>
            <w:r w:rsidR="00832C23">
              <w:rPr>
                <w:noProof/>
                <w:webHidden/>
              </w:rPr>
              <w:fldChar w:fldCharType="end"/>
            </w:r>
          </w:hyperlink>
        </w:p>
        <w:p w14:paraId="09E9910A" w14:textId="77777777" w:rsidR="00832C23" w:rsidRDefault="00FE5E33">
          <w:pPr>
            <w:pStyle w:val="TOC2"/>
            <w:tabs>
              <w:tab w:val="right" w:leader="dot" w:pos="10790"/>
            </w:tabs>
            <w:rPr>
              <w:rFonts w:eastAsiaTheme="minorEastAsia"/>
              <w:noProof/>
              <w:sz w:val="22"/>
            </w:rPr>
          </w:pPr>
          <w:hyperlink w:anchor="_Toc531131597" w:history="1">
            <w:r w:rsidR="00832C23" w:rsidRPr="0048793E">
              <w:rPr>
                <w:rStyle w:val="Hyperlink"/>
                <w:noProof/>
              </w:rPr>
              <w:t>Output Root Directory</w:t>
            </w:r>
            <w:r w:rsidR="00832C23">
              <w:rPr>
                <w:noProof/>
                <w:webHidden/>
              </w:rPr>
              <w:tab/>
            </w:r>
            <w:r w:rsidR="00832C23">
              <w:rPr>
                <w:noProof/>
                <w:webHidden/>
              </w:rPr>
              <w:fldChar w:fldCharType="begin"/>
            </w:r>
            <w:r w:rsidR="00832C23">
              <w:rPr>
                <w:noProof/>
                <w:webHidden/>
              </w:rPr>
              <w:instrText xml:space="preserve"> PAGEREF _Toc531131597 \h </w:instrText>
            </w:r>
            <w:r w:rsidR="00832C23">
              <w:rPr>
                <w:noProof/>
                <w:webHidden/>
              </w:rPr>
            </w:r>
            <w:r w:rsidR="00832C23">
              <w:rPr>
                <w:noProof/>
                <w:webHidden/>
              </w:rPr>
              <w:fldChar w:fldCharType="separate"/>
            </w:r>
            <w:r w:rsidR="00DA6AD3">
              <w:rPr>
                <w:noProof/>
                <w:webHidden/>
              </w:rPr>
              <w:t>34</w:t>
            </w:r>
            <w:r w:rsidR="00832C23">
              <w:rPr>
                <w:noProof/>
                <w:webHidden/>
              </w:rPr>
              <w:fldChar w:fldCharType="end"/>
            </w:r>
          </w:hyperlink>
        </w:p>
        <w:p w14:paraId="606DE281" w14:textId="77777777" w:rsidR="00832C23" w:rsidRDefault="00FE5E33">
          <w:pPr>
            <w:pStyle w:val="TOC2"/>
            <w:tabs>
              <w:tab w:val="right" w:leader="dot" w:pos="10790"/>
            </w:tabs>
            <w:rPr>
              <w:rFonts w:eastAsiaTheme="minorEastAsia"/>
              <w:noProof/>
              <w:sz w:val="22"/>
            </w:rPr>
          </w:pPr>
          <w:hyperlink w:anchor="_Toc531131598" w:history="1">
            <w:r w:rsidR="00832C23" w:rsidRPr="0048793E">
              <w:rPr>
                <w:rStyle w:val="Hyperlink"/>
                <w:noProof/>
              </w:rPr>
              <w:t>Output Subdirectory</w:t>
            </w:r>
            <w:r w:rsidR="00832C23">
              <w:rPr>
                <w:noProof/>
                <w:webHidden/>
              </w:rPr>
              <w:tab/>
            </w:r>
            <w:r w:rsidR="00832C23">
              <w:rPr>
                <w:noProof/>
                <w:webHidden/>
              </w:rPr>
              <w:fldChar w:fldCharType="begin"/>
            </w:r>
            <w:r w:rsidR="00832C23">
              <w:rPr>
                <w:noProof/>
                <w:webHidden/>
              </w:rPr>
              <w:instrText xml:space="preserve"> PAGEREF _Toc531131598 \h </w:instrText>
            </w:r>
            <w:r w:rsidR="00832C23">
              <w:rPr>
                <w:noProof/>
                <w:webHidden/>
              </w:rPr>
            </w:r>
            <w:r w:rsidR="00832C23">
              <w:rPr>
                <w:noProof/>
                <w:webHidden/>
              </w:rPr>
              <w:fldChar w:fldCharType="separate"/>
            </w:r>
            <w:r w:rsidR="00DA6AD3">
              <w:rPr>
                <w:noProof/>
                <w:webHidden/>
              </w:rPr>
              <w:t>34</w:t>
            </w:r>
            <w:r w:rsidR="00832C23">
              <w:rPr>
                <w:noProof/>
                <w:webHidden/>
              </w:rPr>
              <w:fldChar w:fldCharType="end"/>
            </w:r>
          </w:hyperlink>
        </w:p>
        <w:p w14:paraId="72975FB4" w14:textId="77777777" w:rsidR="00832C23" w:rsidRDefault="00FE5E33">
          <w:pPr>
            <w:pStyle w:val="TOC2"/>
            <w:tabs>
              <w:tab w:val="right" w:leader="dot" w:pos="10790"/>
            </w:tabs>
            <w:rPr>
              <w:rFonts w:eastAsiaTheme="minorEastAsia"/>
              <w:noProof/>
              <w:sz w:val="22"/>
            </w:rPr>
          </w:pPr>
          <w:hyperlink w:anchor="_Toc531131599" w:history="1">
            <w:r w:rsidR="00832C23" w:rsidRPr="0048793E">
              <w:rPr>
                <w:rStyle w:val="Hyperlink"/>
                <w:noProof/>
              </w:rPr>
              <w:t>User Directory</w:t>
            </w:r>
            <w:r w:rsidR="00832C23">
              <w:rPr>
                <w:noProof/>
                <w:webHidden/>
              </w:rPr>
              <w:tab/>
            </w:r>
            <w:r w:rsidR="00832C23">
              <w:rPr>
                <w:noProof/>
                <w:webHidden/>
              </w:rPr>
              <w:fldChar w:fldCharType="begin"/>
            </w:r>
            <w:r w:rsidR="00832C23">
              <w:rPr>
                <w:noProof/>
                <w:webHidden/>
              </w:rPr>
              <w:instrText xml:space="preserve"> PAGEREF _Toc531131599 \h </w:instrText>
            </w:r>
            <w:r w:rsidR="00832C23">
              <w:rPr>
                <w:noProof/>
                <w:webHidden/>
              </w:rPr>
            </w:r>
            <w:r w:rsidR="00832C23">
              <w:rPr>
                <w:noProof/>
                <w:webHidden/>
              </w:rPr>
              <w:fldChar w:fldCharType="separate"/>
            </w:r>
            <w:r w:rsidR="00DA6AD3">
              <w:rPr>
                <w:noProof/>
                <w:webHidden/>
              </w:rPr>
              <w:t>34</w:t>
            </w:r>
            <w:r w:rsidR="00832C23">
              <w:rPr>
                <w:noProof/>
                <w:webHidden/>
              </w:rPr>
              <w:fldChar w:fldCharType="end"/>
            </w:r>
          </w:hyperlink>
        </w:p>
        <w:p w14:paraId="343F6B5C" w14:textId="77777777" w:rsidR="00832C23" w:rsidRDefault="00FE5E33">
          <w:pPr>
            <w:pStyle w:val="TOC1"/>
            <w:tabs>
              <w:tab w:val="right" w:leader="dot" w:pos="10790"/>
            </w:tabs>
            <w:rPr>
              <w:rFonts w:eastAsiaTheme="minorEastAsia"/>
              <w:noProof/>
              <w:sz w:val="22"/>
            </w:rPr>
          </w:pPr>
          <w:hyperlink w:anchor="_Toc531131600" w:history="1">
            <w:r w:rsidR="00832C23" w:rsidRPr="0048793E">
              <w:rPr>
                <w:rStyle w:val="Hyperlink"/>
                <w:noProof/>
              </w:rPr>
              <w:t>The GUI</w:t>
            </w:r>
            <w:r w:rsidR="00832C23">
              <w:rPr>
                <w:noProof/>
                <w:webHidden/>
              </w:rPr>
              <w:tab/>
            </w:r>
            <w:r w:rsidR="00832C23">
              <w:rPr>
                <w:noProof/>
                <w:webHidden/>
              </w:rPr>
              <w:fldChar w:fldCharType="begin"/>
            </w:r>
            <w:r w:rsidR="00832C23">
              <w:rPr>
                <w:noProof/>
                <w:webHidden/>
              </w:rPr>
              <w:instrText xml:space="preserve"> PAGEREF _Toc531131600 \h </w:instrText>
            </w:r>
            <w:r w:rsidR="00832C23">
              <w:rPr>
                <w:noProof/>
                <w:webHidden/>
              </w:rPr>
            </w:r>
            <w:r w:rsidR="00832C23">
              <w:rPr>
                <w:noProof/>
                <w:webHidden/>
              </w:rPr>
              <w:fldChar w:fldCharType="separate"/>
            </w:r>
            <w:r w:rsidR="00DA6AD3">
              <w:rPr>
                <w:noProof/>
                <w:webHidden/>
              </w:rPr>
              <w:t>35</w:t>
            </w:r>
            <w:r w:rsidR="00832C23">
              <w:rPr>
                <w:noProof/>
                <w:webHidden/>
              </w:rPr>
              <w:fldChar w:fldCharType="end"/>
            </w:r>
          </w:hyperlink>
        </w:p>
        <w:p w14:paraId="000682B7" w14:textId="77777777" w:rsidR="00832C23" w:rsidRDefault="00FE5E33">
          <w:pPr>
            <w:pStyle w:val="TOC2"/>
            <w:tabs>
              <w:tab w:val="right" w:leader="dot" w:pos="10790"/>
            </w:tabs>
            <w:rPr>
              <w:rFonts w:eastAsiaTheme="minorEastAsia"/>
              <w:noProof/>
              <w:sz w:val="22"/>
            </w:rPr>
          </w:pPr>
          <w:hyperlink w:anchor="_Toc531131601" w:history="1">
            <w:r w:rsidR="00832C23" w:rsidRPr="0048793E">
              <w:rPr>
                <w:rStyle w:val="Hyperlink"/>
                <w:noProof/>
              </w:rPr>
              <w:t>The Test Selection Window</w:t>
            </w:r>
            <w:r w:rsidR="00832C23">
              <w:rPr>
                <w:noProof/>
                <w:webHidden/>
              </w:rPr>
              <w:tab/>
            </w:r>
            <w:r w:rsidR="00832C23">
              <w:rPr>
                <w:noProof/>
                <w:webHidden/>
              </w:rPr>
              <w:fldChar w:fldCharType="begin"/>
            </w:r>
            <w:r w:rsidR="00832C23">
              <w:rPr>
                <w:noProof/>
                <w:webHidden/>
              </w:rPr>
              <w:instrText xml:space="preserve"> PAGEREF _Toc531131601 \h </w:instrText>
            </w:r>
            <w:r w:rsidR="00832C23">
              <w:rPr>
                <w:noProof/>
                <w:webHidden/>
              </w:rPr>
            </w:r>
            <w:r w:rsidR="00832C23">
              <w:rPr>
                <w:noProof/>
                <w:webHidden/>
              </w:rPr>
              <w:fldChar w:fldCharType="separate"/>
            </w:r>
            <w:r w:rsidR="00DA6AD3">
              <w:rPr>
                <w:noProof/>
                <w:webHidden/>
              </w:rPr>
              <w:t>35</w:t>
            </w:r>
            <w:r w:rsidR="00832C23">
              <w:rPr>
                <w:noProof/>
                <w:webHidden/>
              </w:rPr>
              <w:fldChar w:fldCharType="end"/>
            </w:r>
          </w:hyperlink>
        </w:p>
        <w:p w14:paraId="14D1553D" w14:textId="77777777" w:rsidR="00832C23" w:rsidRDefault="00FE5E33">
          <w:pPr>
            <w:pStyle w:val="TOC3"/>
            <w:tabs>
              <w:tab w:val="right" w:leader="dot" w:pos="10790"/>
            </w:tabs>
            <w:rPr>
              <w:rFonts w:eastAsiaTheme="minorEastAsia"/>
              <w:noProof/>
              <w:sz w:val="22"/>
            </w:rPr>
          </w:pPr>
          <w:hyperlink w:anchor="_Toc531131602" w:history="1">
            <w:r w:rsidR="00832C23" w:rsidRPr="0048793E">
              <w:rPr>
                <w:rStyle w:val="Hyperlink"/>
                <w:noProof/>
              </w:rPr>
              <w:t>Run Individual Tests</w:t>
            </w:r>
            <w:r w:rsidR="00832C23">
              <w:rPr>
                <w:noProof/>
                <w:webHidden/>
              </w:rPr>
              <w:tab/>
            </w:r>
            <w:r w:rsidR="00832C23">
              <w:rPr>
                <w:noProof/>
                <w:webHidden/>
              </w:rPr>
              <w:fldChar w:fldCharType="begin"/>
            </w:r>
            <w:r w:rsidR="00832C23">
              <w:rPr>
                <w:noProof/>
                <w:webHidden/>
              </w:rPr>
              <w:instrText xml:space="preserve"> PAGEREF _Toc531131602 \h </w:instrText>
            </w:r>
            <w:r w:rsidR="00832C23">
              <w:rPr>
                <w:noProof/>
                <w:webHidden/>
              </w:rPr>
            </w:r>
            <w:r w:rsidR="00832C23">
              <w:rPr>
                <w:noProof/>
                <w:webHidden/>
              </w:rPr>
              <w:fldChar w:fldCharType="separate"/>
            </w:r>
            <w:r w:rsidR="00DA6AD3">
              <w:rPr>
                <w:noProof/>
                <w:webHidden/>
              </w:rPr>
              <w:t>36</w:t>
            </w:r>
            <w:r w:rsidR="00832C23">
              <w:rPr>
                <w:noProof/>
                <w:webHidden/>
              </w:rPr>
              <w:fldChar w:fldCharType="end"/>
            </w:r>
          </w:hyperlink>
        </w:p>
        <w:p w14:paraId="3DBFC5D3" w14:textId="77777777" w:rsidR="00832C23" w:rsidRDefault="00FE5E33">
          <w:pPr>
            <w:pStyle w:val="TOC3"/>
            <w:tabs>
              <w:tab w:val="right" w:leader="dot" w:pos="10790"/>
            </w:tabs>
            <w:rPr>
              <w:rFonts w:eastAsiaTheme="minorEastAsia"/>
              <w:noProof/>
              <w:sz w:val="22"/>
            </w:rPr>
          </w:pPr>
          <w:hyperlink w:anchor="_Toc531131603" w:history="1">
            <w:r w:rsidR="00832C23" w:rsidRPr="0048793E">
              <w:rPr>
                <w:rStyle w:val="Hyperlink"/>
                <w:noProof/>
              </w:rPr>
              <w:t>Run a Test Set</w:t>
            </w:r>
            <w:r w:rsidR="00832C23">
              <w:rPr>
                <w:noProof/>
                <w:webHidden/>
              </w:rPr>
              <w:tab/>
            </w:r>
            <w:r w:rsidR="00832C23">
              <w:rPr>
                <w:noProof/>
                <w:webHidden/>
              </w:rPr>
              <w:fldChar w:fldCharType="begin"/>
            </w:r>
            <w:r w:rsidR="00832C23">
              <w:rPr>
                <w:noProof/>
                <w:webHidden/>
              </w:rPr>
              <w:instrText xml:space="preserve"> PAGEREF _Toc531131603 \h </w:instrText>
            </w:r>
            <w:r w:rsidR="00832C23">
              <w:rPr>
                <w:noProof/>
                <w:webHidden/>
              </w:rPr>
            </w:r>
            <w:r w:rsidR="00832C23">
              <w:rPr>
                <w:noProof/>
                <w:webHidden/>
              </w:rPr>
              <w:fldChar w:fldCharType="separate"/>
            </w:r>
            <w:r w:rsidR="00DA6AD3">
              <w:rPr>
                <w:noProof/>
                <w:webHidden/>
              </w:rPr>
              <w:t>37</w:t>
            </w:r>
            <w:r w:rsidR="00832C23">
              <w:rPr>
                <w:noProof/>
                <w:webHidden/>
              </w:rPr>
              <w:fldChar w:fldCharType="end"/>
            </w:r>
          </w:hyperlink>
        </w:p>
        <w:p w14:paraId="01150DC9" w14:textId="77777777" w:rsidR="00832C23" w:rsidRDefault="00FE5E33">
          <w:pPr>
            <w:pStyle w:val="TOC3"/>
            <w:tabs>
              <w:tab w:val="right" w:leader="dot" w:pos="10790"/>
            </w:tabs>
            <w:rPr>
              <w:rFonts w:eastAsiaTheme="minorEastAsia"/>
              <w:noProof/>
              <w:sz w:val="22"/>
            </w:rPr>
          </w:pPr>
          <w:hyperlink w:anchor="_Toc531131604" w:history="1">
            <w:r w:rsidR="00832C23" w:rsidRPr="0048793E">
              <w:rPr>
                <w:rStyle w:val="Hyperlink"/>
                <w:noProof/>
              </w:rPr>
              <w:t>View Test Set Details</w:t>
            </w:r>
            <w:r w:rsidR="00832C23">
              <w:rPr>
                <w:noProof/>
                <w:webHidden/>
              </w:rPr>
              <w:tab/>
            </w:r>
            <w:r w:rsidR="00832C23">
              <w:rPr>
                <w:noProof/>
                <w:webHidden/>
              </w:rPr>
              <w:fldChar w:fldCharType="begin"/>
            </w:r>
            <w:r w:rsidR="00832C23">
              <w:rPr>
                <w:noProof/>
                <w:webHidden/>
              </w:rPr>
              <w:instrText xml:space="preserve"> PAGEREF _Toc531131604 \h </w:instrText>
            </w:r>
            <w:r w:rsidR="00832C23">
              <w:rPr>
                <w:noProof/>
                <w:webHidden/>
              </w:rPr>
            </w:r>
            <w:r w:rsidR="00832C23">
              <w:rPr>
                <w:noProof/>
                <w:webHidden/>
              </w:rPr>
              <w:fldChar w:fldCharType="separate"/>
            </w:r>
            <w:r w:rsidR="00DA6AD3">
              <w:rPr>
                <w:noProof/>
                <w:webHidden/>
              </w:rPr>
              <w:t>38</w:t>
            </w:r>
            <w:r w:rsidR="00832C23">
              <w:rPr>
                <w:noProof/>
                <w:webHidden/>
              </w:rPr>
              <w:fldChar w:fldCharType="end"/>
            </w:r>
          </w:hyperlink>
        </w:p>
        <w:p w14:paraId="1FBE8906" w14:textId="77777777" w:rsidR="00832C23" w:rsidRDefault="00FE5E33">
          <w:pPr>
            <w:pStyle w:val="TOC3"/>
            <w:tabs>
              <w:tab w:val="right" w:leader="dot" w:pos="10790"/>
            </w:tabs>
            <w:rPr>
              <w:rFonts w:eastAsiaTheme="minorEastAsia"/>
              <w:noProof/>
              <w:sz w:val="22"/>
            </w:rPr>
          </w:pPr>
          <w:hyperlink w:anchor="_Toc531131605" w:history="1">
            <w:r w:rsidR="00832C23" w:rsidRPr="0048793E">
              <w:rPr>
                <w:rStyle w:val="Hyperlink"/>
                <w:noProof/>
              </w:rPr>
              <w:t>Selecting Branches</w:t>
            </w:r>
            <w:r w:rsidR="00832C23">
              <w:rPr>
                <w:noProof/>
                <w:webHidden/>
              </w:rPr>
              <w:tab/>
            </w:r>
            <w:r w:rsidR="00832C23">
              <w:rPr>
                <w:noProof/>
                <w:webHidden/>
              </w:rPr>
              <w:fldChar w:fldCharType="begin"/>
            </w:r>
            <w:r w:rsidR="00832C23">
              <w:rPr>
                <w:noProof/>
                <w:webHidden/>
              </w:rPr>
              <w:instrText xml:space="preserve"> PAGEREF _Toc531131605 \h </w:instrText>
            </w:r>
            <w:r w:rsidR="00832C23">
              <w:rPr>
                <w:noProof/>
                <w:webHidden/>
              </w:rPr>
            </w:r>
            <w:r w:rsidR="00832C23">
              <w:rPr>
                <w:noProof/>
                <w:webHidden/>
              </w:rPr>
              <w:fldChar w:fldCharType="separate"/>
            </w:r>
            <w:r w:rsidR="00DA6AD3">
              <w:rPr>
                <w:noProof/>
                <w:webHidden/>
              </w:rPr>
              <w:t>40</w:t>
            </w:r>
            <w:r w:rsidR="00832C23">
              <w:rPr>
                <w:noProof/>
                <w:webHidden/>
              </w:rPr>
              <w:fldChar w:fldCharType="end"/>
            </w:r>
          </w:hyperlink>
        </w:p>
        <w:p w14:paraId="6B9B7D13" w14:textId="77777777" w:rsidR="00832C23" w:rsidRDefault="00FE5E33">
          <w:pPr>
            <w:pStyle w:val="TOC3"/>
            <w:tabs>
              <w:tab w:val="right" w:leader="dot" w:pos="10790"/>
            </w:tabs>
            <w:rPr>
              <w:rFonts w:eastAsiaTheme="minorEastAsia"/>
              <w:noProof/>
              <w:sz w:val="22"/>
            </w:rPr>
          </w:pPr>
          <w:hyperlink w:anchor="_Toc531131606" w:history="1">
            <w:r w:rsidR="00832C23" w:rsidRPr="0048793E">
              <w:rPr>
                <w:rStyle w:val="Hyperlink"/>
                <w:noProof/>
              </w:rPr>
              <w:t>Show Dependencies</w:t>
            </w:r>
            <w:r w:rsidR="00832C23">
              <w:rPr>
                <w:noProof/>
                <w:webHidden/>
              </w:rPr>
              <w:tab/>
            </w:r>
            <w:r w:rsidR="00832C23">
              <w:rPr>
                <w:noProof/>
                <w:webHidden/>
              </w:rPr>
              <w:fldChar w:fldCharType="begin"/>
            </w:r>
            <w:r w:rsidR="00832C23">
              <w:rPr>
                <w:noProof/>
                <w:webHidden/>
              </w:rPr>
              <w:instrText xml:space="preserve"> PAGEREF _Toc531131606 \h </w:instrText>
            </w:r>
            <w:r w:rsidR="00832C23">
              <w:rPr>
                <w:noProof/>
                <w:webHidden/>
              </w:rPr>
            </w:r>
            <w:r w:rsidR="00832C23">
              <w:rPr>
                <w:noProof/>
                <w:webHidden/>
              </w:rPr>
              <w:fldChar w:fldCharType="separate"/>
            </w:r>
            <w:r w:rsidR="00DA6AD3">
              <w:rPr>
                <w:noProof/>
                <w:webHidden/>
              </w:rPr>
              <w:t>41</w:t>
            </w:r>
            <w:r w:rsidR="00832C23">
              <w:rPr>
                <w:noProof/>
                <w:webHidden/>
              </w:rPr>
              <w:fldChar w:fldCharType="end"/>
            </w:r>
          </w:hyperlink>
        </w:p>
        <w:p w14:paraId="471A3BB3" w14:textId="77777777" w:rsidR="00832C23" w:rsidRDefault="00FE5E33">
          <w:pPr>
            <w:pStyle w:val="TOC3"/>
            <w:tabs>
              <w:tab w:val="right" w:leader="dot" w:pos="10790"/>
            </w:tabs>
            <w:rPr>
              <w:rFonts w:eastAsiaTheme="minorEastAsia"/>
              <w:noProof/>
              <w:sz w:val="22"/>
            </w:rPr>
          </w:pPr>
          <w:hyperlink w:anchor="_Toc531131607" w:history="1">
            <w:r w:rsidR="00832C23" w:rsidRPr="0048793E">
              <w:rPr>
                <w:rStyle w:val="Hyperlink"/>
                <w:noProof/>
              </w:rPr>
              <w:t>Requirements</w:t>
            </w:r>
            <w:r w:rsidR="00832C23">
              <w:rPr>
                <w:noProof/>
                <w:webHidden/>
              </w:rPr>
              <w:tab/>
            </w:r>
            <w:r w:rsidR="00832C23">
              <w:rPr>
                <w:noProof/>
                <w:webHidden/>
              </w:rPr>
              <w:fldChar w:fldCharType="begin"/>
            </w:r>
            <w:r w:rsidR="00832C23">
              <w:rPr>
                <w:noProof/>
                <w:webHidden/>
              </w:rPr>
              <w:instrText xml:space="preserve"> PAGEREF _Toc531131607 \h </w:instrText>
            </w:r>
            <w:r w:rsidR="00832C23">
              <w:rPr>
                <w:noProof/>
                <w:webHidden/>
              </w:rPr>
            </w:r>
            <w:r w:rsidR="00832C23">
              <w:rPr>
                <w:noProof/>
                <w:webHidden/>
              </w:rPr>
              <w:fldChar w:fldCharType="separate"/>
            </w:r>
            <w:r w:rsidR="00DA6AD3">
              <w:rPr>
                <w:noProof/>
                <w:webHidden/>
              </w:rPr>
              <w:t>42</w:t>
            </w:r>
            <w:r w:rsidR="00832C23">
              <w:rPr>
                <w:noProof/>
                <w:webHidden/>
              </w:rPr>
              <w:fldChar w:fldCharType="end"/>
            </w:r>
          </w:hyperlink>
        </w:p>
        <w:p w14:paraId="54711293" w14:textId="77777777" w:rsidR="00832C23" w:rsidRDefault="00FE5E33">
          <w:pPr>
            <w:pStyle w:val="TOC3"/>
            <w:tabs>
              <w:tab w:val="right" w:leader="dot" w:pos="10790"/>
            </w:tabs>
            <w:rPr>
              <w:rFonts w:eastAsiaTheme="minorEastAsia"/>
              <w:noProof/>
              <w:sz w:val="22"/>
            </w:rPr>
          </w:pPr>
          <w:hyperlink w:anchor="_Toc531131608" w:history="1">
            <w:r w:rsidR="00832C23" w:rsidRPr="0048793E">
              <w:rPr>
                <w:rStyle w:val="Hyperlink"/>
                <w:noProof/>
              </w:rPr>
              <w:t>Tags Column</w:t>
            </w:r>
            <w:r w:rsidR="00832C23">
              <w:rPr>
                <w:noProof/>
                <w:webHidden/>
              </w:rPr>
              <w:tab/>
            </w:r>
            <w:r w:rsidR="00832C23">
              <w:rPr>
                <w:noProof/>
                <w:webHidden/>
              </w:rPr>
              <w:fldChar w:fldCharType="begin"/>
            </w:r>
            <w:r w:rsidR="00832C23">
              <w:rPr>
                <w:noProof/>
                <w:webHidden/>
              </w:rPr>
              <w:instrText xml:space="preserve"> PAGEREF _Toc531131608 \h </w:instrText>
            </w:r>
            <w:r w:rsidR="00832C23">
              <w:rPr>
                <w:noProof/>
                <w:webHidden/>
              </w:rPr>
            </w:r>
            <w:r w:rsidR="00832C23">
              <w:rPr>
                <w:noProof/>
                <w:webHidden/>
              </w:rPr>
              <w:fldChar w:fldCharType="separate"/>
            </w:r>
            <w:r w:rsidR="00DA6AD3">
              <w:rPr>
                <w:noProof/>
                <w:webHidden/>
              </w:rPr>
              <w:t>43</w:t>
            </w:r>
            <w:r w:rsidR="00832C23">
              <w:rPr>
                <w:noProof/>
                <w:webHidden/>
              </w:rPr>
              <w:fldChar w:fldCharType="end"/>
            </w:r>
          </w:hyperlink>
        </w:p>
        <w:p w14:paraId="10E2755C" w14:textId="77777777" w:rsidR="00832C23" w:rsidRDefault="00FE5E33">
          <w:pPr>
            <w:pStyle w:val="TOC3"/>
            <w:tabs>
              <w:tab w:val="right" w:leader="dot" w:pos="10790"/>
            </w:tabs>
            <w:rPr>
              <w:rFonts w:eastAsiaTheme="minorEastAsia"/>
              <w:noProof/>
              <w:sz w:val="22"/>
            </w:rPr>
          </w:pPr>
          <w:hyperlink w:anchor="_Toc531131609" w:history="1">
            <w:r w:rsidR="00832C23" w:rsidRPr="0048793E">
              <w:rPr>
                <w:rStyle w:val="Hyperlink"/>
                <w:noProof/>
              </w:rPr>
              <w:t>Expand and Collapse Branches</w:t>
            </w:r>
            <w:r w:rsidR="00832C23">
              <w:rPr>
                <w:noProof/>
                <w:webHidden/>
              </w:rPr>
              <w:tab/>
            </w:r>
            <w:r w:rsidR="00832C23">
              <w:rPr>
                <w:noProof/>
                <w:webHidden/>
              </w:rPr>
              <w:fldChar w:fldCharType="begin"/>
            </w:r>
            <w:r w:rsidR="00832C23">
              <w:rPr>
                <w:noProof/>
                <w:webHidden/>
              </w:rPr>
              <w:instrText xml:space="preserve"> PAGEREF _Toc531131609 \h </w:instrText>
            </w:r>
            <w:r w:rsidR="00832C23">
              <w:rPr>
                <w:noProof/>
                <w:webHidden/>
              </w:rPr>
            </w:r>
            <w:r w:rsidR="00832C23">
              <w:rPr>
                <w:noProof/>
                <w:webHidden/>
              </w:rPr>
              <w:fldChar w:fldCharType="separate"/>
            </w:r>
            <w:r w:rsidR="00DA6AD3">
              <w:rPr>
                <w:noProof/>
                <w:webHidden/>
              </w:rPr>
              <w:t>44</w:t>
            </w:r>
            <w:r w:rsidR="00832C23">
              <w:rPr>
                <w:noProof/>
                <w:webHidden/>
              </w:rPr>
              <w:fldChar w:fldCharType="end"/>
            </w:r>
          </w:hyperlink>
        </w:p>
        <w:p w14:paraId="5ABD09BC" w14:textId="77777777" w:rsidR="00832C23" w:rsidRDefault="00FE5E33">
          <w:pPr>
            <w:pStyle w:val="TOC3"/>
            <w:tabs>
              <w:tab w:val="right" w:leader="dot" w:pos="10790"/>
            </w:tabs>
            <w:rPr>
              <w:rFonts w:eastAsiaTheme="minorEastAsia"/>
              <w:noProof/>
              <w:sz w:val="22"/>
            </w:rPr>
          </w:pPr>
          <w:hyperlink w:anchor="_Toc531131610" w:history="1">
            <w:r w:rsidR="00832C23" w:rsidRPr="0048793E">
              <w:rPr>
                <w:rStyle w:val="Hyperlink"/>
                <w:noProof/>
              </w:rPr>
              <w:t>Tag List</w:t>
            </w:r>
            <w:r w:rsidR="00832C23">
              <w:rPr>
                <w:noProof/>
                <w:webHidden/>
              </w:rPr>
              <w:tab/>
            </w:r>
            <w:r w:rsidR="00832C23">
              <w:rPr>
                <w:noProof/>
                <w:webHidden/>
              </w:rPr>
              <w:fldChar w:fldCharType="begin"/>
            </w:r>
            <w:r w:rsidR="00832C23">
              <w:rPr>
                <w:noProof/>
                <w:webHidden/>
              </w:rPr>
              <w:instrText xml:space="preserve"> PAGEREF _Toc531131610 \h </w:instrText>
            </w:r>
            <w:r w:rsidR="00832C23">
              <w:rPr>
                <w:noProof/>
                <w:webHidden/>
              </w:rPr>
            </w:r>
            <w:r w:rsidR="00832C23">
              <w:rPr>
                <w:noProof/>
                <w:webHidden/>
              </w:rPr>
              <w:fldChar w:fldCharType="separate"/>
            </w:r>
            <w:r w:rsidR="00DA6AD3">
              <w:rPr>
                <w:noProof/>
                <w:webHidden/>
              </w:rPr>
              <w:t>45</w:t>
            </w:r>
            <w:r w:rsidR="00832C23">
              <w:rPr>
                <w:noProof/>
                <w:webHidden/>
              </w:rPr>
              <w:fldChar w:fldCharType="end"/>
            </w:r>
          </w:hyperlink>
        </w:p>
        <w:p w14:paraId="212B5DCC" w14:textId="77777777" w:rsidR="00832C23" w:rsidRDefault="00FE5E33">
          <w:pPr>
            <w:pStyle w:val="TOC3"/>
            <w:tabs>
              <w:tab w:val="right" w:leader="dot" w:pos="10790"/>
            </w:tabs>
            <w:rPr>
              <w:rFonts w:eastAsiaTheme="minorEastAsia"/>
              <w:noProof/>
              <w:sz w:val="22"/>
            </w:rPr>
          </w:pPr>
          <w:hyperlink w:anchor="_Toc531131611" w:history="1">
            <w:r w:rsidR="00832C23" w:rsidRPr="0048793E">
              <w:rPr>
                <w:rStyle w:val="Hyperlink"/>
                <w:noProof/>
              </w:rPr>
              <w:t>Requirements List</w:t>
            </w:r>
            <w:r w:rsidR="00832C23">
              <w:rPr>
                <w:noProof/>
                <w:webHidden/>
              </w:rPr>
              <w:tab/>
            </w:r>
            <w:r w:rsidR="00832C23">
              <w:rPr>
                <w:noProof/>
                <w:webHidden/>
              </w:rPr>
              <w:fldChar w:fldCharType="begin"/>
            </w:r>
            <w:r w:rsidR="00832C23">
              <w:rPr>
                <w:noProof/>
                <w:webHidden/>
              </w:rPr>
              <w:instrText xml:space="preserve"> PAGEREF _Toc531131611 \h </w:instrText>
            </w:r>
            <w:r w:rsidR="00832C23">
              <w:rPr>
                <w:noProof/>
                <w:webHidden/>
              </w:rPr>
            </w:r>
            <w:r w:rsidR="00832C23">
              <w:rPr>
                <w:noProof/>
                <w:webHidden/>
              </w:rPr>
              <w:fldChar w:fldCharType="separate"/>
            </w:r>
            <w:r w:rsidR="00DA6AD3">
              <w:rPr>
                <w:noProof/>
                <w:webHidden/>
              </w:rPr>
              <w:t>48</w:t>
            </w:r>
            <w:r w:rsidR="00832C23">
              <w:rPr>
                <w:noProof/>
                <w:webHidden/>
              </w:rPr>
              <w:fldChar w:fldCharType="end"/>
            </w:r>
          </w:hyperlink>
        </w:p>
        <w:p w14:paraId="17BA0F30" w14:textId="77777777" w:rsidR="00832C23" w:rsidRDefault="00FE5E33">
          <w:pPr>
            <w:pStyle w:val="TOC3"/>
            <w:tabs>
              <w:tab w:val="right" w:leader="dot" w:pos="10790"/>
            </w:tabs>
            <w:rPr>
              <w:rFonts w:eastAsiaTheme="minorEastAsia"/>
              <w:noProof/>
              <w:sz w:val="22"/>
            </w:rPr>
          </w:pPr>
          <w:hyperlink w:anchor="_Toc531131612" w:history="1">
            <w:r w:rsidR="00832C23" w:rsidRPr="0048793E">
              <w:rPr>
                <w:rStyle w:val="Hyperlink"/>
                <w:noProof/>
              </w:rPr>
              <w:t>Skipping the Selection Window</w:t>
            </w:r>
            <w:r w:rsidR="00832C23">
              <w:rPr>
                <w:noProof/>
                <w:webHidden/>
              </w:rPr>
              <w:tab/>
            </w:r>
            <w:r w:rsidR="00832C23">
              <w:rPr>
                <w:noProof/>
                <w:webHidden/>
              </w:rPr>
              <w:fldChar w:fldCharType="begin"/>
            </w:r>
            <w:r w:rsidR="00832C23">
              <w:rPr>
                <w:noProof/>
                <w:webHidden/>
              </w:rPr>
              <w:instrText xml:space="preserve"> PAGEREF _Toc531131612 \h </w:instrText>
            </w:r>
            <w:r w:rsidR="00832C23">
              <w:rPr>
                <w:noProof/>
                <w:webHidden/>
              </w:rPr>
            </w:r>
            <w:r w:rsidR="00832C23">
              <w:rPr>
                <w:noProof/>
                <w:webHidden/>
              </w:rPr>
              <w:fldChar w:fldCharType="separate"/>
            </w:r>
            <w:r w:rsidR="00DA6AD3">
              <w:rPr>
                <w:noProof/>
                <w:webHidden/>
              </w:rPr>
              <w:t>48</w:t>
            </w:r>
            <w:r w:rsidR="00832C23">
              <w:rPr>
                <w:noProof/>
                <w:webHidden/>
              </w:rPr>
              <w:fldChar w:fldCharType="end"/>
            </w:r>
          </w:hyperlink>
        </w:p>
        <w:p w14:paraId="57E56121" w14:textId="77777777" w:rsidR="00832C23" w:rsidRDefault="00FE5E33">
          <w:pPr>
            <w:pStyle w:val="TOC2"/>
            <w:tabs>
              <w:tab w:val="right" w:leader="dot" w:pos="10790"/>
            </w:tabs>
            <w:rPr>
              <w:rFonts w:eastAsiaTheme="minorEastAsia"/>
              <w:noProof/>
              <w:sz w:val="22"/>
            </w:rPr>
          </w:pPr>
          <w:hyperlink w:anchor="_Toc531131613" w:history="1">
            <w:r w:rsidR="00832C23" w:rsidRPr="0048793E">
              <w:rPr>
                <w:rStyle w:val="Hyperlink"/>
                <w:noProof/>
              </w:rPr>
              <w:t>The Results Screen</w:t>
            </w:r>
            <w:r w:rsidR="00832C23">
              <w:rPr>
                <w:noProof/>
                <w:webHidden/>
              </w:rPr>
              <w:tab/>
            </w:r>
            <w:r w:rsidR="00832C23">
              <w:rPr>
                <w:noProof/>
                <w:webHidden/>
              </w:rPr>
              <w:fldChar w:fldCharType="begin"/>
            </w:r>
            <w:r w:rsidR="00832C23">
              <w:rPr>
                <w:noProof/>
                <w:webHidden/>
              </w:rPr>
              <w:instrText xml:space="preserve"> PAGEREF _Toc531131613 \h </w:instrText>
            </w:r>
            <w:r w:rsidR="00832C23">
              <w:rPr>
                <w:noProof/>
                <w:webHidden/>
              </w:rPr>
            </w:r>
            <w:r w:rsidR="00832C23">
              <w:rPr>
                <w:noProof/>
                <w:webHidden/>
              </w:rPr>
              <w:fldChar w:fldCharType="separate"/>
            </w:r>
            <w:r w:rsidR="00DA6AD3">
              <w:rPr>
                <w:noProof/>
                <w:webHidden/>
              </w:rPr>
              <w:t>49</w:t>
            </w:r>
            <w:r w:rsidR="00832C23">
              <w:rPr>
                <w:noProof/>
                <w:webHidden/>
              </w:rPr>
              <w:fldChar w:fldCharType="end"/>
            </w:r>
          </w:hyperlink>
        </w:p>
        <w:p w14:paraId="15CC0DC7" w14:textId="77777777" w:rsidR="00832C23" w:rsidRDefault="00FE5E33">
          <w:pPr>
            <w:pStyle w:val="TOC3"/>
            <w:tabs>
              <w:tab w:val="right" w:leader="dot" w:pos="10790"/>
            </w:tabs>
            <w:rPr>
              <w:rFonts w:eastAsiaTheme="minorEastAsia"/>
              <w:noProof/>
              <w:sz w:val="22"/>
            </w:rPr>
          </w:pPr>
          <w:hyperlink w:anchor="_Toc531131614" w:history="1">
            <w:r w:rsidR="00832C23" w:rsidRPr="0048793E">
              <w:rPr>
                <w:rStyle w:val="Hyperlink"/>
                <w:noProof/>
              </w:rPr>
              <w:t>Results Summary</w:t>
            </w:r>
            <w:r w:rsidR="00832C23">
              <w:rPr>
                <w:noProof/>
                <w:webHidden/>
              </w:rPr>
              <w:tab/>
            </w:r>
            <w:r w:rsidR="00832C23">
              <w:rPr>
                <w:noProof/>
                <w:webHidden/>
              </w:rPr>
              <w:fldChar w:fldCharType="begin"/>
            </w:r>
            <w:r w:rsidR="00832C23">
              <w:rPr>
                <w:noProof/>
                <w:webHidden/>
              </w:rPr>
              <w:instrText xml:space="preserve"> PAGEREF _Toc531131614 \h </w:instrText>
            </w:r>
            <w:r w:rsidR="00832C23">
              <w:rPr>
                <w:noProof/>
                <w:webHidden/>
              </w:rPr>
            </w:r>
            <w:r w:rsidR="00832C23">
              <w:rPr>
                <w:noProof/>
                <w:webHidden/>
              </w:rPr>
              <w:fldChar w:fldCharType="separate"/>
            </w:r>
            <w:r w:rsidR="00DA6AD3">
              <w:rPr>
                <w:noProof/>
                <w:webHidden/>
              </w:rPr>
              <w:t>50</w:t>
            </w:r>
            <w:r w:rsidR="00832C23">
              <w:rPr>
                <w:noProof/>
                <w:webHidden/>
              </w:rPr>
              <w:fldChar w:fldCharType="end"/>
            </w:r>
          </w:hyperlink>
        </w:p>
        <w:p w14:paraId="50393627" w14:textId="77777777" w:rsidR="00832C23" w:rsidRDefault="00FE5E33">
          <w:pPr>
            <w:pStyle w:val="TOC3"/>
            <w:tabs>
              <w:tab w:val="right" w:leader="dot" w:pos="10790"/>
            </w:tabs>
            <w:rPr>
              <w:rFonts w:eastAsiaTheme="minorEastAsia"/>
              <w:noProof/>
              <w:sz w:val="22"/>
            </w:rPr>
          </w:pPr>
          <w:hyperlink w:anchor="_Toc531131615" w:history="1">
            <w:r w:rsidR="00832C23" w:rsidRPr="0048793E">
              <w:rPr>
                <w:rStyle w:val="Hyperlink"/>
                <w:noProof/>
              </w:rPr>
              <w:t>Show Errors</w:t>
            </w:r>
            <w:r w:rsidR="00832C23">
              <w:rPr>
                <w:noProof/>
                <w:webHidden/>
              </w:rPr>
              <w:tab/>
            </w:r>
            <w:r w:rsidR="00832C23">
              <w:rPr>
                <w:noProof/>
                <w:webHidden/>
              </w:rPr>
              <w:fldChar w:fldCharType="begin"/>
            </w:r>
            <w:r w:rsidR="00832C23">
              <w:rPr>
                <w:noProof/>
                <w:webHidden/>
              </w:rPr>
              <w:instrText xml:space="preserve"> PAGEREF _Toc531131615 \h </w:instrText>
            </w:r>
            <w:r w:rsidR="00832C23">
              <w:rPr>
                <w:noProof/>
                <w:webHidden/>
              </w:rPr>
            </w:r>
            <w:r w:rsidR="00832C23">
              <w:rPr>
                <w:noProof/>
                <w:webHidden/>
              </w:rPr>
              <w:fldChar w:fldCharType="separate"/>
            </w:r>
            <w:r w:rsidR="00DA6AD3">
              <w:rPr>
                <w:noProof/>
                <w:webHidden/>
              </w:rPr>
              <w:t>51</w:t>
            </w:r>
            <w:r w:rsidR="00832C23">
              <w:rPr>
                <w:noProof/>
                <w:webHidden/>
              </w:rPr>
              <w:fldChar w:fldCharType="end"/>
            </w:r>
          </w:hyperlink>
        </w:p>
        <w:p w14:paraId="3DDF4C1C" w14:textId="77777777" w:rsidR="00832C23" w:rsidRDefault="00FE5E33">
          <w:pPr>
            <w:pStyle w:val="TOC3"/>
            <w:tabs>
              <w:tab w:val="right" w:leader="dot" w:pos="10790"/>
            </w:tabs>
            <w:rPr>
              <w:rFonts w:eastAsiaTheme="minorEastAsia"/>
              <w:noProof/>
              <w:sz w:val="22"/>
            </w:rPr>
          </w:pPr>
          <w:hyperlink w:anchor="_Toc531131616" w:history="1">
            <w:r w:rsidR="00832C23" w:rsidRPr="0048793E">
              <w:rPr>
                <w:rStyle w:val="Hyperlink"/>
                <w:noProof/>
              </w:rPr>
              <w:t>Requirements Results</w:t>
            </w:r>
            <w:r w:rsidR="00832C23">
              <w:rPr>
                <w:noProof/>
                <w:webHidden/>
              </w:rPr>
              <w:tab/>
            </w:r>
            <w:r w:rsidR="00832C23">
              <w:rPr>
                <w:noProof/>
                <w:webHidden/>
              </w:rPr>
              <w:fldChar w:fldCharType="begin"/>
            </w:r>
            <w:r w:rsidR="00832C23">
              <w:rPr>
                <w:noProof/>
                <w:webHidden/>
              </w:rPr>
              <w:instrText xml:space="preserve"> PAGEREF _Toc531131616 \h </w:instrText>
            </w:r>
            <w:r w:rsidR="00832C23">
              <w:rPr>
                <w:noProof/>
                <w:webHidden/>
              </w:rPr>
            </w:r>
            <w:r w:rsidR="00832C23">
              <w:rPr>
                <w:noProof/>
                <w:webHidden/>
              </w:rPr>
              <w:fldChar w:fldCharType="separate"/>
            </w:r>
            <w:r w:rsidR="00DA6AD3">
              <w:rPr>
                <w:noProof/>
                <w:webHidden/>
              </w:rPr>
              <w:t>53</w:t>
            </w:r>
            <w:r w:rsidR="00832C23">
              <w:rPr>
                <w:noProof/>
                <w:webHidden/>
              </w:rPr>
              <w:fldChar w:fldCharType="end"/>
            </w:r>
          </w:hyperlink>
        </w:p>
        <w:p w14:paraId="3A77B520" w14:textId="77777777" w:rsidR="00832C23" w:rsidRDefault="00FE5E33">
          <w:pPr>
            <w:pStyle w:val="TOC3"/>
            <w:tabs>
              <w:tab w:val="right" w:leader="dot" w:pos="10790"/>
            </w:tabs>
            <w:rPr>
              <w:rFonts w:eastAsiaTheme="minorEastAsia"/>
              <w:noProof/>
              <w:sz w:val="22"/>
            </w:rPr>
          </w:pPr>
          <w:hyperlink w:anchor="_Toc531131617" w:history="1">
            <w:r w:rsidR="00832C23" w:rsidRPr="0048793E">
              <w:rPr>
                <w:rStyle w:val="Hyperlink"/>
                <w:noProof/>
              </w:rPr>
              <w:t>Dependencies</w:t>
            </w:r>
            <w:r w:rsidR="00832C23">
              <w:rPr>
                <w:noProof/>
                <w:webHidden/>
              </w:rPr>
              <w:tab/>
            </w:r>
            <w:r w:rsidR="00832C23">
              <w:rPr>
                <w:noProof/>
                <w:webHidden/>
              </w:rPr>
              <w:fldChar w:fldCharType="begin"/>
            </w:r>
            <w:r w:rsidR="00832C23">
              <w:rPr>
                <w:noProof/>
                <w:webHidden/>
              </w:rPr>
              <w:instrText xml:space="preserve"> PAGEREF _Toc531131617 \h </w:instrText>
            </w:r>
            <w:r w:rsidR="00832C23">
              <w:rPr>
                <w:noProof/>
                <w:webHidden/>
              </w:rPr>
            </w:r>
            <w:r w:rsidR="00832C23">
              <w:rPr>
                <w:noProof/>
                <w:webHidden/>
              </w:rPr>
              <w:fldChar w:fldCharType="separate"/>
            </w:r>
            <w:r w:rsidR="00DA6AD3">
              <w:rPr>
                <w:noProof/>
                <w:webHidden/>
              </w:rPr>
              <w:t>54</w:t>
            </w:r>
            <w:r w:rsidR="00832C23">
              <w:rPr>
                <w:noProof/>
                <w:webHidden/>
              </w:rPr>
              <w:fldChar w:fldCharType="end"/>
            </w:r>
          </w:hyperlink>
        </w:p>
        <w:p w14:paraId="1D6C5622" w14:textId="77777777" w:rsidR="00832C23" w:rsidRDefault="00FE5E33">
          <w:pPr>
            <w:pStyle w:val="TOC3"/>
            <w:tabs>
              <w:tab w:val="right" w:leader="dot" w:pos="10790"/>
            </w:tabs>
            <w:rPr>
              <w:rFonts w:eastAsiaTheme="minorEastAsia"/>
              <w:noProof/>
              <w:sz w:val="22"/>
            </w:rPr>
          </w:pPr>
          <w:hyperlink w:anchor="_Toc531131618" w:history="1">
            <w:r w:rsidR="00832C23" w:rsidRPr="0048793E">
              <w:rPr>
                <w:rStyle w:val="Hyperlink"/>
                <w:noProof/>
              </w:rPr>
              <w:t>Test Details</w:t>
            </w:r>
            <w:r w:rsidR="00832C23">
              <w:rPr>
                <w:noProof/>
                <w:webHidden/>
              </w:rPr>
              <w:tab/>
            </w:r>
            <w:r w:rsidR="00832C23">
              <w:rPr>
                <w:noProof/>
                <w:webHidden/>
              </w:rPr>
              <w:fldChar w:fldCharType="begin"/>
            </w:r>
            <w:r w:rsidR="00832C23">
              <w:rPr>
                <w:noProof/>
                <w:webHidden/>
              </w:rPr>
              <w:instrText xml:space="preserve"> PAGEREF _Toc531131618 \h </w:instrText>
            </w:r>
            <w:r w:rsidR="00832C23">
              <w:rPr>
                <w:noProof/>
                <w:webHidden/>
              </w:rPr>
            </w:r>
            <w:r w:rsidR="00832C23">
              <w:rPr>
                <w:noProof/>
                <w:webHidden/>
              </w:rPr>
              <w:fldChar w:fldCharType="separate"/>
            </w:r>
            <w:r w:rsidR="00DA6AD3">
              <w:rPr>
                <w:noProof/>
                <w:webHidden/>
              </w:rPr>
              <w:t>55</w:t>
            </w:r>
            <w:r w:rsidR="00832C23">
              <w:rPr>
                <w:noProof/>
                <w:webHidden/>
              </w:rPr>
              <w:fldChar w:fldCharType="end"/>
            </w:r>
          </w:hyperlink>
        </w:p>
        <w:p w14:paraId="60311118" w14:textId="77777777" w:rsidR="00832C23" w:rsidRDefault="00FE5E33">
          <w:pPr>
            <w:pStyle w:val="TOC3"/>
            <w:tabs>
              <w:tab w:val="right" w:leader="dot" w:pos="10790"/>
            </w:tabs>
            <w:rPr>
              <w:rFonts w:eastAsiaTheme="minorEastAsia"/>
              <w:noProof/>
              <w:sz w:val="22"/>
            </w:rPr>
          </w:pPr>
          <w:hyperlink w:anchor="_Toc531131619" w:history="1">
            <w:r w:rsidR="00832C23" w:rsidRPr="0048793E">
              <w:rPr>
                <w:rStyle w:val="Hyperlink"/>
                <w:noProof/>
              </w:rPr>
              <w:t>Tags</w:t>
            </w:r>
            <w:r w:rsidR="00832C23">
              <w:rPr>
                <w:noProof/>
                <w:webHidden/>
              </w:rPr>
              <w:tab/>
            </w:r>
            <w:r w:rsidR="00832C23">
              <w:rPr>
                <w:noProof/>
                <w:webHidden/>
              </w:rPr>
              <w:fldChar w:fldCharType="begin"/>
            </w:r>
            <w:r w:rsidR="00832C23">
              <w:rPr>
                <w:noProof/>
                <w:webHidden/>
              </w:rPr>
              <w:instrText xml:space="preserve"> PAGEREF _Toc531131619 \h </w:instrText>
            </w:r>
            <w:r w:rsidR="00832C23">
              <w:rPr>
                <w:noProof/>
                <w:webHidden/>
              </w:rPr>
            </w:r>
            <w:r w:rsidR="00832C23">
              <w:rPr>
                <w:noProof/>
                <w:webHidden/>
              </w:rPr>
              <w:fldChar w:fldCharType="separate"/>
            </w:r>
            <w:r w:rsidR="00DA6AD3">
              <w:rPr>
                <w:noProof/>
                <w:webHidden/>
              </w:rPr>
              <w:t>56</w:t>
            </w:r>
            <w:r w:rsidR="00832C23">
              <w:rPr>
                <w:noProof/>
                <w:webHidden/>
              </w:rPr>
              <w:fldChar w:fldCharType="end"/>
            </w:r>
          </w:hyperlink>
        </w:p>
        <w:p w14:paraId="5569AF24" w14:textId="77777777" w:rsidR="00832C23" w:rsidRDefault="00FE5E33">
          <w:pPr>
            <w:pStyle w:val="TOC3"/>
            <w:tabs>
              <w:tab w:val="right" w:leader="dot" w:pos="10790"/>
            </w:tabs>
            <w:rPr>
              <w:rFonts w:eastAsiaTheme="minorEastAsia"/>
              <w:noProof/>
              <w:sz w:val="22"/>
            </w:rPr>
          </w:pPr>
          <w:hyperlink w:anchor="_Toc531131620" w:history="1">
            <w:r w:rsidR="00832C23" w:rsidRPr="0048793E">
              <w:rPr>
                <w:rStyle w:val="Hyperlink"/>
                <w:noProof/>
              </w:rPr>
              <w:t>Expand and Collapse Branches</w:t>
            </w:r>
            <w:r w:rsidR="00832C23">
              <w:rPr>
                <w:noProof/>
                <w:webHidden/>
              </w:rPr>
              <w:tab/>
            </w:r>
            <w:r w:rsidR="00832C23">
              <w:rPr>
                <w:noProof/>
                <w:webHidden/>
              </w:rPr>
              <w:fldChar w:fldCharType="begin"/>
            </w:r>
            <w:r w:rsidR="00832C23">
              <w:rPr>
                <w:noProof/>
                <w:webHidden/>
              </w:rPr>
              <w:instrText xml:space="preserve"> PAGEREF _Toc531131620 \h </w:instrText>
            </w:r>
            <w:r w:rsidR="00832C23">
              <w:rPr>
                <w:noProof/>
                <w:webHidden/>
              </w:rPr>
            </w:r>
            <w:r w:rsidR="00832C23">
              <w:rPr>
                <w:noProof/>
                <w:webHidden/>
              </w:rPr>
              <w:fldChar w:fldCharType="separate"/>
            </w:r>
            <w:r w:rsidR="00DA6AD3">
              <w:rPr>
                <w:noProof/>
                <w:webHidden/>
              </w:rPr>
              <w:t>57</w:t>
            </w:r>
            <w:r w:rsidR="00832C23">
              <w:rPr>
                <w:noProof/>
                <w:webHidden/>
              </w:rPr>
              <w:fldChar w:fldCharType="end"/>
            </w:r>
          </w:hyperlink>
        </w:p>
        <w:p w14:paraId="5270E7B8" w14:textId="77777777" w:rsidR="00832C23" w:rsidRDefault="00FE5E33">
          <w:pPr>
            <w:pStyle w:val="TOC3"/>
            <w:tabs>
              <w:tab w:val="right" w:leader="dot" w:pos="10790"/>
            </w:tabs>
            <w:rPr>
              <w:rFonts w:eastAsiaTheme="minorEastAsia"/>
              <w:noProof/>
              <w:sz w:val="22"/>
            </w:rPr>
          </w:pPr>
          <w:hyperlink w:anchor="_Toc531131621" w:history="1">
            <w:r w:rsidR="00832C23" w:rsidRPr="0048793E">
              <w:rPr>
                <w:rStyle w:val="Hyperlink"/>
                <w:noProof/>
              </w:rPr>
              <w:t>View Test Set Details</w:t>
            </w:r>
            <w:r w:rsidR="00832C23">
              <w:rPr>
                <w:noProof/>
                <w:webHidden/>
              </w:rPr>
              <w:tab/>
            </w:r>
            <w:r w:rsidR="00832C23">
              <w:rPr>
                <w:noProof/>
                <w:webHidden/>
              </w:rPr>
              <w:fldChar w:fldCharType="begin"/>
            </w:r>
            <w:r w:rsidR="00832C23">
              <w:rPr>
                <w:noProof/>
                <w:webHidden/>
              </w:rPr>
              <w:instrText xml:space="preserve"> PAGEREF _Toc531131621 \h </w:instrText>
            </w:r>
            <w:r w:rsidR="00832C23">
              <w:rPr>
                <w:noProof/>
                <w:webHidden/>
              </w:rPr>
            </w:r>
            <w:r w:rsidR="00832C23">
              <w:rPr>
                <w:noProof/>
                <w:webHidden/>
              </w:rPr>
              <w:fldChar w:fldCharType="separate"/>
            </w:r>
            <w:r w:rsidR="00DA6AD3">
              <w:rPr>
                <w:noProof/>
                <w:webHidden/>
              </w:rPr>
              <w:t>58</w:t>
            </w:r>
            <w:r w:rsidR="00832C23">
              <w:rPr>
                <w:noProof/>
                <w:webHidden/>
              </w:rPr>
              <w:fldChar w:fldCharType="end"/>
            </w:r>
          </w:hyperlink>
        </w:p>
        <w:p w14:paraId="50767069" w14:textId="77777777" w:rsidR="00832C23" w:rsidRDefault="00FE5E33">
          <w:pPr>
            <w:pStyle w:val="TOC3"/>
            <w:tabs>
              <w:tab w:val="right" w:leader="dot" w:pos="10790"/>
            </w:tabs>
            <w:rPr>
              <w:rFonts w:eastAsiaTheme="minorEastAsia"/>
              <w:noProof/>
              <w:sz w:val="22"/>
            </w:rPr>
          </w:pPr>
          <w:hyperlink w:anchor="_Toc531131622" w:history="1">
            <w:r w:rsidR="00832C23" w:rsidRPr="0048793E">
              <w:rPr>
                <w:rStyle w:val="Hyperlink"/>
                <w:noProof/>
              </w:rPr>
              <w:t>Requirements Tab</w:t>
            </w:r>
            <w:r w:rsidR="00832C23">
              <w:rPr>
                <w:noProof/>
                <w:webHidden/>
              </w:rPr>
              <w:tab/>
            </w:r>
            <w:r w:rsidR="00832C23">
              <w:rPr>
                <w:noProof/>
                <w:webHidden/>
              </w:rPr>
              <w:fldChar w:fldCharType="begin"/>
            </w:r>
            <w:r w:rsidR="00832C23">
              <w:rPr>
                <w:noProof/>
                <w:webHidden/>
              </w:rPr>
              <w:instrText xml:space="preserve"> PAGEREF _Toc531131622 \h </w:instrText>
            </w:r>
            <w:r w:rsidR="00832C23">
              <w:rPr>
                <w:noProof/>
                <w:webHidden/>
              </w:rPr>
            </w:r>
            <w:r w:rsidR="00832C23">
              <w:rPr>
                <w:noProof/>
                <w:webHidden/>
              </w:rPr>
              <w:fldChar w:fldCharType="separate"/>
            </w:r>
            <w:r w:rsidR="00DA6AD3">
              <w:rPr>
                <w:noProof/>
                <w:webHidden/>
              </w:rPr>
              <w:t>60</w:t>
            </w:r>
            <w:r w:rsidR="00832C23">
              <w:rPr>
                <w:noProof/>
                <w:webHidden/>
              </w:rPr>
              <w:fldChar w:fldCharType="end"/>
            </w:r>
          </w:hyperlink>
        </w:p>
        <w:p w14:paraId="6AC33B91" w14:textId="77777777" w:rsidR="00832C23" w:rsidRDefault="00FE5E33">
          <w:pPr>
            <w:pStyle w:val="TOC3"/>
            <w:tabs>
              <w:tab w:val="right" w:leader="dot" w:pos="10790"/>
            </w:tabs>
            <w:rPr>
              <w:rFonts w:eastAsiaTheme="minorEastAsia"/>
              <w:noProof/>
              <w:sz w:val="22"/>
            </w:rPr>
          </w:pPr>
          <w:hyperlink w:anchor="_Toc531131623" w:history="1">
            <w:r w:rsidR="00832C23" w:rsidRPr="0048793E">
              <w:rPr>
                <w:rStyle w:val="Hyperlink"/>
                <w:noProof/>
              </w:rPr>
              <w:t>Unsupportive Tests Tab</w:t>
            </w:r>
            <w:r w:rsidR="00832C23">
              <w:rPr>
                <w:noProof/>
                <w:webHidden/>
              </w:rPr>
              <w:tab/>
            </w:r>
            <w:r w:rsidR="00832C23">
              <w:rPr>
                <w:noProof/>
                <w:webHidden/>
              </w:rPr>
              <w:fldChar w:fldCharType="begin"/>
            </w:r>
            <w:r w:rsidR="00832C23">
              <w:rPr>
                <w:noProof/>
                <w:webHidden/>
              </w:rPr>
              <w:instrText xml:space="preserve"> PAGEREF _Toc531131623 \h </w:instrText>
            </w:r>
            <w:r w:rsidR="00832C23">
              <w:rPr>
                <w:noProof/>
                <w:webHidden/>
              </w:rPr>
            </w:r>
            <w:r w:rsidR="00832C23">
              <w:rPr>
                <w:noProof/>
                <w:webHidden/>
              </w:rPr>
              <w:fldChar w:fldCharType="separate"/>
            </w:r>
            <w:r w:rsidR="00DA6AD3">
              <w:rPr>
                <w:noProof/>
                <w:webHidden/>
              </w:rPr>
              <w:t>61</w:t>
            </w:r>
            <w:r w:rsidR="00832C23">
              <w:rPr>
                <w:noProof/>
                <w:webHidden/>
              </w:rPr>
              <w:fldChar w:fldCharType="end"/>
            </w:r>
          </w:hyperlink>
        </w:p>
        <w:p w14:paraId="5ED11832" w14:textId="77777777" w:rsidR="00832C23" w:rsidRDefault="00FE5E33">
          <w:pPr>
            <w:pStyle w:val="TOC3"/>
            <w:tabs>
              <w:tab w:val="right" w:leader="dot" w:pos="10790"/>
            </w:tabs>
            <w:rPr>
              <w:rFonts w:eastAsiaTheme="minorEastAsia"/>
              <w:noProof/>
              <w:sz w:val="22"/>
            </w:rPr>
          </w:pPr>
          <w:hyperlink w:anchor="_Toc531131624" w:history="1">
            <w:r w:rsidR="00832C23" w:rsidRPr="0048793E">
              <w:rPr>
                <w:rStyle w:val="Hyperlink"/>
                <w:noProof/>
              </w:rPr>
              <w:t>Tags Window</w:t>
            </w:r>
            <w:r w:rsidR="00832C23">
              <w:rPr>
                <w:noProof/>
                <w:webHidden/>
              </w:rPr>
              <w:tab/>
            </w:r>
            <w:r w:rsidR="00832C23">
              <w:rPr>
                <w:noProof/>
                <w:webHidden/>
              </w:rPr>
              <w:fldChar w:fldCharType="begin"/>
            </w:r>
            <w:r w:rsidR="00832C23">
              <w:rPr>
                <w:noProof/>
                <w:webHidden/>
              </w:rPr>
              <w:instrText xml:space="preserve"> PAGEREF _Toc531131624 \h </w:instrText>
            </w:r>
            <w:r w:rsidR="00832C23">
              <w:rPr>
                <w:noProof/>
                <w:webHidden/>
              </w:rPr>
            </w:r>
            <w:r w:rsidR="00832C23">
              <w:rPr>
                <w:noProof/>
                <w:webHidden/>
              </w:rPr>
              <w:fldChar w:fldCharType="separate"/>
            </w:r>
            <w:r w:rsidR="00DA6AD3">
              <w:rPr>
                <w:noProof/>
                <w:webHidden/>
              </w:rPr>
              <w:t>62</w:t>
            </w:r>
            <w:r w:rsidR="00832C23">
              <w:rPr>
                <w:noProof/>
                <w:webHidden/>
              </w:rPr>
              <w:fldChar w:fldCharType="end"/>
            </w:r>
          </w:hyperlink>
        </w:p>
        <w:p w14:paraId="169A0CEF" w14:textId="77777777" w:rsidR="00832C23" w:rsidRDefault="00FE5E33">
          <w:pPr>
            <w:pStyle w:val="TOC3"/>
            <w:tabs>
              <w:tab w:val="right" w:leader="dot" w:pos="10790"/>
            </w:tabs>
            <w:rPr>
              <w:rFonts w:eastAsiaTheme="minorEastAsia"/>
              <w:noProof/>
              <w:sz w:val="22"/>
            </w:rPr>
          </w:pPr>
          <w:hyperlink w:anchor="_Toc531131625" w:history="1">
            <w:r w:rsidR="00832C23" w:rsidRPr="0048793E">
              <w:rPr>
                <w:rStyle w:val="Hyperlink"/>
                <w:noProof/>
              </w:rPr>
              <w:t>Skipping the Results Window</w:t>
            </w:r>
            <w:r w:rsidR="00832C23">
              <w:rPr>
                <w:noProof/>
                <w:webHidden/>
              </w:rPr>
              <w:tab/>
            </w:r>
            <w:r w:rsidR="00832C23">
              <w:rPr>
                <w:noProof/>
                <w:webHidden/>
              </w:rPr>
              <w:fldChar w:fldCharType="begin"/>
            </w:r>
            <w:r w:rsidR="00832C23">
              <w:rPr>
                <w:noProof/>
                <w:webHidden/>
              </w:rPr>
              <w:instrText xml:space="preserve"> PAGEREF _Toc531131625 \h </w:instrText>
            </w:r>
            <w:r w:rsidR="00832C23">
              <w:rPr>
                <w:noProof/>
                <w:webHidden/>
              </w:rPr>
            </w:r>
            <w:r w:rsidR="00832C23">
              <w:rPr>
                <w:noProof/>
                <w:webHidden/>
              </w:rPr>
              <w:fldChar w:fldCharType="separate"/>
            </w:r>
            <w:r w:rsidR="00DA6AD3">
              <w:rPr>
                <w:noProof/>
                <w:webHidden/>
              </w:rPr>
              <w:t>63</w:t>
            </w:r>
            <w:r w:rsidR="00832C23">
              <w:rPr>
                <w:noProof/>
                <w:webHidden/>
              </w:rPr>
              <w:fldChar w:fldCharType="end"/>
            </w:r>
          </w:hyperlink>
        </w:p>
        <w:p w14:paraId="2EEEED57" w14:textId="77777777" w:rsidR="00832C23" w:rsidRDefault="00FE5E33">
          <w:pPr>
            <w:pStyle w:val="TOC1"/>
            <w:tabs>
              <w:tab w:val="right" w:leader="dot" w:pos="10790"/>
            </w:tabs>
            <w:rPr>
              <w:rFonts w:eastAsiaTheme="minorEastAsia"/>
              <w:noProof/>
              <w:sz w:val="22"/>
            </w:rPr>
          </w:pPr>
          <w:hyperlink w:anchor="_Toc531131626" w:history="1">
            <w:r w:rsidR="00832C23" w:rsidRPr="0048793E">
              <w:rPr>
                <w:rStyle w:val="Hyperlink"/>
                <w:noProof/>
              </w:rPr>
              <w:t>The Configurator</w:t>
            </w:r>
            <w:r w:rsidR="00832C23">
              <w:rPr>
                <w:noProof/>
                <w:webHidden/>
              </w:rPr>
              <w:tab/>
            </w:r>
            <w:r w:rsidR="00832C23">
              <w:rPr>
                <w:noProof/>
                <w:webHidden/>
              </w:rPr>
              <w:fldChar w:fldCharType="begin"/>
            </w:r>
            <w:r w:rsidR="00832C23">
              <w:rPr>
                <w:noProof/>
                <w:webHidden/>
              </w:rPr>
              <w:instrText xml:space="preserve"> PAGEREF _Toc531131626 \h </w:instrText>
            </w:r>
            <w:r w:rsidR="00832C23">
              <w:rPr>
                <w:noProof/>
                <w:webHidden/>
              </w:rPr>
            </w:r>
            <w:r w:rsidR="00832C23">
              <w:rPr>
                <w:noProof/>
                <w:webHidden/>
              </w:rPr>
              <w:fldChar w:fldCharType="separate"/>
            </w:r>
            <w:r w:rsidR="00DA6AD3">
              <w:rPr>
                <w:noProof/>
                <w:webHidden/>
              </w:rPr>
              <w:t>64</w:t>
            </w:r>
            <w:r w:rsidR="00832C23">
              <w:rPr>
                <w:noProof/>
                <w:webHidden/>
              </w:rPr>
              <w:fldChar w:fldCharType="end"/>
            </w:r>
          </w:hyperlink>
        </w:p>
        <w:p w14:paraId="1F13E525" w14:textId="77777777" w:rsidR="00832C23" w:rsidRDefault="00FE5E33">
          <w:pPr>
            <w:pStyle w:val="TOC2"/>
            <w:tabs>
              <w:tab w:val="right" w:leader="dot" w:pos="10790"/>
            </w:tabs>
            <w:rPr>
              <w:rFonts w:eastAsiaTheme="minorEastAsia"/>
              <w:noProof/>
              <w:sz w:val="22"/>
            </w:rPr>
          </w:pPr>
          <w:hyperlink w:anchor="_Toc531131627" w:history="1">
            <w:r w:rsidR="00832C23" w:rsidRPr="0048793E">
              <w:rPr>
                <w:rStyle w:val="Hyperlink"/>
                <w:noProof/>
              </w:rPr>
              <w:t>The Minimum</w:t>
            </w:r>
            <w:r w:rsidR="00832C23">
              <w:rPr>
                <w:noProof/>
                <w:webHidden/>
              </w:rPr>
              <w:tab/>
            </w:r>
            <w:r w:rsidR="00832C23">
              <w:rPr>
                <w:noProof/>
                <w:webHidden/>
              </w:rPr>
              <w:fldChar w:fldCharType="begin"/>
            </w:r>
            <w:r w:rsidR="00832C23">
              <w:rPr>
                <w:noProof/>
                <w:webHidden/>
              </w:rPr>
              <w:instrText xml:space="preserve"> PAGEREF _Toc531131627 \h </w:instrText>
            </w:r>
            <w:r w:rsidR="00832C23">
              <w:rPr>
                <w:noProof/>
                <w:webHidden/>
              </w:rPr>
            </w:r>
            <w:r w:rsidR="00832C23">
              <w:rPr>
                <w:noProof/>
                <w:webHidden/>
              </w:rPr>
              <w:fldChar w:fldCharType="separate"/>
            </w:r>
            <w:r w:rsidR="00DA6AD3">
              <w:rPr>
                <w:noProof/>
                <w:webHidden/>
              </w:rPr>
              <w:t>64</w:t>
            </w:r>
            <w:r w:rsidR="00832C23">
              <w:rPr>
                <w:noProof/>
                <w:webHidden/>
              </w:rPr>
              <w:fldChar w:fldCharType="end"/>
            </w:r>
          </w:hyperlink>
        </w:p>
        <w:p w14:paraId="594A7B4E" w14:textId="77777777" w:rsidR="00832C23" w:rsidRDefault="00FE5E33">
          <w:pPr>
            <w:pStyle w:val="TOC2"/>
            <w:tabs>
              <w:tab w:val="right" w:leader="dot" w:pos="10790"/>
            </w:tabs>
            <w:rPr>
              <w:rFonts w:eastAsiaTheme="minorEastAsia"/>
              <w:noProof/>
              <w:sz w:val="22"/>
            </w:rPr>
          </w:pPr>
          <w:hyperlink w:anchor="_Toc531131628" w:history="1">
            <w:r w:rsidR="00832C23" w:rsidRPr="0048793E">
              <w:rPr>
                <w:rStyle w:val="Hyperlink"/>
                <w:noProof/>
              </w:rPr>
              <w:t>Output Directory</w:t>
            </w:r>
            <w:r w:rsidR="00832C23">
              <w:rPr>
                <w:noProof/>
                <w:webHidden/>
              </w:rPr>
              <w:tab/>
            </w:r>
            <w:r w:rsidR="00832C23">
              <w:rPr>
                <w:noProof/>
                <w:webHidden/>
              </w:rPr>
              <w:fldChar w:fldCharType="begin"/>
            </w:r>
            <w:r w:rsidR="00832C23">
              <w:rPr>
                <w:noProof/>
                <w:webHidden/>
              </w:rPr>
              <w:instrText xml:space="preserve"> PAGEREF _Toc531131628 \h </w:instrText>
            </w:r>
            <w:r w:rsidR="00832C23">
              <w:rPr>
                <w:noProof/>
                <w:webHidden/>
              </w:rPr>
            </w:r>
            <w:r w:rsidR="00832C23">
              <w:rPr>
                <w:noProof/>
                <w:webHidden/>
              </w:rPr>
              <w:fldChar w:fldCharType="separate"/>
            </w:r>
            <w:r w:rsidR="00DA6AD3">
              <w:rPr>
                <w:noProof/>
                <w:webHidden/>
              </w:rPr>
              <w:t>64</w:t>
            </w:r>
            <w:r w:rsidR="00832C23">
              <w:rPr>
                <w:noProof/>
                <w:webHidden/>
              </w:rPr>
              <w:fldChar w:fldCharType="end"/>
            </w:r>
          </w:hyperlink>
        </w:p>
        <w:p w14:paraId="19694863" w14:textId="77777777" w:rsidR="00832C23" w:rsidRDefault="00FE5E33">
          <w:pPr>
            <w:pStyle w:val="TOC2"/>
            <w:tabs>
              <w:tab w:val="right" w:leader="dot" w:pos="10790"/>
            </w:tabs>
            <w:rPr>
              <w:rFonts w:eastAsiaTheme="minorEastAsia"/>
              <w:noProof/>
              <w:sz w:val="22"/>
            </w:rPr>
          </w:pPr>
          <w:hyperlink w:anchor="_Toc531131629" w:history="1">
            <w:r w:rsidR="00832C23" w:rsidRPr="0048793E">
              <w:rPr>
                <w:rStyle w:val="Hyperlink"/>
                <w:noProof/>
              </w:rPr>
              <w:t>String Expansion in the Configuration</w:t>
            </w:r>
            <w:r w:rsidR="00832C23">
              <w:rPr>
                <w:noProof/>
                <w:webHidden/>
              </w:rPr>
              <w:tab/>
            </w:r>
            <w:r w:rsidR="00832C23">
              <w:rPr>
                <w:noProof/>
                <w:webHidden/>
              </w:rPr>
              <w:fldChar w:fldCharType="begin"/>
            </w:r>
            <w:r w:rsidR="00832C23">
              <w:rPr>
                <w:noProof/>
                <w:webHidden/>
              </w:rPr>
              <w:instrText xml:space="preserve"> PAGEREF _Toc531131629 \h </w:instrText>
            </w:r>
            <w:r w:rsidR="00832C23">
              <w:rPr>
                <w:noProof/>
                <w:webHidden/>
              </w:rPr>
            </w:r>
            <w:r w:rsidR="00832C23">
              <w:rPr>
                <w:noProof/>
                <w:webHidden/>
              </w:rPr>
              <w:fldChar w:fldCharType="separate"/>
            </w:r>
            <w:r w:rsidR="00DA6AD3">
              <w:rPr>
                <w:noProof/>
                <w:webHidden/>
              </w:rPr>
              <w:t>65</w:t>
            </w:r>
            <w:r w:rsidR="00832C23">
              <w:rPr>
                <w:noProof/>
                <w:webHidden/>
              </w:rPr>
              <w:fldChar w:fldCharType="end"/>
            </w:r>
          </w:hyperlink>
        </w:p>
        <w:p w14:paraId="770ACAC3" w14:textId="77777777" w:rsidR="00832C23" w:rsidRDefault="00FE5E33">
          <w:pPr>
            <w:pStyle w:val="TOC2"/>
            <w:tabs>
              <w:tab w:val="right" w:leader="dot" w:pos="10790"/>
            </w:tabs>
            <w:rPr>
              <w:rFonts w:eastAsiaTheme="minorEastAsia"/>
              <w:noProof/>
              <w:sz w:val="22"/>
            </w:rPr>
          </w:pPr>
          <w:hyperlink w:anchor="_Toc531131630" w:history="1">
            <w:r w:rsidR="00832C23" w:rsidRPr="0048793E">
              <w:rPr>
                <w:rStyle w:val="Hyperlink"/>
                <w:noProof/>
              </w:rPr>
              <w:t>Show or Hide the Results Screen</w:t>
            </w:r>
            <w:r w:rsidR="00832C23">
              <w:rPr>
                <w:noProof/>
                <w:webHidden/>
              </w:rPr>
              <w:tab/>
            </w:r>
            <w:r w:rsidR="00832C23">
              <w:rPr>
                <w:noProof/>
                <w:webHidden/>
              </w:rPr>
              <w:fldChar w:fldCharType="begin"/>
            </w:r>
            <w:r w:rsidR="00832C23">
              <w:rPr>
                <w:noProof/>
                <w:webHidden/>
              </w:rPr>
              <w:instrText xml:space="preserve"> PAGEREF _Toc531131630 \h </w:instrText>
            </w:r>
            <w:r w:rsidR="00832C23">
              <w:rPr>
                <w:noProof/>
                <w:webHidden/>
              </w:rPr>
            </w:r>
            <w:r w:rsidR="00832C23">
              <w:rPr>
                <w:noProof/>
                <w:webHidden/>
              </w:rPr>
              <w:fldChar w:fldCharType="separate"/>
            </w:r>
            <w:r w:rsidR="00DA6AD3">
              <w:rPr>
                <w:noProof/>
                <w:webHidden/>
              </w:rPr>
              <w:t>65</w:t>
            </w:r>
            <w:r w:rsidR="00832C23">
              <w:rPr>
                <w:noProof/>
                <w:webHidden/>
              </w:rPr>
              <w:fldChar w:fldCharType="end"/>
            </w:r>
          </w:hyperlink>
        </w:p>
        <w:p w14:paraId="7411A202" w14:textId="77777777" w:rsidR="00832C23" w:rsidRDefault="00FE5E33">
          <w:pPr>
            <w:pStyle w:val="TOC2"/>
            <w:tabs>
              <w:tab w:val="right" w:leader="dot" w:pos="10790"/>
            </w:tabs>
            <w:rPr>
              <w:rFonts w:eastAsiaTheme="minorEastAsia"/>
              <w:noProof/>
              <w:sz w:val="22"/>
            </w:rPr>
          </w:pPr>
          <w:hyperlink w:anchor="_Toc531131631" w:history="1">
            <w:r w:rsidR="00832C23" w:rsidRPr="0048793E">
              <w:rPr>
                <w:rStyle w:val="Hyperlink"/>
                <w:noProof/>
              </w:rPr>
              <w:t>Different JVM Versions</w:t>
            </w:r>
            <w:r w:rsidR="00832C23">
              <w:rPr>
                <w:noProof/>
                <w:webHidden/>
              </w:rPr>
              <w:tab/>
            </w:r>
            <w:r w:rsidR="00832C23">
              <w:rPr>
                <w:noProof/>
                <w:webHidden/>
              </w:rPr>
              <w:fldChar w:fldCharType="begin"/>
            </w:r>
            <w:r w:rsidR="00832C23">
              <w:rPr>
                <w:noProof/>
                <w:webHidden/>
              </w:rPr>
              <w:instrText xml:space="preserve"> PAGEREF _Toc531131631 \h </w:instrText>
            </w:r>
            <w:r w:rsidR="00832C23">
              <w:rPr>
                <w:noProof/>
                <w:webHidden/>
              </w:rPr>
            </w:r>
            <w:r w:rsidR="00832C23">
              <w:rPr>
                <w:noProof/>
                <w:webHidden/>
              </w:rPr>
              <w:fldChar w:fldCharType="separate"/>
            </w:r>
            <w:r w:rsidR="00DA6AD3">
              <w:rPr>
                <w:noProof/>
                <w:webHidden/>
              </w:rPr>
              <w:t>66</w:t>
            </w:r>
            <w:r w:rsidR="00832C23">
              <w:rPr>
                <w:noProof/>
                <w:webHidden/>
              </w:rPr>
              <w:fldChar w:fldCharType="end"/>
            </w:r>
          </w:hyperlink>
        </w:p>
        <w:p w14:paraId="63811AA4" w14:textId="77777777" w:rsidR="00832C23" w:rsidRDefault="00FE5E33">
          <w:pPr>
            <w:pStyle w:val="TOC2"/>
            <w:tabs>
              <w:tab w:val="right" w:leader="dot" w:pos="10790"/>
            </w:tabs>
            <w:rPr>
              <w:rFonts w:eastAsiaTheme="minorEastAsia"/>
              <w:noProof/>
              <w:sz w:val="22"/>
            </w:rPr>
          </w:pPr>
          <w:hyperlink w:anchor="_Toc531131632" w:history="1">
            <w:r w:rsidR="00832C23" w:rsidRPr="0048793E">
              <w:rPr>
                <w:rStyle w:val="Hyperlink"/>
                <w:noProof/>
              </w:rPr>
              <w:t>Java Parameters</w:t>
            </w:r>
            <w:r w:rsidR="00832C23">
              <w:rPr>
                <w:noProof/>
                <w:webHidden/>
              </w:rPr>
              <w:tab/>
            </w:r>
            <w:r w:rsidR="00832C23">
              <w:rPr>
                <w:noProof/>
                <w:webHidden/>
              </w:rPr>
              <w:fldChar w:fldCharType="begin"/>
            </w:r>
            <w:r w:rsidR="00832C23">
              <w:rPr>
                <w:noProof/>
                <w:webHidden/>
              </w:rPr>
              <w:instrText xml:space="preserve"> PAGEREF _Toc531131632 \h </w:instrText>
            </w:r>
            <w:r w:rsidR="00832C23">
              <w:rPr>
                <w:noProof/>
                <w:webHidden/>
              </w:rPr>
            </w:r>
            <w:r w:rsidR="00832C23">
              <w:rPr>
                <w:noProof/>
                <w:webHidden/>
              </w:rPr>
              <w:fldChar w:fldCharType="separate"/>
            </w:r>
            <w:r w:rsidR="00DA6AD3">
              <w:rPr>
                <w:noProof/>
                <w:webHidden/>
              </w:rPr>
              <w:t>66</w:t>
            </w:r>
            <w:r w:rsidR="00832C23">
              <w:rPr>
                <w:noProof/>
                <w:webHidden/>
              </w:rPr>
              <w:fldChar w:fldCharType="end"/>
            </w:r>
          </w:hyperlink>
        </w:p>
        <w:p w14:paraId="6AE7DF6A" w14:textId="77777777" w:rsidR="00832C23" w:rsidRDefault="00FE5E33">
          <w:pPr>
            <w:pStyle w:val="TOC3"/>
            <w:tabs>
              <w:tab w:val="right" w:leader="dot" w:pos="10790"/>
            </w:tabs>
            <w:rPr>
              <w:rFonts w:eastAsiaTheme="minorEastAsia"/>
              <w:noProof/>
              <w:sz w:val="22"/>
            </w:rPr>
          </w:pPr>
          <w:hyperlink w:anchor="_Toc531131633" w:history="1">
            <w:r w:rsidR="00832C23" w:rsidRPr="0048793E">
              <w:rPr>
                <w:rStyle w:val="Hyperlink"/>
                <w:noProof/>
              </w:rPr>
              <w:t>com.undercamber.Path</w:t>
            </w:r>
            <w:r w:rsidR="00832C23">
              <w:rPr>
                <w:noProof/>
                <w:webHidden/>
              </w:rPr>
              <w:tab/>
            </w:r>
            <w:r w:rsidR="00832C23">
              <w:rPr>
                <w:noProof/>
                <w:webHidden/>
              </w:rPr>
              <w:fldChar w:fldCharType="begin"/>
            </w:r>
            <w:r w:rsidR="00832C23">
              <w:rPr>
                <w:noProof/>
                <w:webHidden/>
              </w:rPr>
              <w:instrText xml:space="preserve"> PAGEREF _Toc531131633 \h </w:instrText>
            </w:r>
            <w:r w:rsidR="00832C23">
              <w:rPr>
                <w:noProof/>
                <w:webHidden/>
              </w:rPr>
            </w:r>
            <w:r w:rsidR="00832C23">
              <w:rPr>
                <w:noProof/>
                <w:webHidden/>
              </w:rPr>
              <w:fldChar w:fldCharType="separate"/>
            </w:r>
            <w:r w:rsidR="00DA6AD3">
              <w:rPr>
                <w:noProof/>
                <w:webHidden/>
              </w:rPr>
              <w:t>67</w:t>
            </w:r>
            <w:r w:rsidR="00832C23">
              <w:rPr>
                <w:noProof/>
                <w:webHidden/>
              </w:rPr>
              <w:fldChar w:fldCharType="end"/>
            </w:r>
          </w:hyperlink>
        </w:p>
        <w:p w14:paraId="5C72DD8B" w14:textId="77777777" w:rsidR="00832C23" w:rsidRDefault="00FE5E33">
          <w:pPr>
            <w:pStyle w:val="TOC2"/>
            <w:tabs>
              <w:tab w:val="right" w:leader="dot" w:pos="10790"/>
            </w:tabs>
            <w:rPr>
              <w:rFonts w:eastAsiaTheme="minorEastAsia"/>
              <w:noProof/>
              <w:sz w:val="22"/>
            </w:rPr>
          </w:pPr>
          <w:hyperlink w:anchor="_Toc531131634" w:history="1">
            <w:r w:rsidR="00832C23" w:rsidRPr="0048793E">
              <w:rPr>
                <w:rStyle w:val="Hyperlink"/>
                <w:noProof/>
              </w:rPr>
              <w:t>Test Parameters in the Configurator</w:t>
            </w:r>
            <w:r w:rsidR="00832C23">
              <w:rPr>
                <w:noProof/>
                <w:webHidden/>
              </w:rPr>
              <w:tab/>
            </w:r>
            <w:r w:rsidR="00832C23">
              <w:rPr>
                <w:noProof/>
                <w:webHidden/>
              </w:rPr>
              <w:fldChar w:fldCharType="begin"/>
            </w:r>
            <w:r w:rsidR="00832C23">
              <w:rPr>
                <w:noProof/>
                <w:webHidden/>
              </w:rPr>
              <w:instrText xml:space="preserve"> PAGEREF _Toc531131634 \h </w:instrText>
            </w:r>
            <w:r w:rsidR="00832C23">
              <w:rPr>
                <w:noProof/>
                <w:webHidden/>
              </w:rPr>
            </w:r>
            <w:r w:rsidR="00832C23">
              <w:rPr>
                <w:noProof/>
                <w:webHidden/>
              </w:rPr>
              <w:fldChar w:fldCharType="separate"/>
            </w:r>
            <w:r w:rsidR="00DA6AD3">
              <w:rPr>
                <w:noProof/>
                <w:webHidden/>
              </w:rPr>
              <w:t>68</w:t>
            </w:r>
            <w:r w:rsidR="00832C23">
              <w:rPr>
                <w:noProof/>
                <w:webHidden/>
              </w:rPr>
              <w:fldChar w:fldCharType="end"/>
            </w:r>
          </w:hyperlink>
        </w:p>
        <w:p w14:paraId="3DA9F709" w14:textId="77777777" w:rsidR="00832C23" w:rsidRDefault="00FE5E33">
          <w:pPr>
            <w:pStyle w:val="TOC2"/>
            <w:tabs>
              <w:tab w:val="right" w:leader="dot" w:pos="10790"/>
            </w:tabs>
            <w:rPr>
              <w:rFonts w:eastAsiaTheme="minorEastAsia"/>
              <w:noProof/>
              <w:sz w:val="22"/>
            </w:rPr>
          </w:pPr>
          <w:hyperlink w:anchor="_Toc531131635" w:history="1">
            <w:r w:rsidR="00832C23" w:rsidRPr="0048793E">
              <w:rPr>
                <w:rStyle w:val="Hyperlink"/>
                <w:noProof/>
              </w:rPr>
              <w:t>Setting Environment Variables</w:t>
            </w:r>
            <w:r w:rsidR="00832C23">
              <w:rPr>
                <w:noProof/>
                <w:webHidden/>
              </w:rPr>
              <w:tab/>
            </w:r>
            <w:r w:rsidR="00832C23">
              <w:rPr>
                <w:noProof/>
                <w:webHidden/>
              </w:rPr>
              <w:fldChar w:fldCharType="begin"/>
            </w:r>
            <w:r w:rsidR="00832C23">
              <w:rPr>
                <w:noProof/>
                <w:webHidden/>
              </w:rPr>
              <w:instrText xml:space="preserve"> PAGEREF _Toc531131635 \h </w:instrText>
            </w:r>
            <w:r w:rsidR="00832C23">
              <w:rPr>
                <w:noProof/>
                <w:webHidden/>
              </w:rPr>
            </w:r>
            <w:r w:rsidR="00832C23">
              <w:rPr>
                <w:noProof/>
                <w:webHidden/>
              </w:rPr>
              <w:fldChar w:fldCharType="separate"/>
            </w:r>
            <w:r w:rsidR="00DA6AD3">
              <w:rPr>
                <w:noProof/>
                <w:webHidden/>
              </w:rPr>
              <w:t>70</w:t>
            </w:r>
            <w:r w:rsidR="00832C23">
              <w:rPr>
                <w:noProof/>
                <w:webHidden/>
              </w:rPr>
              <w:fldChar w:fldCharType="end"/>
            </w:r>
          </w:hyperlink>
        </w:p>
        <w:p w14:paraId="3C76F06F" w14:textId="77777777" w:rsidR="00832C23" w:rsidRDefault="00FE5E33">
          <w:pPr>
            <w:pStyle w:val="TOC3"/>
            <w:tabs>
              <w:tab w:val="right" w:leader="dot" w:pos="10790"/>
            </w:tabs>
            <w:rPr>
              <w:rFonts w:eastAsiaTheme="minorEastAsia"/>
              <w:noProof/>
              <w:sz w:val="22"/>
            </w:rPr>
          </w:pPr>
          <w:hyperlink w:anchor="_Toc531131636" w:history="1">
            <w:r w:rsidR="00832C23" w:rsidRPr="0048793E">
              <w:rPr>
                <w:rStyle w:val="Hyperlink"/>
                <w:noProof/>
              </w:rPr>
              <w:t>Important Notes on Environment Variables</w:t>
            </w:r>
            <w:r w:rsidR="00832C23">
              <w:rPr>
                <w:noProof/>
                <w:webHidden/>
              </w:rPr>
              <w:tab/>
            </w:r>
            <w:r w:rsidR="00832C23">
              <w:rPr>
                <w:noProof/>
                <w:webHidden/>
              </w:rPr>
              <w:fldChar w:fldCharType="begin"/>
            </w:r>
            <w:r w:rsidR="00832C23">
              <w:rPr>
                <w:noProof/>
                <w:webHidden/>
              </w:rPr>
              <w:instrText xml:space="preserve"> PAGEREF _Toc531131636 \h </w:instrText>
            </w:r>
            <w:r w:rsidR="00832C23">
              <w:rPr>
                <w:noProof/>
                <w:webHidden/>
              </w:rPr>
            </w:r>
            <w:r w:rsidR="00832C23">
              <w:rPr>
                <w:noProof/>
                <w:webHidden/>
              </w:rPr>
              <w:fldChar w:fldCharType="separate"/>
            </w:r>
            <w:r w:rsidR="00DA6AD3">
              <w:rPr>
                <w:noProof/>
                <w:webHidden/>
              </w:rPr>
              <w:t>70</w:t>
            </w:r>
            <w:r w:rsidR="00832C23">
              <w:rPr>
                <w:noProof/>
                <w:webHidden/>
              </w:rPr>
              <w:fldChar w:fldCharType="end"/>
            </w:r>
          </w:hyperlink>
        </w:p>
        <w:p w14:paraId="39F295D6" w14:textId="77777777" w:rsidR="00832C23" w:rsidRDefault="00FE5E33">
          <w:pPr>
            <w:pStyle w:val="TOC2"/>
            <w:tabs>
              <w:tab w:val="right" w:leader="dot" w:pos="10790"/>
            </w:tabs>
            <w:rPr>
              <w:rFonts w:eastAsiaTheme="minorEastAsia"/>
              <w:noProof/>
              <w:sz w:val="22"/>
            </w:rPr>
          </w:pPr>
          <w:hyperlink w:anchor="_Toc531131637" w:history="1">
            <w:r w:rsidR="00832C23" w:rsidRPr="0048793E">
              <w:rPr>
                <w:rStyle w:val="Hyperlink"/>
                <w:noProof/>
              </w:rPr>
              <w:t>Thread Pool Size</w:t>
            </w:r>
            <w:r w:rsidR="00832C23">
              <w:rPr>
                <w:noProof/>
                <w:webHidden/>
              </w:rPr>
              <w:tab/>
            </w:r>
            <w:r w:rsidR="00832C23">
              <w:rPr>
                <w:noProof/>
                <w:webHidden/>
              </w:rPr>
              <w:fldChar w:fldCharType="begin"/>
            </w:r>
            <w:r w:rsidR="00832C23">
              <w:rPr>
                <w:noProof/>
                <w:webHidden/>
              </w:rPr>
              <w:instrText xml:space="preserve"> PAGEREF _Toc531131637 \h </w:instrText>
            </w:r>
            <w:r w:rsidR="00832C23">
              <w:rPr>
                <w:noProof/>
                <w:webHidden/>
              </w:rPr>
            </w:r>
            <w:r w:rsidR="00832C23">
              <w:rPr>
                <w:noProof/>
                <w:webHidden/>
              </w:rPr>
              <w:fldChar w:fldCharType="separate"/>
            </w:r>
            <w:r w:rsidR="00DA6AD3">
              <w:rPr>
                <w:noProof/>
                <w:webHidden/>
              </w:rPr>
              <w:t>71</w:t>
            </w:r>
            <w:r w:rsidR="00832C23">
              <w:rPr>
                <w:noProof/>
                <w:webHidden/>
              </w:rPr>
              <w:fldChar w:fldCharType="end"/>
            </w:r>
          </w:hyperlink>
        </w:p>
        <w:p w14:paraId="2A6AFF78" w14:textId="77777777" w:rsidR="00832C23" w:rsidRDefault="00FE5E33">
          <w:pPr>
            <w:pStyle w:val="TOC1"/>
            <w:tabs>
              <w:tab w:val="right" w:leader="dot" w:pos="10790"/>
            </w:tabs>
            <w:rPr>
              <w:rFonts w:eastAsiaTheme="minorEastAsia"/>
              <w:noProof/>
              <w:sz w:val="22"/>
            </w:rPr>
          </w:pPr>
          <w:hyperlink w:anchor="_Toc531131638" w:history="1">
            <w:r w:rsidR="00832C23" w:rsidRPr="0048793E">
              <w:rPr>
                <w:rStyle w:val="Hyperlink"/>
                <w:noProof/>
              </w:rPr>
              <w:t>Command Line Arguments</w:t>
            </w:r>
            <w:r w:rsidR="00832C23">
              <w:rPr>
                <w:noProof/>
                <w:webHidden/>
              </w:rPr>
              <w:tab/>
            </w:r>
            <w:r w:rsidR="00832C23">
              <w:rPr>
                <w:noProof/>
                <w:webHidden/>
              </w:rPr>
              <w:fldChar w:fldCharType="begin"/>
            </w:r>
            <w:r w:rsidR="00832C23">
              <w:rPr>
                <w:noProof/>
                <w:webHidden/>
              </w:rPr>
              <w:instrText xml:space="preserve"> PAGEREF _Toc531131638 \h </w:instrText>
            </w:r>
            <w:r w:rsidR="00832C23">
              <w:rPr>
                <w:noProof/>
                <w:webHidden/>
              </w:rPr>
            </w:r>
            <w:r w:rsidR="00832C23">
              <w:rPr>
                <w:noProof/>
                <w:webHidden/>
              </w:rPr>
              <w:fldChar w:fldCharType="separate"/>
            </w:r>
            <w:r w:rsidR="00DA6AD3">
              <w:rPr>
                <w:noProof/>
                <w:webHidden/>
              </w:rPr>
              <w:t>72</w:t>
            </w:r>
            <w:r w:rsidR="00832C23">
              <w:rPr>
                <w:noProof/>
                <w:webHidden/>
              </w:rPr>
              <w:fldChar w:fldCharType="end"/>
            </w:r>
          </w:hyperlink>
        </w:p>
        <w:p w14:paraId="65D7786E" w14:textId="77777777" w:rsidR="00832C23" w:rsidRDefault="00FE5E33">
          <w:pPr>
            <w:pStyle w:val="TOC2"/>
            <w:tabs>
              <w:tab w:val="right" w:leader="dot" w:pos="10790"/>
            </w:tabs>
            <w:rPr>
              <w:rFonts w:eastAsiaTheme="minorEastAsia"/>
              <w:noProof/>
              <w:sz w:val="22"/>
            </w:rPr>
          </w:pPr>
          <w:hyperlink w:anchor="_Toc531131639" w:history="1">
            <w:r w:rsidR="00832C23" w:rsidRPr="0048793E">
              <w:rPr>
                <w:rStyle w:val="Hyperlink"/>
                <w:noProof/>
              </w:rPr>
              <w:t>Examples</w:t>
            </w:r>
            <w:r w:rsidR="00832C23">
              <w:rPr>
                <w:noProof/>
                <w:webHidden/>
              </w:rPr>
              <w:tab/>
            </w:r>
            <w:r w:rsidR="00832C23">
              <w:rPr>
                <w:noProof/>
                <w:webHidden/>
              </w:rPr>
              <w:fldChar w:fldCharType="begin"/>
            </w:r>
            <w:r w:rsidR="00832C23">
              <w:rPr>
                <w:noProof/>
                <w:webHidden/>
              </w:rPr>
              <w:instrText xml:space="preserve"> PAGEREF _Toc531131639 \h </w:instrText>
            </w:r>
            <w:r w:rsidR="00832C23">
              <w:rPr>
                <w:noProof/>
                <w:webHidden/>
              </w:rPr>
            </w:r>
            <w:r w:rsidR="00832C23">
              <w:rPr>
                <w:noProof/>
                <w:webHidden/>
              </w:rPr>
              <w:fldChar w:fldCharType="separate"/>
            </w:r>
            <w:r w:rsidR="00DA6AD3">
              <w:rPr>
                <w:noProof/>
                <w:webHidden/>
              </w:rPr>
              <w:t>74</w:t>
            </w:r>
            <w:r w:rsidR="00832C23">
              <w:rPr>
                <w:noProof/>
                <w:webHidden/>
              </w:rPr>
              <w:fldChar w:fldCharType="end"/>
            </w:r>
          </w:hyperlink>
        </w:p>
        <w:p w14:paraId="16340C00" w14:textId="77777777" w:rsidR="00832C23" w:rsidRDefault="00FE5E33">
          <w:pPr>
            <w:pStyle w:val="TOC1"/>
            <w:tabs>
              <w:tab w:val="right" w:leader="dot" w:pos="10790"/>
            </w:tabs>
            <w:rPr>
              <w:rFonts w:eastAsiaTheme="minorEastAsia"/>
              <w:noProof/>
              <w:sz w:val="22"/>
            </w:rPr>
          </w:pPr>
          <w:hyperlink w:anchor="_Toc531131640" w:history="1">
            <w:r w:rsidR="00832C23" w:rsidRPr="0048793E">
              <w:rPr>
                <w:rStyle w:val="Hyperlink"/>
                <w:noProof/>
              </w:rPr>
              <w:t>Environment Variables</w:t>
            </w:r>
            <w:r w:rsidR="00832C23">
              <w:rPr>
                <w:noProof/>
                <w:webHidden/>
              </w:rPr>
              <w:tab/>
            </w:r>
            <w:r w:rsidR="00832C23">
              <w:rPr>
                <w:noProof/>
                <w:webHidden/>
              </w:rPr>
              <w:fldChar w:fldCharType="begin"/>
            </w:r>
            <w:r w:rsidR="00832C23">
              <w:rPr>
                <w:noProof/>
                <w:webHidden/>
              </w:rPr>
              <w:instrText xml:space="preserve"> PAGEREF _Toc531131640 \h </w:instrText>
            </w:r>
            <w:r w:rsidR="00832C23">
              <w:rPr>
                <w:noProof/>
                <w:webHidden/>
              </w:rPr>
            </w:r>
            <w:r w:rsidR="00832C23">
              <w:rPr>
                <w:noProof/>
                <w:webHidden/>
              </w:rPr>
              <w:fldChar w:fldCharType="separate"/>
            </w:r>
            <w:r w:rsidR="00DA6AD3">
              <w:rPr>
                <w:noProof/>
                <w:webHidden/>
              </w:rPr>
              <w:t>75</w:t>
            </w:r>
            <w:r w:rsidR="00832C23">
              <w:rPr>
                <w:noProof/>
                <w:webHidden/>
              </w:rPr>
              <w:fldChar w:fldCharType="end"/>
            </w:r>
          </w:hyperlink>
        </w:p>
        <w:p w14:paraId="65BD0F06" w14:textId="77777777" w:rsidR="00832C23" w:rsidRDefault="00FE5E33">
          <w:pPr>
            <w:pStyle w:val="TOC1"/>
            <w:tabs>
              <w:tab w:val="right" w:leader="dot" w:pos="10790"/>
            </w:tabs>
            <w:rPr>
              <w:rFonts w:eastAsiaTheme="minorEastAsia"/>
              <w:noProof/>
              <w:sz w:val="22"/>
            </w:rPr>
          </w:pPr>
          <w:hyperlink w:anchor="_Toc531131641" w:history="1">
            <w:r w:rsidR="00832C23" w:rsidRPr="0048793E">
              <w:rPr>
                <w:rStyle w:val="Hyperlink"/>
                <w:noProof/>
              </w:rPr>
              <w:t>A More Complete Example</w:t>
            </w:r>
            <w:r w:rsidR="00832C23">
              <w:rPr>
                <w:noProof/>
                <w:webHidden/>
              </w:rPr>
              <w:tab/>
            </w:r>
            <w:r w:rsidR="00832C23">
              <w:rPr>
                <w:noProof/>
                <w:webHidden/>
              </w:rPr>
              <w:fldChar w:fldCharType="begin"/>
            </w:r>
            <w:r w:rsidR="00832C23">
              <w:rPr>
                <w:noProof/>
                <w:webHidden/>
              </w:rPr>
              <w:instrText xml:space="preserve"> PAGEREF _Toc531131641 \h </w:instrText>
            </w:r>
            <w:r w:rsidR="00832C23">
              <w:rPr>
                <w:noProof/>
                <w:webHidden/>
              </w:rPr>
            </w:r>
            <w:r w:rsidR="00832C23">
              <w:rPr>
                <w:noProof/>
                <w:webHidden/>
              </w:rPr>
              <w:fldChar w:fldCharType="separate"/>
            </w:r>
            <w:r w:rsidR="00DA6AD3">
              <w:rPr>
                <w:noProof/>
                <w:webHidden/>
              </w:rPr>
              <w:t>76</w:t>
            </w:r>
            <w:r w:rsidR="00832C23">
              <w:rPr>
                <w:noProof/>
                <w:webHidden/>
              </w:rPr>
              <w:fldChar w:fldCharType="end"/>
            </w:r>
          </w:hyperlink>
        </w:p>
        <w:p w14:paraId="20F64DC5" w14:textId="77777777" w:rsidR="00832C23" w:rsidRDefault="00FE5E33">
          <w:pPr>
            <w:pStyle w:val="TOC2"/>
            <w:tabs>
              <w:tab w:val="right" w:leader="dot" w:pos="10790"/>
            </w:tabs>
            <w:rPr>
              <w:rFonts w:eastAsiaTheme="minorEastAsia"/>
              <w:noProof/>
              <w:sz w:val="22"/>
            </w:rPr>
          </w:pPr>
          <w:hyperlink w:anchor="_Toc531131642" w:history="1">
            <w:r w:rsidR="00832C23" w:rsidRPr="0048793E">
              <w:rPr>
                <w:rStyle w:val="Hyperlink"/>
                <w:noProof/>
              </w:rPr>
              <w:t>The UUT</w:t>
            </w:r>
            <w:r w:rsidR="00832C23">
              <w:rPr>
                <w:noProof/>
                <w:webHidden/>
              </w:rPr>
              <w:tab/>
            </w:r>
            <w:r w:rsidR="00832C23">
              <w:rPr>
                <w:noProof/>
                <w:webHidden/>
              </w:rPr>
              <w:fldChar w:fldCharType="begin"/>
            </w:r>
            <w:r w:rsidR="00832C23">
              <w:rPr>
                <w:noProof/>
                <w:webHidden/>
              </w:rPr>
              <w:instrText xml:space="preserve"> PAGEREF _Toc531131642 \h </w:instrText>
            </w:r>
            <w:r w:rsidR="00832C23">
              <w:rPr>
                <w:noProof/>
                <w:webHidden/>
              </w:rPr>
            </w:r>
            <w:r w:rsidR="00832C23">
              <w:rPr>
                <w:noProof/>
                <w:webHidden/>
              </w:rPr>
              <w:fldChar w:fldCharType="separate"/>
            </w:r>
            <w:r w:rsidR="00DA6AD3">
              <w:rPr>
                <w:noProof/>
                <w:webHidden/>
              </w:rPr>
              <w:t>76</w:t>
            </w:r>
            <w:r w:rsidR="00832C23">
              <w:rPr>
                <w:noProof/>
                <w:webHidden/>
              </w:rPr>
              <w:fldChar w:fldCharType="end"/>
            </w:r>
          </w:hyperlink>
        </w:p>
        <w:p w14:paraId="24124A52" w14:textId="77777777" w:rsidR="00832C23" w:rsidRDefault="00FE5E33">
          <w:pPr>
            <w:pStyle w:val="TOC2"/>
            <w:tabs>
              <w:tab w:val="right" w:leader="dot" w:pos="10790"/>
            </w:tabs>
            <w:rPr>
              <w:rFonts w:eastAsiaTheme="minorEastAsia"/>
              <w:noProof/>
              <w:sz w:val="22"/>
            </w:rPr>
          </w:pPr>
          <w:hyperlink w:anchor="_Toc531131643" w:history="1">
            <w:r w:rsidR="00832C23" w:rsidRPr="0048793E">
              <w:rPr>
                <w:rStyle w:val="Hyperlink"/>
                <w:noProof/>
              </w:rPr>
              <w:t>Top Level Test</w:t>
            </w:r>
            <w:r w:rsidR="00832C23">
              <w:rPr>
                <w:noProof/>
                <w:webHidden/>
              </w:rPr>
              <w:tab/>
            </w:r>
            <w:r w:rsidR="00832C23">
              <w:rPr>
                <w:noProof/>
                <w:webHidden/>
              </w:rPr>
              <w:fldChar w:fldCharType="begin"/>
            </w:r>
            <w:r w:rsidR="00832C23">
              <w:rPr>
                <w:noProof/>
                <w:webHidden/>
              </w:rPr>
              <w:instrText xml:space="preserve"> PAGEREF _Toc531131643 \h </w:instrText>
            </w:r>
            <w:r w:rsidR="00832C23">
              <w:rPr>
                <w:noProof/>
                <w:webHidden/>
              </w:rPr>
            </w:r>
            <w:r w:rsidR="00832C23">
              <w:rPr>
                <w:noProof/>
                <w:webHidden/>
              </w:rPr>
              <w:fldChar w:fldCharType="separate"/>
            </w:r>
            <w:r w:rsidR="00DA6AD3">
              <w:rPr>
                <w:noProof/>
                <w:webHidden/>
              </w:rPr>
              <w:t>77</w:t>
            </w:r>
            <w:r w:rsidR="00832C23">
              <w:rPr>
                <w:noProof/>
                <w:webHidden/>
              </w:rPr>
              <w:fldChar w:fldCharType="end"/>
            </w:r>
          </w:hyperlink>
        </w:p>
        <w:p w14:paraId="6CB9F7C4" w14:textId="77777777" w:rsidR="00832C23" w:rsidRDefault="00FE5E33">
          <w:pPr>
            <w:pStyle w:val="TOC2"/>
            <w:tabs>
              <w:tab w:val="right" w:leader="dot" w:pos="10790"/>
            </w:tabs>
            <w:rPr>
              <w:rFonts w:eastAsiaTheme="minorEastAsia"/>
              <w:noProof/>
              <w:sz w:val="22"/>
            </w:rPr>
          </w:pPr>
          <w:hyperlink w:anchor="_Toc531131644" w:history="1">
            <w:r w:rsidR="00832C23" w:rsidRPr="0048793E">
              <w:rPr>
                <w:rStyle w:val="Hyperlink"/>
                <w:noProof/>
              </w:rPr>
              <w:t>Addition Checker</w:t>
            </w:r>
            <w:r w:rsidR="00832C23">
              <w:rPr>
                <w:noProof/>
                <w:webHidden/>
              </w:rPr>
              <w:tab/>
            </w:r>
            <w:r w:rsidR="00832C23">
              <w:rPr>
                <w:noProof/>
                <w:webHidden/>
              </w:rPr>
              <w:fldChar w:fldCharType="begin"/>
            </w:r>
            <w:r w:rsidR="00832C23">
              <w:rPr>
                <w:noProof/>
                <w:webHidden/>
              </w:rPr>
              <w:instrText xml:space="preserve"> PAGEREF _Toc531131644 \h </w:instrText>
            </w:r>
            <w:r w:rsidR="00832C23">
              <w:rPr>
                <w:noProof/>
                <w:webHidden/>
              </w:rPr>
            </w:r>
            <w:r w:rsidR="00832C23">
              <w:rPr>
                <w:noProof/>
                <w:webHidden/>
              </w:rPr>
              <w:fldChar w:fldCharType="separate"/>
            </w:r>
            <w:r w:rsidR="00DA6AD3">
              <w:rPr>
                <w:noProof/>
                <w:webHidden/>
              </w:rPr>
              <w:t>77</w:t>
            </w:r>
            <w:r w:rsidR="00832C23">
              <w:rPr>
                <w:noProof/>
                <w:webHidden/>
              </w:rPr>
              <w:fldChar w:fldCharType="end"/>
            </w:r>
          </w:hyperlink>
        </w:p>
        <w:p w14:paraId="3562FB16" w14:textId="77777777" w:rsidR="00832C23" w:rsidRDefault="00FE5E33">
          <w:pPr>
            <w:pStyle w:val="TOC2"/>
            <w:tabs>
              <w:tab w:val="right" w:leader="dot" w:pos="10790"/>
            </w:tabs>
            <w:rPr>
              <w:rFonts w:eastAsiaTheme="minorEastAsia"/>
              <w:noProof/>
              <w:sz w:val="22"/>
            </w:rPr>
          </w:pPr>
          <w:hyperlink w:anchor="_Toc531131645" w:history="1">
            <w:r w:rsidR="00832C23" w:rsidRPr="0048793E">
              <w:rPr>
                <w:rStyle w:val="Hyperlink"/>
                <w:noProof/>
              </w:rPr>
              <w:t>Division Checker</w:t>
            </w:r>
            <w:r w:rsidR="00832C23">
              <w:rPr>
                <w:noProof/>
                <w:webHidden/>
              </w:rPr>
              <w:tab/>
            </w:r>
            <w:r w:rsidR="00832C23">
              <w:rPr>
                <w:noProof/>
                <w:webHidden/>
              </w:rPr>
              <w:fldChar w:fldCharType="begin"/>
            </w:r>
            <w:r w:rsidR="00832C23">
              <w:rPr>
                <w:noProof/>
                <w:webHidden/>
              </w:rPr>
              <w:instrText xml:space="preserve"> PAGEREF _Toc531131645 \h </w:instrText>
            </w:r>
            <w:r w:rsidR="00832C23">
              <w:rPr>
                <w:noProof/>
                <w:webHidden/>
              </w:rPr>
            </w:r>
            <w:r w:rsidR="00832C23">
              <w:rPr>
                <w:noProof/>
                <w:webHidden/>
              </w:rPr>
              <w:fldChar w:fldCharType="separate"/>
            </w:r>
            <w:r w:rsidR="00DA6AD3">
              <w:rPr>
                <w:noProof/>
                <w:webHidden/>
              </w:rPr>
              <w:t>78</w:t>
            </w:r>
            <w:r w:rsidR="00832C23">
              <w:rPr>
                <w:noProof/>
                <w:webHidden/>
              </w:rPr>
              <w:fldChar w:fldCharType="end"/>
            </w:r>
          </w:hyperlink>
        </w:p>
        <w:p w14:paraId="31474F96" w14:textId="77777777" w:rsidR="00832C23" w:rsidRDefault="00FE5E33">
          <w:pPr>
            <w:pStyle w:val="TOC2"/>
            <w:tabs>
              <w:tab w:val="right" w:leader="dot" w:pos="10790"/>
            </w:tabs>
            <w:rPr>
              <w:rFonts w:eastAsiaTheme="minorEastAsia"/>
              <w:noProof/>
              <w:sz w:val="22"/>
            </w:rPr>
          </w:pPr>
          <w:hyperlink w:anchor="_Toc531131646" w:history="1">
            <w:r w:rsidR="00832C23" w:rsidRPr="0048793E">
              <w:rPr>
                <w:rStyle w:val="Hyperlink"/>
                <w:noProof/>
              </w:rPr>
              <w:t>The Configurator</w:t>
            </w:r>
            <w:r w:rsidR="00832C23">
              <w:rPr>
                <w:noProof/>
                <w:webHidden/>
              </w:rPr>
              <w:tab/>
            </w:r>
            <w:r w:rsidR="00832C23">
              <w:rPr>
                <w:noProof/>
                <w:webHidden/>
              </w:rPr>
              <w:fldChar w:fldCharType="begin"/>
            </w:r>
            <w:r w:rsidR="00832C23">
              <w:rPr>
                <w:noProof/>
                <w:webHidden/>
              </w:rPr>
              <w:instrText xml:space="preserve"> PAGEREF _Toc531131646 \h </w:instrText>
            </w:r>
            <w:r w:rsidR="00832C23">
              <w:rPr>
                <w:noProof/>
                <w:webHidden/>
              </w:rPr>
            </w:r>
            <w:r w:rsidR="00832C23">
              <w:rPr>
                <w:noProof/>
                <w:webHidden/>
              </w:rPr>
              <w:fldChar w:fldCharType="separate"/>
            </w:r>
            <w:r w:rsidR="00DA6AD3">
              <w:rPr>
                <w:noProof/>
                <w:webHidden/>
              </w:rPr>
              <w:t>80</w:t>
            </w:r>
            <w:r w:rsidR="00832C23">
              <w:rPr>
                <w:noProof/>
                <w:webHidden/>
              </w:rPr>
              <w:fldChar w:fldCharType="end"/>
            </w:r>
          </w:hyperlink>
        </w:p>
        <w:p w14:paraId="17C50A1B" w14:textId="77777777" w:rsidR="00832C23" w:rsidRDefault="00FE5E33">
          <w:pPr>
            <w:pStyle w:val="TOC2"/>
            <w:tabs>
              <w:tab w:val="right" w:leader="dot" w:pos="10790"/>
            </w:tabs>
            <w:rPr>
              <w:rFonts w:eastAsiaTheme="minorEastAsia"/>
              <w:noProof/>
              <w:sz w:val="22"/>
            </w:rPr>
          </w:pPr>
          <w:hyperlink w:anchor="_Toc531131647" w:history="1">
            <w:r w:rsidR="00832C23" w:rsidRPr="0048793E">
              <w:rPr>
                <w:rStyle w:val="Hyperlink"/>
                <w:noProof/>
              </w:rPr>
              <w:t>Running the Example</w:t>
            </w:r>
            <w:r w:rsidR="00832C23">
              <w:rPr>
                <w:noProof/>
                <w:webHidden/>
              </w:rPr>
              <w:tab/>
            </w:r>
            <w:r w:rsidR="00832C23">
              <w:rPr>
                <w:noProof/>
                <w:webHidden/>
              </w:rPr>
              <w:fldChar w:fldCharType="begin"/>
            </w:r>
            <w:r w:rsidR="00832C23">
              <w:rPr>
                <w:noProof/>
                <w:webHidden/>
              </w:rPr>
              <w:instrText xml:space="preserve"> PAGEREF _Toc531131647 \h </w:instrText>
            </w:r>
            <w:r w:rsidR="00832C23">
              <w:rPr>
                <w:noProof/>
                <w:webHidden/>
              </w:rPr>
            </w:r>
            <w:r w:rsidR="00832C23">
              <w:rPr>
                <w:noProof/>
                <w:webHidden/>
              </w:rPr>
              <w:fldChar w:fldCharType="separate"/>
            </w:r>
            <w:r w:rsidR="00DA6AD3">
              <w:rPr>
                <w:noProof/>
                <w:webHidden/>
              </w:rPr>
              <w:t>80</w:t>
            </w:r>
            <w:r w:rsidR="00832C23">
              <w:rPr>
                <w:noProof/>
                <w:webHidden/>
              </w:rPr>
              <w:fldChar w:fldCharType="end"/>
            </w:r>
          </w:hyperlink>
        </w:p>
        <w:p w14:paraId="7D2174C3" w14:textId="77777777" w:rsidR="00832C23" w:rsidRDefault="00FE5E33">
          <w:pPr>
            <w:pStyle w:val="TOC1"/>
            <w:tabs>
              <w:tab w:val="right" w:leader="dot" w:pos="10790"/>
            </w:tabs>
            <w:rPr>
              <w:rFonts w:eastAsiaTheme="minorEastAsia"/>
              <w:noProof/>
              <w:sz w:val="22"/>
            </w:rPr>
          </w:pPr>
          <w:hyperlink w:anchor="_Toc531131648" w:history="1">
            <w:r w:rsidR="00832C23" w:rsidRPr="0048793E">
              <w:rPr>
                <w:rStyle w:val="Hyperlink"/>
                <w:noProof/>
              </w:rPr>
              <w:t>Legal Notices</w:t>
            </w:r>
            <w:r w:rsidR="00832C23">
              <w:rPr>
                <w:noProof/>
                <w:webHidden/>
              </w:rPr>
              <w:tab/>
            </w:r>
            <w:r w:rsidR="00832C23">
              <w:rPr>
                <w:noProof/>
                <w:webHidden/>
              </w:rPr>
              <w:fldChar w:fldCharType="begin"/>
            </w:r>
            <w:r w:rsidR="00832C23">
              <w:rPr>
                <w:noProof/>
                <w:webHidden/>
              </w:rPr>
              <w:instrText xml:space="preserve"> PAGEREF _Toc531131648 \h </w:instrText>
            </w:r>
            <w:r w:rsidR="00832C23">
              <w:rPr>
                <w:noProof/>
                <w:webHidden/>
              </w:rPr>
            </w:r>
            <w:r w:rsidR="00832C23">
              <w:rPr>
                <w:noProof/>
                <w:webHidden/>
              </w:rPr>
              <w:fldChar w:fldCharType="separate"/>
            </w:r>
            <w:r w:rsidR="00DA6AD3">
              <w:rPr>
                <w:noProof/>
                <w:webHidden/>
              </w:rPr>
              <w:t>81</w:t>
            </w:r>
            <w:r w:rsidR="00832C23">
              <w:rPr>
                <w:noProof/>
                <w:webHidden/>
              </w:rPr>
              <w:fldChar w:fldCharType="end"/>
            </w:r>
          </w:hyperlink>
        </w:p>
        <w:p w14:paraId="0DD755C1" w14:textId="3FB92BBF" w:rsidR="00614BD8" w:rsidRDefault="00614BD8">
          <w:pPr>
            <w:rPr>
              <w:b/>
              <w:bCs/>
              <w:noProof/>
            </w:rPr>
          </w:pPr>
          <w:r>
            <w:fldChar w:fldCharType="end"/>
          </w:r>
        </w:p>
      </w:sdtContent>
    </w:sdt>
    <w:p w14:paraId="1901846A" w14:textId="77777777" w:rsidR="008A1908" w:rsidRDefault="007F481D" w:rsidP="006E03CF">
      <w:pPr>
        <w:pStyle w:val="Heading1"/>
      </w:pPr>
      <w:bookmarkStart w:id="1" w:name="_Toc531131557"/>
      <w:bookmarkEnd w:id="0"/>
      <w:r>
        <w:lastRenderedPageBreak/>
        <w:t>Introduction</w:t>
      </w:r>
      <w:bookmarkEnd w:id="1"/>
    </w:p>
    <w:p w14:paraId="2FFC50BF" w14:textId="6A5F0AE1" w:rsidR="00E04903" w:rsidRDefault="00E04903" w:rsidP="00DE2D35">
      <w:pPr>
        <w:keepNext/>
      </w:pPr>
      <w:r>
        <w:t>Undercamber was born out of these frustrations with existing test frameworks:</w:t>
      </w:r>
    </w:p>
    <w:p w14:paraId="7772C42F" w14:textId="0EBA63CA" w:rsidR="00B60555" w:rsidRDefault="00B60555" w:rsidP="00F012FF">
      <w:pPr>
        <w:pStyle w:val="ListParagraph"/>
        <w:keepNext/>
        <w:numPr>
          <w:ilvl w:val="0"/>
          <w:numId w:val="42"/>
        </w:numPr>
      </w:pPr>
      <w:r w:rsidRPr="00B60555">
        <w:t>Byzantine</w:t>
      </w:r>
      <w:r>
        <w:t xml:space="preserve"> annotations.</w:t>
      </w:r>
    </w:p>
    <w:p w14:paraId="7DB275AB" w14:textId="6C1D8D13" w:rsidR="00E04903" w:rsidRDefault="00B60555" w:rsidP="00F012FF">
      <w:pPr>
        <w:pStyle w:val="ListParagraph"/>
        <w:keepNext/>
        <w:numPr>
          <w:ilvl w:val="0"/>
          <w:numId w:val="42"/>
        </w:numPr>
      </w:pPr>
      <w:r>
        <w:t xml:space="preserve">Running </w:t>
      </w:r>
      <w:r w:rsidR="00E04903">
        <w:t>a subse</w:t>
      </w:r>
      <w:r>
        <w:t>t of the test suite requires that the tester</w:t>
      </w:r>
      <w:r w:rsidR="00E04903">
        <w:t xml:space="preserve"> either mind-meld with </w:t>
      </w:r>
      <w:r>
        <w:t>the</w:t>
      </w:r>
      <w:r w:rsidR="00882084">
        <w:t xml:space="preserve"> annotations or </w:t>
      </w:r>
      <w:r w:rsidR="00E04903">
        <w:t>reprogram the test code.</w:t>
      </w:r>
    </w:p>
    <w:p w14:paraId="7F94914B" w14:textId="0692B502" w:rsidR="00E04903" w:rsidRDefault="00E04903" w:rsidP="00F012FF">
      <w:pPr>
        <w:pStyle w:val="ListParagraph"/>
        <w:keepNext/>
        <w:numPr>
          <w:ilvl w:val="0"/>
          <w:numId w:val="42"/>
        </w:numPr>
      </w:pPr>
      <w:r>
        <w:t xml:space="preserve">Adding, updating, and removing tests requires tuning and re-tuning </w:t>
      </w:r>
      <w:r w:rsidR="006F508E">
        <w:t>annotations</w:t>
      </w:r>
      <w:r>
        <w:t xml:space="preserve"> and/or configuration files.</w:t>
      </w:r>
    </w:p>
    <w:p w14:paraId="19401DB4" w14:textId="530CE77F" w:rsidR="00E04903" w:rsidRDefault="004C64E3" w:rsidP="00F012FF">
      <w:pPr>
        <w:pStyle w:val="ListParagraph"/>
        <w:keepNext/>
        <w:numPr>
          <w:ilvl w:val="0"/>
          <w:numId w:val="42"/>
        </w:numPr>
      </w:pPr>
      <w:r>
        <w:t xml:space="preserve">There is no clean way to </w:t>
      </w:r>
      <w:r w:rsidR="00E04903">
        <w:t>dynamically discover at run-time what s</w:t>
      </w:r>
      <w:r w:rsidR="004C400B">
        <w:t>et-up needs to</w:t>
      </w:r>
      <w:r w:rsidR="00E04903">
        <w:t xml:space="preserve"> be performed.</w:t>
      </w:r>
    </w:p>
    <w:p w14:paraId="46C3AC58" w14:textId="3FBCD9B8" w:rsidR="00E04903" w:rsidRDefault="00024B0F" w:rsidP="00F012FF">
      <w:pPr>
        <w:pStyle w:val="ListParagraph"/>
        <w:keepNext/>
        <w:numPr>
          <w:ilvl w:val="0"/>
          <w:numId w:val="42"/>
        </w:numPr>
      </w:pPr>
      <w:r>
        <w:t>Implementing verification strategies</w:t>
      </w:r>
      <w:r w:rsidR="00E04903">
        <w:t xml:space="preserve"> not anticipated by the framework is difficult or impossible.</w:t>
      </w:r>
    </w:p>
    <w:p w14:paraId="2C753246" w14:textId="7D47ABD3" w:rsidR="00E04903" w:rsidRDefault="00E04903" w:rsidP="00F012FF">
      <w:pPr>
        <w:pStyle w:val="ListParagraph"/>
        <w:keepNext/>
        <w:numPr>
          <w:ilvl w:val="0"/>
          <w:numId w:val="42"/>
        </w:numPr>
      </w:pPr>
      <w:r>
        <w:t>Testing on multiple versions of the JVM is not well supported.</w:t>
      </w:r>
    </w:p>
    <w:p w14:paraId="38046899" w14:textId="1C2D9797" w:rsidR="002D41C4" w:rsidRDefault="002D41C4" w:rsidP="00F012FF">
      <w:pPr>
        <w:pStyle w:val="ListParagraph"/>
        <w:keepNext/>
        <w:numPr>
          <w:ilvl w:val="0"/>
          <w:numId w:val="42"/>
        </w:numPr>
      </w:pPr>
      <w:r>
        <w:t>The order in which tests are executed is not well defined, even if the tests are run sequentially.</w:t>
      </w:r>
    </w:p>
    <w:p w14:paraId="49011C8B" w14:textId="4AB0D77D" w:rsidR="00E04903" w:rsidRDefault="00E04903" w:rsidP="00F012FF">
      <w:pPr>
        <w:pStyle w:val="ListParagraph"/>
        <w:keepNext/>
        <w:numPr>
          <w:ilvl w:val="0"/>
          <w:numId w:val="42"/>
        </w:numPr>
      </w:pPr>
      <w:r>
        <w:t>Long learning curve.</w:t>
      </w:r>
    </w:p>
    <w:p w14:paraId="4397E8C3" w14:textId="3AB1BC05" w:rsidR="00BD107B" w:rsidRDefault="00D47807" w:rsidP="00DE2D35">
      <w:pPr>
        <w:keepNext/>
      </w:pPr>
      <w:r>
        <w:t>Undercamber</w:t>
      </w:r>
      <w:r w:rsidR="0013569F">
        <w:t>™</w:t>
      </w:r>
      <w:r>
        <w:t xml:space="preserve"> is a </w:t>
      </w:r>
      <w:r w:rsidR="00BD107B">
        <w:t xml:space="preserve">software </w:t>
      </w:r>
      <w:r w:rsidR="00947B24">
        <w:t>test automation framework, with these advantages:</w:t>
      </w:r>
    </w:p>
    <w:p w14:paraId="55ACF2EB" w14:textId="23A3B533" w:rsidR="00B16E82" w:rsidRDefault="00C93DE9" w:rsidP="007C2578">
      <w:pPr>
        <w:pStyle w:val="ListParagraph"/>
        <w:numPr>
          <w:ilvl w:val="0"/>
          <w:numId w:val="1"/>
        </w:numPr>
      </w:pPr>
      <w:r>
        <w:t>Short learning curve.</w:t>
      </w:r>
    </w:p>
    <w:p w14:paraId="1F3F9051" w14:textId="2955F248" w:rsidR="000B1BE3" w:rsidRDefault="000B1BE3" w:rsidP="000B1BE3">
      <w:pPr>
        <w:pStyle w:val="ListParagraph"/>
        <w:numPr>
          <w:ilvl w:val="0"/>
          <w:numId w:val="1"/>
        </w:numPr>
      </w:pPr>
      <w:r>
        <w:t xml:space="preserve">Self-configuring GUI, with no GUI programming, allowing users to </w:t>
      </w:r>
      <w:r w:rsidR="00B32C0D">
        <w:t xml:space="preserve">graphically </w:t>
      </w:r>
      <w:r>
        <w:t>select which subset of tests to run.</w:t>
      </w:r>
    </w:p>
    <w:p w14:paraId="0E9D07BB" w14:textId="393E496E" w:rsidR="00213E7B" w:rsidRDefault="00213E7B" w:rsidP="000B1BE3">
      <w:pPr>
        <w:pStyle w:val="ListParagraph"/>
        <w:numPr>
          <w:ilvl w:val="0"/>
          <w:numId w:val="1"/>
        </w:numPr>
      </w:pPr>
      <w:r>
        <w:t>Easily select subsets of tests from the command-line, without a GUI.</w:t>
      </w:r>
    </w:p>
    <w:p w14:paraId="2593D927" w14:textId="080F61A9" w:rsidR="00213E7B" w:rsidRDefault="00213E7B" w:rsidP="000B1BE3">
      <w:pPr>
        <w:pStyle w:val="ListParagraph"/>
        <w:numPr>
          <w:ilvl w:val="0"/>
          <w:numId w:val="1"/>
        </w:numPr>
      </w:pPr>
      <w:r>
        <w:t xml:space="preserve">Dynamically </w:t>
      </w:r>
      <w:r w:rsidR="009C591A">
        <w:t>determine</w:t>
      </w:r>
      <w:r>
        <w:t xml:space="preserve"> at run-time what setup is required for each test.</w:t>
      </w:r>
    </w:p>
    <w:p w14:paraId="199CA47D" w14:textId="7FFCF30F" w:rsidR="00B16E82" w:rsidRDefault="008F518E" w:rsidP="007C2578">
      <w:pPr>
        <w:pStyle w:val="ListParagraph"/>
        <w:numPr>
          <w:ilvl w:val="0"/>
          <w:numId w:val="1"/>
        </w:numPr>
      </w:pPr>
      <w:r>
        <w:t>Programmed via a</w:t>
      </w:r>
      <w:r w:rsidR="000E2E5F">
        <w:t xml:space="preserve"> simple</w:t>
      </w:r>
      <w:r w:rsidR="00B16E82">
        <w:t xml:space="preserve"> Java</w:t>
      </w:r>
      <w:r w:rsidR="006B5446">
        <w:t xml:space="preserve"> API</w:t>
      </w:r>
      <w:r w:rsidR="00B16E82">
        <w:t xml:space="preserve">, without </w:t>
      </w:r>
      <w:r w:rsidR="007E0086">
        <w:t>a new scripting environment</w:t>
      </w:r>
      <w:r w:rsidR="002F205F">
        <w:t xml:space="preserve">, </w:t>
      </w:r>
      <w:r w:rsidR="000B1BE3">
        <w:t>without annotations</w:t>
      </w:r>
      <w:r w:rsidR="002F205F">
        <w:t>, and without configuration files</w:t>
      </w:r>
      <w:r w:rsidR="00C93DE9">
        <w:t>.</w:t>
      </w:r>
    </w:p>
    <w:p w14:paraId="07E5D10D" w14:textId="4F5B65F8" w:rsidR="008A683E" w:rsidRDefault="006B5446" w:rsidP="008A683E">
      <w:pPr>
        <w:pStyle w:val="ListParagraph"/>
        <w:numPr>
          <w:ilvl w:val="0"/>
          <w:numId w:val="1"/>
        </w:numPr>
      </w:pPr>
      <w:r>
        <w:t xml:space="preserve">Because Undercamber is an API, </w:t>
      </w:r>
      <w:r w:rsidR="008A683E">
        <w:t>test developer</w:t>
      </w:r>
      <w:r>
        <w:t>s can</w:t>
      </w:r>
      <w:r w:rsidR="008A683E">
        <w:t xml:space="preserve"> implement complex verification strategies in a way that is natural and intuitive to</w:t>
      </w:r>
      <w:r>
        <w:t xml:space="preserve"> a Java developer</w:t>
      </w:r>
      <w:r w:rsidR="008A683E">
        <w:t>.</w:t>
      </w:r>
    </w:p>
    <w:p w14:paraId="3853B0E4" w14:textId="503B7560" w:rsidR="00AC5470" w:rsidRDefault="00B16E82" w:rsidP="007C2578">
      <w:pPr>
        <w:pStyle w:val="ListParagraph"/>
        <w:numPr>
          <w:ilvl w:val="0"/>
          <w:numId w:val="1"/>
        </w:numPr>
      </w:pPr>
      <w:r>
        <w:t>Unit tests, regression tests, system tests, and acceptance tests are managed in the same way, in the same framework</w:t>
      </w:r>
      <w:r w:rsidR="00171D37">
        <w:t>, with a common configuration</w:t>
      </w:r>
      <w:r w:rsidR="00C93DE9">
        <w:t>.</w:t>
      </w:r>
    </w:p>
    <w:p w14:paraId="12D8C225" w14:textId="070BE1E0" w:rsidR="009A4796" w:rsidRDefault="009A4796" w:rsidP="007C2578">
      <w:pPr>
        <w:pStyle w:val="ListParagraph"/>
        <w:numPr>
          <w:ilvl w:val="0"/>
          <w:numId w:val="1"/>
        </w:numPr>
      </w:pPr>
      <w:r>
        <w:t xml:space="preserve">The system automatically reconfigures itself as tests are added </w:t>
      </w:r>
      <w:r w:rsidR="002F205F">
        <w:t>and removed, without any re-tuning</w:t>
      </w:r>
      <w:r w:rsidR="00C93DE9">
        <w:t>.</w:t>
      </w:r>
    </w:p>
    <w:p w14:paraId="6C4D774A" w14:textId="04F100E4" w:rsidR="003D663B" w:rsidRDefault="00F517B4" w:rsidP="007C2578">
      <w:pPr>
        <w:pStyle w:val="ListParagraph"/>
        <w:numPr>
          <w:ilvl w:val="0"/>
          <w:numId w:val="1"/>
        </w:numPr>
      </w:pPr>
      <w:r>
        <w:t>Run tests in</w:t>
      </w:r>
      <w:r w:rsidR="003D663B">
        <w:t xml:space="preserve"> multiple versions of the JVM</w:t>
      </w:r>
      <w:r w:rsidR="008A2DB4">
        <w:t xml:space="preserve"> in a single run</w:t>
      </w:r>
      <w:r w:rsidR="00C93DE9">
        <w:t>.</w:t>
      </w:r>
    </w:p>
    <w:p w14:paraId="7DA62E5D" w14:textId="59E287B3" w:rsidR="00B16E82" w:rsidRDefault="00B16E82" w:rsidP="007C2578">
      <w:pPr>
        <w:pStyle w:val="ListParagraph"/>
        <w:numPr>
          <w:ilvl w:val="0"/>
          <w:numId w:val="1"/>
        </w:numPr>
      </w:pPr>
      <w:r>
        <w:t>Sophisticated networks of prerequisites</w:t>
      </w:r>
      <w:r w:rsidR="002D41C4">
        <w:t xml:space="preserve"> and dependents</w:t>
      </w:r>
      <w:r>
        <w:t xml:space="preserve"> </w:t>
      </w:r>
      <w:r w:rsidR="000A0D34">
        <w:t xml:space="preserve">are </w:t>
      </w:r>
      <w:r>
        <w:t>easy to implement and mainta</w:t>
      </w:r>
      <w:r w:rsidR="00C93DE9">
        <w:t>in.</w:t>
      </w:r>
    </w:p>
    <w:p w14:paraId="62C8506C" w14:textId="39C23BEA" w:rsidR="00A45BC5" w:rsidRDefault="00A45BC5" w:rsidP="007C2578">
      <w:pPr>
        <w:pStyle w:val="ListParagraph"/>
        <w:numPr>
          <w:ilvl w:val="0"/>
          <w:numId w:val="1"/>
        </w:numPr>
      </w:pPr>
      <w:r>
        <w:t>Simple, intuitive control of concurrency.</w:t>
      </w:r>
    </w:p>
    <w:p w14:paraId="1C1D45D0" w14:textId="3B46FFC8" w:rsidR="002D41C4" w:rsidRDefault="009C591A" w:rsidP="007C2578">
      <w:pPr>
        <w:pStyle w:val="ListParagraph"/>
        <w:numPr>
          <w:ilvl w:val="0"/>
          <w:numId w:val="1"/>
        </w:numPr>
      </w:pPr>
      <w:r>
        <w:t>P</w:t>
      </w:r>
      <w:r w:rsidR="002D41C4">
        <w:t>redictable</w:t>
      </w:r>
      <w:r w:rsidR="00F51ED7">
        <w:t xml:space="preserve"> and repeatable</w:t>
      </w:r>
      <w:r w:rsidR="002D41C4">
        <w:t xml:space="preserve"> execution order</w:t>
      </w:r>
      <w:r>
        <w:t>, as defined by the test developer</w:t>
      </w:r>
      <w:r w:rsidR="00FF4F14">
        <w:t xml:space="preserve"> (except for tests running concurrently)</w:t>
      </w:r>
      <w:r w:rsidR="002D41C4">
        <w:t>.</w:t>
      </w:r>
    </w:p>
    <w:p w14:paraId="4402E8B7" w14:textId="0DA17451" w:rsidR="00B16E82" w:rsidRDefault="00B16E82" w:rsidP="007C2578">
      <w:pPr>
        <w:pStyle w:val="ListParagraph"/>
        <w:numPr>
          <w:ilvl w:val="0"/>
          <w:numId w:val="1"/>
        </w:numPr>
      </w:pPr>
      <w:r>
        <w:t>Trap most test configura</w:t>
      </w:r>
      <w:r w:rsidR="00C93DE9">
        <w:t>tion issues at compile time.</w:t>
      </w:r>
    </w:p>
    <w:p w14:paraId="1781DC3B" w14:textId="0187DBDA" w:rsidR="00B16E82" w:rsidRDefault="00B16E82" w:rsidP="007C2578">
      <w:pPr>
        <w:pStyle w:val="ListParagraph"/>
        <w:numPr>
          <w:ilvl w:val="0"/>
          <w:numId w:val="1"/>
        </w:numPr>
      </w:pPr>
      <w:r>
        <w:t xml:space="preserve">Trap all </w:t>
      </w:r>
      <w:r w:rsidR="00947B24">
        <w:t xml:space="preserve">remaining </w:t>
      </w:r>
      <w:r>
        <w:t>test configuration issues immediately on launch.</w:t>
      </w:r>
    </w:p>
    <w:p w14:paraId="7F46C6F0" w14:textId="74FE6CDC" w:rsidR="00E92181" w:rsidRDefault="00E92181" w:rsidP="00E92181">
      <w:r>
        <w:t>This document assumes the reader is familiar with the Java programming language.  Understanding the discussion and examples requires that the reader previously understand Java concepts, including language features added in Java Version 8.</w:t>
      </w:r>
    </w:p>
    <w:p w14:paraId="6B4EF8E8" w14:textId="77777777" w:rsidR="007F481D" w:rsidRDefault="007F481D" w:rsidP="007F481D">
      <w:pPr>
        <w:pStyle w:val="Heading2"/>
      </w:pPr>
      <w:bookmarkStart w:id="2" w:name="_Toc531131558"/>
      <w:r>
        <w:t>System Requirements</w:t>
      </w:r>
      <w:bookmarkEnd w:id="2"/>
    </w:p>
    <w:p w14:paraId="27AA7E61" w14:textId="046DDA2D" w:rsidR="00BF7D38" w:rsidRDefault="00753C3F" w:rsidP="006E03CF">
      <w:r>
        <w:t>Undercamber</w:t>
      </w:r>
      <w:r w:rsidR="0013569F">
        <w:t>™</w:t>
      </w:r>
      <w:r w:rsidR="00B16E82">
        <w:t xml:space="preserve"> will</w:t>
      </w:r>
      <w:r w:rsidR="009E114D">
        <w:t xml:space="preserve"> run on any machine with Java SE Version 8 </w:t>
      </w:r>
      <w:r w:rsidR="00B16E82">
        <w:t xml:space="preserve">or later installed.  </w:t>
      </w:r>
      <w:r>
        <w:t>Undercamber</w:t>
      </w:r>
      <w:r w:rsidR="00B16E82">
        <w:t xml:space="preserve"> is 100% Java, and does not use any exotic capabilities, meaning it should run on a wide variety of platforms.</w:t>
      </w:r>
      <w:r w:rsidR="006F3802">
        <w:t xml:space="preserve">  It has been tested on Linux, Macintosh, and Windows.</w:t>
      </w:r>
    </w:p>
    <w:p w14:paraId="52BF25B4" w14:textId="77777777" w:rsidR="008E7116" w:rsidRDefault="001065D7" w:rsidP="006E03CF">
      <w:pPr>
        <w:pStyle w:val="Heading1"/>
      </w:pPr>
      <w:bookmarkStart w:id="3" w:name="_Toc531131559"/>
      <w:r>
        <w:lastRenderedPageBreak/>
        <w:t>Background</w:t>
      </w:r>
      <w:bookmarkEnd w:id="3"/>
    </w:p>
    <w:p w14:paraId="25634CDA" w14:textId="434ADA36" w:rsidR="007E0086" w:rsidRDefault="007E0086" w:rsidP="00DE2D35">
      <w:pPr>
        <w:keepNext/>
      </w:pPr>
      <w:r>
        <w:t>Undercamber was developed to address the needs of automated software testing in an agile environment.  Some of the issues it addresses include:</w:t>
      </w:r>
    </w:p>
    <w:p w14:paraId="19288A35" w14:textId="705BE534" w:rsidR="007E0086" w:rsidRDefault="007E0086" w:rsidP="00F012FF">
      <w:pPr>
        <w:pStyle w:val="ListParagraph"/>
        <w:numPr>
          <w:ilvl w:val="0"/>
          <w:numId w:val="21"/>
        </w:numPr>
      </w:pPr>
      <w:r>
        <w:t xml:space="preserve">In an agile environment, a developer is typically working on </w:t>
      </w:r>
      <w:r w:rsidR="00DF68B1">
        <w:t xml:space="preserve">just </w:t>
      </w:r>
      <w:r>
        <w:t>one aspect of the product while debugging or adding features.  To support this, the developer needs just a small portion of the full test suite to check the development</w:t>
      </w:r>
      <w:r w:rsidR="002520DA">
        <w:t xml:space="preserve"> at hand</w:t>
      </w:r>
      <w:r>
        <w:t>.  Running the entire regression test suite ty</w:t>
      </w:r>
      <w:r w:rsidR="007D39E2">
        <w:t xml:space="preserve">pically would be </w:t>
      </w:r>
      <w:r w:rsidR="001766B7">
        <w:t>overkill and</w:t>
      </w:r>
      <w:r w:rsidR="007D39E2">
        <w:t xml:space="preserve"> c</w:t>
      </w:r>
      <w:r>
        <w:t>ould be much to</w:t>
      </w:r>
      <w:r w:rsidR="00DF68B1">
        <w:t>o</w:t>
      </w:r>
      <w:r>
        <w:t xml:space="preserve"> slow.</w:t>
      </w:r>
    </w:p>
    <w:p w14:paraId="6D883C32" w14:textId="44FF19C6" w:rsidR="00246000" w:rsidRDefault="00246000" w:rsidP="00F012FF">
      <w:pPr>
        <w:pStyle w:val="ListParagraph"/>
        <w:numPr>
          <w:ilvl w:val="0"/>
          <w:numId w:val="21"/>
        </w:numPr>
      </w:pPr>
      <w:r>
        <w:t xml:space="preserve">An agile team </w:t>
      </w:r>
      <w:r w:rsidR="00EA61A5">
        <w:t xml:space="preserve">(or any other team) </w:t>
      </w:r>
      <w:r>
        <w:t>should not spend time supporting the test framework.  A test framework should self-configure as tests are updated</w:t>
      </w:r>
      <w:r w:rsidR="00566C84">
        <w:t>, removed and added</w:t>
      </w:r>
      <w:r>
        <w:t>, instead of requiring the developers to update scripts</w:t>
      </w:r>
      <w:r w:rsidR="009433B9">
        <w:t>, annotations,</w:t>
      </w:r>
      <w:r>
        <w:t xml:space="preserve"> and configurations</w:t>
      </w:r>
      <w:r w:rsidR="007C2FA2">
        <w:t xml:space="preserve"> to support the tests</w:t>
      </w:r>
      <w:r>
        <w:t>.</w:t>
      </w:r>
    </w:p>
    <w:p w14:paraId="591EA008" w14:textId="318AC65E" w:rsidR="00246000" w:rsidRDefault="00246000" w:rsidP="00F012FF">
      <w:pPr>
        <w:pStyle w:val="ListParagraph"/>
        <w:numPr>
          <w:ilvl w:val="0"/>
          <w:numId w:val="21"/>
        </w:numPr>
      </w:pPr>
      <w:r>
        <w:t>In a customer-</w:t>
      </w:r>
      <w:r w:rsidR="008E56EC">
        <w:t>driven environment, the application</w:t>
      </w:r>
      <w:r>
        <w:t xml:space="preserve"> requirements can change over time.  This in turn means the test suite must support quick refactoring with minimal effort.</w:t>
      </w:r>
    </w:p>
    <w:p w14:paraId="46627989" w14:textId="39059B5B" w:rsidR="007E0086" w:rsidRDefault="007E0086" w:rsidP="00F012FF">
      <w:pPr>
        <w:pStyle w:val="ListParagraph"/>
        <w:numPr>
          <w:ilvl w:val="0"/>
          <w:numId w:val="21"/>
        </w:numPr>
      </w:pPr>
      <w:r>
        <w:t>A regression test suite can take a very long time to complete</w:t>
      </w:r>
      <w:r w:rsidR="00246000">
        <w:t>, so running separate tests co</w:t>
      </w:r>
      <w:r>
        <w:t>ncurrently in separate threads can accelerate the testing.</w:t>
      </w:r>
    </w:p>
    <w:p w14:paraId="263CA845" w14:textId="05C1FA3C" w:rsidR="007E0086" w:rsidRPr="007E0086" w:rsidRDefault="007E0086" w:rsidP="00F012FF">
      <w:pPr>
        <w:pStyle w:val="ListParagraph"/>
        <w:numPr>
          <w:ilvl w:val="0"/>
          <w:numId w:val="21"/>
        </w:numPr>
      </w:pPr>
      <w:r>
        <w:t xml:space="preserve">The test </w:t>
      </w:r>
      <w:r w:rsidR="00246000">
        <w:t>system needs to be tightly integrated into the development tools and the development workflow, so that programmers can remain focused on their tasks at hand</w:t>
      </w:r>
      <w:r w:rsidR="00F72342">
        <w:t>, without</w:t>
      </w:r>
      <w:r w:rsidR="00F1349F">
        <w:t xml:space="preserve"> jumping between environments and without</w:t>
      </w:r>
      <w:r w:rsidR="00F72342">
        <w:t xml:space="preserve"> learning a new environment</w:t>
      </w:r>
      <w:r w:rsidR="00246000">
        <w:t>.</w:t>
      </w:r>
    </w:p>
    <w:p w14:paraId="1410982F" w14:textId="71F95FE4" w:rsidR="0069139C" w:rsidRDefault="00753C3F" w:rsidP="0069139C">
      <w:pPr>
        <w:pStyle w:val="Heading2"/>
      </w:pPr>
      <w:bookmarkStart w:id="4" w:name="_Toc531131560"/>
      <w:r>
        <w:t>Undercamber</w:t>
      </w:r>
      <w:r w:rsidR="0069139C">
        <w:t xml:space="preserve"> </w:t>
      </w:r>
      <w:r w:rsidR="00211DC0">
        <w:t>Goals</w:t>
      </w:r>
      <w:bookmarkEnd w:id="4"/>
    </w:p>
    <w:p w14:paraId="207430A8" w14:textId="66C044A5" w:rsidR="00EA3C87" w:rsidRDefault="006805FE" w:rsidP="00F012FF">
      <w:pPr>
        <w:pStyle w:val="ListParagraph"/>
        <w:numPr>
          <w:ilvl w:val="0"/>
          <w:numId w:val="36"/>
        </w:numPr>
      </w:pPr>
      <w:r>
        <w:t>D</w:t>
      </w:r>
      <w:r w:rsidR="00EA3C87">
        <w:t xml:space="preserve">ifferent development team members </w:t>
      </w:r>
      <w:r>
        <w:t>can easily</w:t>
      </w:r>
      <w:r w:rsidR="00EA3C87">
        <w:t xml:space="preserve"> run different sections of the tests </w:t>
      </w:r>
      <w:r w:rsidR="001C0798">
        <w:t xml:space="preserve">in an ad-hoc fashion </w:t>
      </w:r>
      <w:r w:rsidR="00EA3C87">
        <w:t xml:space="preserve">without </w:t>
      </w:r>
      <w:r w:rsidR="00A62ADB">
        <w:t>reprogramming</w:t>
      </w:r>
      <w:r w:rsidR="00EA3C87">
        <w:t>.</w:t>
      </w:r>
    </w:p>
    <w:p w14:paraId="2AED3E4A" w14:textId="34A6C6C2" w:rsidR="0069139C" w:rsidRDefault="0069139C" w:rsidP="00F012FF">
      <w:pPr>
        <w:pStyle w:val="ListParagraph"/>
        <w:numPr>
          <w:ilvl w:val="0"/>
          <w:numId w:val="36"/>
        </w:numPr>
      </w:pPr>
      <w:r>
        <w:t xml:space="preserve">Easily set up and manage a sophisticated </w:t>
      </w:r>
      <w:r w:rsidR="00B3555F">
        <w:t xml:space="preserve">and dynamic </w:t>
      </w:r>
      <w:r>
        <w:t>network of prerequisites</w:t>
      </w:r>
      <w:r w:rsidR="00F56868">
        <w:t xml:space="preserve"> and dependents</w:t>
      </w:r>
      <w:r>
        <w:t xml:space="preserve">, so that the test suite </w:t>
      </w:r>
      <w:r w:rsidR="00B3555F">
        <w:t xml:space="preserve">automatically </w:t>
      </w:r>
      <w:r>
        <w:t>d</w:t>
      </w:r>
      <w:r w:rsidR="00211DC0">
        <w:t>iscover</w:t>
      </w:r>
      <w:r w:rsidR="00D47621">
        <w:t>s</w:t>
      </w:r>
      <w:r w:rsidR="00EA3C87">
        <w:t xml:space="preserve"> at run time</w:t>
      </w:r>
      <w:r w:rsidR="00211DC0">
        <w:t xml:space="preserve"> what setup should be performed</w:t>
      </w:r>
      <w:r>
        <w:t xml:space="preserve"> prior </w:t>
      </w:r>
      <w:r w:rsidR="009B429B">
        <w:t>to running the verification tests</w:t>
      </w:r>
      <w:r>
        <w:t>.</w:t>
      </w:r>
    </w:p>
    <w:p w14:paraId="6474495F" w14:textId="77FB0239" w:rsidR="0069139C" w:rsidRDefault="00062A75" w:rsidP="00F012FF">
      <w:pPr>
        <w:pStyle w:val="ListParagraph"/>
        <w:numPr>
          <w:ilvl w:val="0"/>
          <w:numId w:val="36"/>
        </w:numPr>
      </w:pPr>
      <w:r>
        <w:t>Support development</w:t>
      </w:r>
      <w:r w:rsidR="0069139C">
        <w:t xml:space="preserve"> tests, unit tests, regression tests, system tests, and acceptance te</w:t>
      </w:r>
      <w:r w:rsidR="002F205F">
        <w:t>sts</w:t>
      </w:r>
      <w:r w:rsidR="0069139C">
        <w:t xml:space="preserve"> in the same framework</w:t>
      </w:r>
      <w:r w:rsidR="002F205F">
        <w:t>, with the same code</w:t>
      </w:r>
      <w:r w:rsidR="0069139C">
        <w:t>.</w:t>
      </w:r>
    </w:p>
    <w:p w14:paraId="3CA6F3DB" w14:textId="6BE5F325" w:rsidR="000932F2" w:rsidRDefault="000932F2" w:rsidP="00F012FF">
      <w:pPr>
        <w:pStyle w:val="ListParagraph"/>
        <w:numPr>
          <w:ilvl w:val="0"/>
          <w:numId w:val="36"/>
        </w:numPr>
      </w:pPr>
      <w:r>
        <w:t>Support testing on multiple versions of the JVM in a single run.</w:t>
      </w:r>
    </w:p>
    <w:p w14:paraId="082BB3B7" w14:textId="6972F6CE" w:rsidR="008A2DB4" w:rsidRDefault="008A2DB4" w:rsidP="00F012FF">
      <w:pPr>
        <w:pStyle w:val="ListParagraph"/>
        <w:numPr>
          <w:ilvl w:val="0"/>
          <w:numId w:val="36"/>
        </w:numPr>
      </w:pPr>
      <w:r>
        <w:t>The tes</w:t>
      </w:r>
      <w:r w:rsidR="002F205F">
        <w:t>t configuration and execution should be</w:t>
      </w:r>
      <w:r>
        <w:t xml:space="preserve"> managed programmatically </w:t>
      </w:r>
      <w:r w:rsidR="002520DA">
        <w:t xml:space="preserve">at run-time </w:t>
      </w:r>
      <w:r>
        <w:t>without annotations</w:t>
      </w:r>
      <w:r w:rsidR="00A62ADB">
        <w:t xml:space="preserve"> and without scripts</w:t>
      </w:r>
      <w:r>
        <w:t xml:space="preserve">.  This gives test developers the full flexibility of the Java programming language to implement whatever </w:t>
      </w:r>
      <w:r w:rsidR="000C511E">
        <w:t>test techniques</w:t>
      </w:r>
      <w:r w:rsidR="00A62ADB">
        <w:t xml:space="preserve"> and strategies</w:t>
      </w:r>
      <w:r w:rsidR="000C511E">
        <w:t xml:space="preserve"> </w:t>
      </w:r>
      <w:r>
        <w:t>might be needed</w:t>
      </w:r>
      <w:r w:rsidR="006243B3">
        <w:t>.</w:t>
      </w:r>
    </w:p>
    <w:p w14:paraId="19C7B091" w14:textId="617D855E" w:rsidR="007C2FA2" w:rsidRDefault="007C2FA2" w:rsidP="00F012FF">
      <w:pPr>
        <w:pStyle w:val="ListParagraph"/>
        <w:numPr>
          <w:ilvl w:val="0"/>
          <w:numId w:val="36"/>
        </w:numPr>
      </w:pPr>
      <w:r>
        <w:t xml:space="preserve">The </w:t>
      </w:r>
      <w:r w:rsidR="009F5FF1">
        <w:t xml:space="preserve">test </w:t>
      </w:r>
      <w:r>
        <w:t>configuration should be easy to set up and require minimal maintenance</w:t>
      </w:r>
      <w:r w:rsidR="009433B9">
        <w:t>, even while</w:t>
      </w:r>
      <w:r w:rsidR="006243B3">
        <w:t xml:space="preserve"> </w:t>
      </w:r>
      <w:r w:rsidR="002520DA">
        <w:t>the test suite</w:t>
      </w:r>
      <w:r w:rsidR="006243B3">
        <w:t xml:space="preserve"> evolve</w:t>
      </w:r>
      <w:r w:rsidR="002520DA">
        <w:t>s</w:t>
      </w:r>
      <w:r w:rsidR="006243B3">
        <w:t xml:space="preserve"> and grow</w:t>
      </w:r>
      <w:r w:rsidR="002520DA">
        <w:t>s</w:t>
      </w:r>
      <w:r>
        <w:t>.</w:t>
      </w:r>
    </w:p>
    <w:p w14:paraId="2B5EFC1B" w14:textId="55114793" w:rsidR="0069139C" w:rsidRDefault="0069139C" w:rsidP="00F012FF">
      <w:pPr>
        <w:pStyle w:val="ListParagraph"/>
        <w:numPr>
          <w:ilvl w:val="0"/>
          <w:numId w:val="36"/>
        </w:numPr>
      </w:pPr>
      <w:r>
        <w:t xml:space="preserve">Work in Java.  This is the environment with which </w:t>
      </w:r>
      <w:r w:rsidR="00FD67B2">
        <w:t xml:space="preserve">Java </w:t>
      </w:r>
      <w:r w:rsidR="00211DC0">
        <w:t>developers are most familiar.  It also allows the test system to be tightly integrated into IDEs</w:t>
      </w:r>
      <w:r w:rsidR="00F33F0C">
        <w:t>,</w:t>
      </w:r>
      <w:r w:rsidR="00211DC0">
        <w:t xml:space="preserve"> development environments</w:t>
      </w:r>
      <w:r w:rsidR="00F33F0C">
        <w:t>, and build systems</w:t>
      </w:r>
      <w:r>
        <w:t>.</w:t>
      </w:r>
    </w:p>
    <w:p w14:paraId="3245AF55" w14:textId="2F87F642" w:rsidR="0069139C" w:rsidRDefault="00B32BDD" w:rsidP="00F012FF">
      <w:pPr>
        <w:pStyle w:val="ListParagraph"/>
        <w:numPr>
          <w:ilvl w:val="0"/>
          <w:numId w:val="36"/>
        </w:numPr>
      </w:pPr>
      <w:r>
        <w:t xml:space="preserve">Exploit </w:t>
      </w:r>
      <w:r w:rsidR="0069139C">
        <w:t>Java language features to trap most t</w:t>
      </w:r>
      <w:r w:rsidR="0016348A">
        <w:t>esting problems at compile-time, and t</w:t>
      </w:r>
      <w:r w:rsidR="0069139C">
        <w:t xml:space="preserve">rap all </w:t>
      </w:r>
      <w:r w:rsidR="00A550EA">
        <w:t xml:space="preserve">remaining </w:t>
      </w:r>
      <w:r w:rsidR="0069139C">
        <w:t>test</w:t>
      </w:r>
      <w:r w:rsidR="00B3555F">
        <w:t xml:space="preserve"> configuration</w:t>
      </w:r>
      <w:r w:rsidR="0069139C">
        <w:t xml:space="preserve"> problems immediately at startup.</w:t>
      </w:r>
    </w:p>
    <w:p w14:paraId="120A06D0" w14:textId="1B810CCF" w:rsidR="007478F9" w:rsidRDefault="007478F9" w:rsidP="00F012FF">
      <w:pPr>
        <w:pStyle w:val="ListParagraph"/>
        <w:numPr>
          <w:ilvl w:val="0"/>
          <w:numId w:val="36"/>
        </w:numPr>
      </w:pPr>
      <w:r>
        <w:t>Easily set up a multi-threaded system to accelerate the test suite</w:t>
      </w:r>
      <w:r w:rsidR="008E6551">
        <w:t>, and to test</w:t>
      </w:r>
      <w:r w:rsidR="009C0978">
        <w:t xml:space="preserve"> the</w:t>
      </w:r>
      <w:r w:rsidR="008E6551">
        <w:t xml:space="preserve"> thread safety of the application</w:t>
      </w:r>
      <w:r w:rsidR="009C0978">
        <w:t xml:space="preserve"> under test</w:t>
      </w:r>
      <w:r>
        <w:t>.</w:t>
      </w:r>
    </w:p>
    <w:p w14:paraId="4E10822E" w14:textId="4862C46A" w:rsidR="00A550EA" w:rsidRDefault="00A550EA" w:rsidP="00DE2D35">
      <w:pPr>
        <w:keepNext/>
      </w:pPr>
      <w:r>
        <w:t>To achieve the</w:t>
      </w:r>
      <w:r w:rsidR="00440BFB">
        <w:t>se</w:t>
      </w:r>
      <w:r>
        <w:t xml:space="preserve"> </w:t>
      </w:r>
      <w:r w:rsidR="00F72342">
        <w:t>goals</w:t>
      </w:r>
      <w:r>
        <w:t xml:space="preserve">, these features were </w:t>
      </w:r>
      <w:r w:rsidR="00440BFB">
        <w:t>designed into</w:t>
      </w:r>
      <w:r>
        <w:t xml:space="preserve"> </w:t>
      </w:r>
      <w:r w:rsidR="00753C3F">
        <w:t>Undercamber</w:t>
      </w:r>
      <w:r>
        <w:t>:</w:t>
      </w:r>
    </w:p>
    <w:p w14:paraId="5877CAA2" w14:textId="6C95B9FA" w:rsidR="00A550EA" w:rsidRDefault="004522F3" w:rsidP="000C0685">
      <w:pPr>
        <w:pStyle w:val="ListParagraph"/>
        <w:numPr>
          <w:ilvl w:val="0"/>
          <w:numId w:val="3"/>
        </w:numPr>
      </w:pPr>
      <w:r>
        <w:t xml:space="preserve">A </w:t>
      </w:r>
      <w:r w:rsidR="006F3802">
        <w:t xml:space="preserve">GUI with a selection window </w:t>
      </w:r>
      <w:r w:rsidR="00A550EA">
        <w:t xml:space="preserve">to </w:t>
      </w:r>
      <w:r w:rsidR="006F3802">
        <w:t>choose</w:t>
      </w:r>
      <w:r w:rsidR="00A550EA">
        <w:t xml:space="preserve"> which tests to run.</w:t>
      </w:r>
    </w:p>
    <w:p w14:paraId="751996DD" w14:textId="34EBE47F" w:rsidR="00A550EA" w:rsidRDefault="00612CE4" w:rsidP="000C0685">
      <w:pPr>
        <w:pStyle w:val="ListParagraph"/>
        <w:numPr>
          <w:ilvl w:val="0"/>
          <w:numId w:val="3"/>
        </w:numPr>
      </w:pPr>
      <w:r>
        <w:t>Hierarchical</w:t>
      </w:r>
      <w:r w:rsidR="00A550EA">
        <w:t xml:space="preserve"> test structure</w:t>
      </w:r>
      <w:r w:rsidR="00395010">
        <w:t xml:space="preserve"> provides natural grouping</w:t>
      </w:r>
      <w:r w:rsidR="00A550EA">
        <w:t xml:space="preserve"> so that se</w:t>
      </w:r>
      <w:r w:rsidR="00211DC0">
        <w:t>t</w:t>
      </w:r>
      <w:r w:rsidR="00A550EA">
        <w:t xml:space="preserve">s </w:t>
      </w:r>
      <w:r w:rsidR="006805FE">
        <w:t xml:space="preserve">and subsets </w:t>
      </w:r>
      <w:r w:rsidR="00A550EA">
        <w:t>of tests c</w:t>
      </w:r>
      <w:r w:rsidR="004522F3">
        <w:t>an be easily selected in the selection window</w:t>
      </w:r>
      <w:r w:rsidR="00A550EA">
        <w:t>.</w:t>
      </w:r>
    </w:p>
    <w:p w14:paraId="043F30B4" w14:textId="666CF2BB" w:rsidR="00A550EA" w:rsidRDefault="004522F3" w:rsidP="000C0685">
      <w:pPr>
        <w:pStyle w:val="ListParagraph"/>
        <w:numPr>
          <w:ilvl w:val="0"/>
          <w:numId w:val="3"/>
        </w:numPr>
      </w:pPr>
      <w:r>
        <w:t>The selection window</w:t>
      </w:r>
      <w:r w:rsidR="00A550EA">
        <w:t xml:space="preserve"> is driven by the test source code, so that:</w:t>
      </w:r>
    </w:p>
    <w:p w14:paraId="27FAE574" w14:textId="6EA96388" w:rsidR="00A550EA" w:rsidRDefault="00A550EA" w:rsidP="000C0685">
      <w:pPr>
        <w:pStyle w:val="ListParagraph"/>
        <w:numPr>
          <w:ilvl w:val="1"/>
          <w:numId w:val="3"/>
        </w:numPr>
      </w:pPr>
      <w:r>
        <w:t>Th</w:t>
      </w:r>
      <w:r w:rsidR="00CE5D5E">
        <w:t>ere is no need to re-program a</w:t>
      </w:r>
      <w:r>
        <w:t xml:space="preserve"> GUI when tests are added, removed, or modified,</w:t>
      </w:r>
    </w:p>
    <w:p w14:paraId="46541827" w14:textId="198CCC75" w:rsidR="00A550EA" w:rsidRDefault="00A550EA" w:rsidP="009B429B">
      <w:pPr>
        <w:pStyle w:val="ListParagraph"/>
        <w:numPr>
          <w:ilvl w:val="1"/>
          <w:numId w:val="3"/>
        </w:numPr>
      </w:pPr>
      <w:r>
        <w:t>There is no need to update configuration files</w:t>
      </w:r>
      <w:r w:rsidR="009B429B">
        <w:t>, scripts, or annotations</w:t>
      </w:r>
      <w:r>
        <w:t xml:space="preserve"> as tests are </w:t>
      </w:r>
      <w:r w:rsidR="009B429B">
        <w:t>added, removed, or modified</w:t>
      </w:r>
      <w:r>
        <w:t>.</w:t>
      </w:r>
    </w:p>
    <w:p w14:paraId="2F89CA8E" w14:textId="3461F2A1" w:rsidR="00211DC0" w:rsidRDefault="00F72342" w:rsidP="000C0685">
      <w:pPr>
        <w:pStyle w:val="ListParagraph"/>
        <w:numPr>
          <w:ilvl w:val="0"/>
          <w:numId w:val="3"/>
        </w:numPr>
      </w:pPr>
      <w:r>
        <w:t>Easily</w:t>
      </w:r>
      <w:r w:rsidR="00211DC0">
        <w:t xml:space="preserve"> run any subset of the tests from the command line, without any GUI.</w:t>
      </w:r>
    </w:p>
    <w:p w14:paraId="27239D78" w14:textId="4B3EBECA" w:rsidR="005204D9" w:rsidRDefault="006F3802" w:rsidP="000C0685">
      <w:pPr>
        <w:pStyle w:val="ListParagraph"/>
        <w:numPr>
          <w:ilvl w:val="0"/>
          <w:numId w:val="3"/>
        </w:numPr>
      </w:pPr>
      <w:r>
        <w:t>Easily set up and maintain a complex and dynamic network of prerequisites</w:t>
      </w:r>
      <w:r w:rsidR="005204D9">
        <w:t>.</w:t>
      </w:r>
    </w:p>
    <w:p w14:paraId="284166F5" w14:textId="50B20A21" w:rsidR="0092037B" w:rsidRDefault="0092037B" w:rsidP="000C0685">
      <w:pPr>
        <w:pStyle w:val="ListParagraph"/>
        <w:numPr>
          <w:ilvl w:val="0"/>
          <w:numId w:val="3"/>
        </w:numPr>
      </w:pPr>
      <w:r>
        <w:t>A simple API that requires very little learning curve.</w:t>
      </w:r>
    </w:p>
    <w:p w14:paraId="701780B8" w14:textId="593B746B" w:rsidR="0092037B" w:rsidRDefault="0092037B" w:rsidP="000C0685">
      <w:pPr>
        <w:pStyle w:val="ListParagraph"/>
        <w:numPr>
          <w:ilvl w:val="0"/>
          <w:numId w:val="3"/>
        </w:numPr>
      </w:pPr>
      <w:r>
        <w:t>A simple test flow that is easy to learn and maintain.</w:t>
      </w:r>
    </w:p>
    <w:p w14:paraId="4F8D848D" w14:textId="7ED44ABA" w:rsidR="004522F3" w:rsidRDefault="0092037B" w:rsidP="000C0685">
      <w:pPr>
        <w:pStyle w:val="ListParagraph"/>
        <w:numPr>
          <w:ilvl w:val="0"/>
          <w:numId w:val="3"/>
        </w:numPr>
      </w:pPr>
      <w:r>
        <w:t xml:space="preserve">An </w:t>
      </w:r>
      <w:r w:rsidR="004522F3">
        <w:t>intuitive GUI</w:t>
      </w:r>
      <w:r w:rsidR="00395010">
        <w:t xml:space="preserve"> to</w:t>
      </w:r>
      <w:r>
        <w:t xml:space="preserve"> displays the results</w:t>
      </w:r>
      <w:r w:rsidR="004522F3">
        <w:t>.</w:t>
      </w:r>
    </w:p>
    <w:p w14:paraId="542C6C0C" w14:textId="5134FE31" w:rsidR="00211DC0" w:rsidRDefault="00211DC0" w:rsidP="00211DC0">
      <w:pPr>
        <w:pStyle w:val="Heading2"/>
      </w:pPr>
      <w:bookmarkStart w:id="5" w:name="_Toc531131561"/>
      <w:r>
        <w:t>Two Pass System</w:t>
      </w:r>
      <w:bookmarkEnd w:id="5"/>
    </w:p>
    <w:p w14:paraId="58B76D16" w14:textId="0BB6D5CE" w:rsidR="00A550EA" w:rsidRDefault="00A550EA" w:rsidP="00366A4F">
      <w:r>
        <w:t>To achie</w:t>
      </w:r>
      <w:r w:rsidR="00211DC0">
        <w:t>ve the</w:t>
      </w:r>
      <w:r w:rsidR="00440BFB">
        <w:t xml:space="preserve"> goals</w:t>
      </w:r>
      <w:r w:rsidR="00211DC0">
        <w:t xml:space="preserve"> outlined above</w:t>
      </w:r>
      <w:r>
        <w:t xml:space="preserve">, </w:t>
      </w:r>
      <w:r w:rsidR="00753C3F">
        <w:t>Undercamber</w:t>
      </w:r>
      <w:r>
        <w:t xml:space="preserve"> takes a unique approach to testing:</w:t>
      </w:r>
      <w:r w:rsidR="00366A4F">
        <w:t xml:space="preserve">  It </w:t>
      </w:r>
      <w:r w:rsidR="0076262C">
        <w:t xml:space="preserve">is a two-pass system.  </w:t>
      </w:r>
      <w:r>
        <w:t>The f</w:t>
      </w:r>
      <w:r w:rsidR="00440BFB">
        <w:t>irst pass runs very quickly</w:t>
      </w:r>
      <w:r>
        <w:t xml:space="preserve">, and </w:t>
      </w:r>
      <w:r w:rsidR="00753C3F">
        <w:t>Undercamber</w:t>
      </w:r>
      <w:r>
        <w:t xml:space="preserve"> </w:t>
      </w:r>
      <w:r w:rsidR="00211DC0">
        <w:t>uses this pass to discover</w:t>
      </w:r>
      <w:r>
        <w:t xml:space="preserve"> the test structure</w:t>
      </w:r>
      <w:r w:rsidR="00A67B13">
        <w:t>,</w:t>
      </w:r>
      <w:r w:rsidR="00211DC0">
        <w:t xml:space="preserve"> then </w:t>
      </w:r>
      <w:r>
        <w:t xml:space="preserve">uses this information to drive the </w:t>
      </w:r>
      <w:r w:rsidR="0092037B">
        <w:t>selection window</w:t>
      </w:r>
      <w:r w:rsidR="007C2FA2">
        <w:t xml:space="preserve"> (if it is displayed)</w:t>
      </w:r>
      <w:r>
        <w:t xml:space="preserve">.  On the second pass, the </w:t>
      </w:r>
      <w:r w:rsidR="00366A4F">
        <w:t xml:space="preserve">selected </w:t>
      </w:r>
      <w:r>
        <w:t>tests are executed.</w:t>
      </w:r>
    </w:p>
    <w:p w14:paraId="63358D52" w14:textId="570FD254" w:rsidR="00A550EA" w:rsidRDefault="00A027C1" w:rsidP="00A027C1">
      <w:pPr>
        <w:pStyle w:val="Heading1"/>
      </w:pPr>
      <w:bookmarkStart w:id="6" w:name="_Toc531131562"/>
      <w:r>
        <w:lastRenderedPageBreak/>
        <w:t xml:space="preserve">A Quick Introduction to Programming Tests in </w:t>
      </w:r>
      <w:r w:rsidR="00753C3F">
        <w:t>Undercamber</w:t>
      </w:r>
      <w:bookmarkEnd w:id="6"/>
    </w:p>
    <w:p w14:paraId="12298431" w14:textId="731A5375" w:rsidR="00A027C1" w:rsidRDefault="00A027C1" w:rsidP="00A027C1">
      <w:r>
        <w:t xml:space="preserve">From </w:t>
      </w:r>
      <w:r w:rsidR="00753C3F">
        <w:t>Undercamber</w:t>
      </w:r>
      <w:r>
        <w:t xml:space="preserve">’s point of view, each test implements the </w:t>
      </w:r>
      <w:proofErr w:type="spellStart"/>
      <w:r w:rsidRPr="00A027C1">
        <w:rPr>
          <w:rFonts w:ascii="Courier New" w:hAnsi="Courier New" w:cs="Courier New"/>
        </w:rPr>
        <w:t>TestUnit</w:t>
      </w:r>
      <w:proofErr w:type="spellEnd"/>
      <w:r>
        <w:t xml:space="preserve"> interface:</w:t>
      </w:r>
    </w:p>
    <w:p w14:paraId="36B253B8" w14:textId="2849E5FC" w:rsidR="00A027C1" w:rsidRPr="00A027C1" w:rsidRDefault="00765D8C" w:rsidP="00B73B2F">
      <w:pPr>
        <w:pStyle w:val="Code"/>
      </w:pPr>
      <w:proofErr w:type="gramStart"/>
      <w:r>
        <w:t>p</w:t>
      </w:r>
      <w:r w:rsidR="00A027C1" w:rsidRPr="00A027C1">
        <w:t>ackage</w:t>
      </w:r>
      <w:proofErr w:type="gramEnd"/>
      <w:r w:rsidR="00A027C1" w:rsidRPr="00A027C1">
        <w:t xml:space="preserve"> </w:t>
      </w:r>
      <w:proofErr w:type="spellStart"/>
      <w:r w:rsidR="00850B56">
        <w:t>com.undercamber</w:t>
      </w:r>
      <w:proofErr w:type="spellEnd"/>
      <w:r w:rsidR="00A027C1" w:rsidRPr="00A027C1">
        <w:t>;</w:t>
      </w:r>
    </w:p>
    <w:p w14:paraId="72427FC0" w14:textId="77777777" w:rsidR="00A027C1" w:rsidRPr="00A027C1" w:rsidRDefault="00A027C1" w:rsidP="00A027C1">
      <w:pPr>
        <w:spacing w:after="0"/>
        <w:ind w:left="270"/>
        <w:rPr>
          <w:rFonts w:ascii="Courier New" w:hAnsi="Courier New" w:cs="Courier New"/>
          <w:sz w:val="14"/>
        </w:rPr>
      </w:pPr>
    </w:p>
    <w:p w14:paraId="045D614A" w14:textId="77777777" w:rsidR="00A027C1" w:rsidRPr="00A027C1" w:rsidRDefault="00A027C1" w:rsidP="00A027C1">
      <w:pPr>
        <w:spacing w:after="0"/>
        <w:ind w:left="270"/>
        <w:rPr>
          <w:rFonts w:ascii="Courier New" w:hAnsi="Courier New" w:cs="Courier New"/>
          <w:sz w:val="14"/>
        </w:rPr>
      </w:pPr>
      <w:proofErr w:type="gramStart"/>
      <w:r w:rsidRPr="00A027C1">
        <w:rPr>
          <w:rFonts w:ascii="Courier New" w:hAnsi="Courier New" w:cs="Courier New"/>
          <w:sz w:val="14"/>
        </w:rPr>
        <w:t>public</w:t>
      </w:r>
      <w:proofErr w:type="gramEnd"/>
      <w:r w:rsidRPr="00A027C1">
        <w:rPr>
          <w:rFonts w:ascii="Courier New" w:hAnsi="Courier New" w:cs="Courier New"/>
          <w:sz w:val="14"/>
        </w:rPr>
        <w:t xml:space="preserve"> interface </w:t>
      </w:r>
      <w:proofErr w:type="spellStart"/>
      <w:r w:rsidRPr="00A027C1">
        <w:rPr>
          <w:rFonts w:ascii="Courier New" w:hAnsi="Courier New" w:cs="Courier New"/>
          <w:sz w:val="14"/>
        </w:rPr>
        <w:t>TestUnit</w:t>
      </w:r>
      <w:proofErr w:type="spellEnd"/>
    </w:p>
    <w:p w14:paraId="0D6A16CC" w14:textId="77777777" w:rsidR="00A027C1" w:rsidRPr="00A027C1" w:rsidRDefault="00A027C1" w:rsidP="00A027C1">
      <w:pPr>
        <w:spacing w:after="0"/>
        <w:ind w:left="270"/>
        <w:rPr>
          <w:rFonts w:ascii="Courier New" w:hAnsi="Courier New" w:cs="Courier New"/>
          <w:sz w:val="14"/>
        </w:rPr>
      </w:pPr>
      <w:r w:rsidRPr="00A027C1">
        <w:rPr>
          <w:rFonts w:ascii="Courier New" w:hAnsi="Courier New" w:cs="Courier New"/>
          <w:sz w:val="14"/>
        </w:rPr>
        <w:t>{</w:t>
      </w:r>
    </w:p>
    <w:p w14:paraId="05C87AF2" w14:textId="77777777" w:rsidR="00A027C1" w:rsidRPr="00A027C1" w:rsidRDefault="00A027C1" w:rsidP="00B73B2F">
      <w:pPr>
        <w:pStyle w:val="Code"/>
      </w:pPr>
      <w:r w:rsidRPr="00A027C1">
        <w:t xml:space="preserve">   </w:t>
      </w:r>
      <w:proofErr w:type="gramStart"/>
      <w:r w:rsidRPr="00A027C1">
        <w:t>void</w:t>
      </w:r>
      <w:proofErr w:type="gramEnd"/>
      <w:r w:rsidRPr="00A027C1">
        <w:t xml:space="preserve"> </w:t>
      </w:r>
      <w:proofErr w:type="spellStart"/>
      <w:r w:rsidRPr="00A027C1">
        <w:t>runTest</w:t>
      </w:r>
      <w:proofErr w:type="spellEnd"/>
      <w:r w:rsidRPr="00A027C1">
        <w:t xml:space="preserve">( TestManager </w:t>
      </w:r>
      <w:proofErr w:type="spellStart"/>
      <w:r w:rsidRPr="00A027C1">
        <w:t>testManager</w:t>
      </w:r>
      <w:proofErr w:type="spellEnd"/>
      <w:r w:rsidRPr="00A027C1">
        <w:t xml:space="preserve"> )</w:t>
      </w:r>
    </w:p>
    <w:p w14:paraId="772141BE" w14:textId="77777777" w:rsidR="00A027C1" w:rsidRPr="00A027C1" w:rsidRDefault="00A027C1" w:rsidP="00A027C1">
      <w:pPr>
        <w:spacing w:after="0"/>
        <w:ind w:left="270"/>
        <w:rPr>
          <w:rFonts w:ascii="Courier New" w:hAnsi="Courier New" w:cs="Courier New"/>
          <w:sz w:val="14"/>
        </w:rPr>
      </w:pPr>
      <w:r w:rsidRPr="00A027C1">
        <w:rPr>
          <w:rFonts w:ascii="Courier New" w:hAnsi="Courier New" w:cs="Courier New"/>
          <w:sz w:val="14"/>
        </w:rPr>
        <w:t xml:space="preserve">      </w:t>
      </w:r>
      <w:proofErr w:type="gramStart"/>
      <w:r w:rsidRPr="00A027C1">
        <w:rPr>
          <w:rFonts w:ascii="Courier New" w:hAnsi="Courier New" w:cs="Courier New"/>
          <w:sz w:val="14"/>
        </w:rPr>
        <w:t>throws</w:t>
      </w:r>
      <w:proofErr w:type="gramEnd"/>
      <w:r w:rsidRPr="00A027C1">
        <w:rPr>
          <w:rFonts w:ascii="Courier New" w:hAnsi="Courier New" w:cs="Courier New"/>
          <w:sz w:val="14"/>
        </w:rPr>
        <w:t xml:space="preserve"> Throwable;</w:t>
      </w:r>
    </w:p>
    <w:p w14:paraId="6BA5483C" w14:textId="0C769B87" w:rsidR="00A802A7" w:rsidRDefault="00A027C1" w:rsidP="00566C84">
      <w:pPr>
        <w:spacing w:after="0"/>
        <w:ind w:left="274"/>
        <w:rPr>
          <w:rFonts w:ascii="Courier New" w:hAnsi="Courier New" w:cs="Courier New"/>
          <w:sz w:val="14"/>
        </w:rPr>
      </w:pPr>
      <w:r w:rsidRPr="00A027C1">
        <w:rPr>
          <w:rFonts w:ascii="Courier New" w:hAnsi="Courier New" w:cs="Courier New"/>
          <w:sz w:val="14"/>
        </w:rPr>
        <w:t>}</w:t>
      </w:r>
    </w:p>
    <w:p w14:paraId="3D3932A8" w14:textId="77777777" w:rsidR="00566C84" w:rsidRPr="00566C84" w:rsidRDefault="00566C84" w:rsidP="00566C84">
      <w:pPr>
        <w:spacing w:after="0"/>
        <w:ind w:left="274"/>
        <w:rPr>
          <w:rFonts w:ascii="Courier New" w:hAnsi="Courier New" w:cs="Courier New"/>
          <w:sz w:val="14"/>
        </w:rPr>
      </w:pPr>
    </w:p>
    <w:p w14:paraId="0A0CA331" w14:textId="009C22F2" w:rsidR="00660E1B" w:rsidRDefault="005F3864" w:rsidP="00660E1B">
      <w:r>
        <w:t>In practice, most tests wil</w:t>
      </w:r>
      <w:r w:rsidRPr="00C032DB">
        <w:t xml:space="preserve">l not </w:t>
      </w:r>
      <w:r w:rsidR="00CA2441">
        <w:t xml:space="preserve">explicitly </w:t>
      </w:r>
      <w:r w:rsidRPr="00C032DB">
        <w:t>i</w:t>
      </w:r>
      <w:r>
        <w:t xml:space="preserve">mplement this interface.  Instead, </w:t>
      </w:r>
      <w:proofErr w:type="spellStart"/>
      <w:r w:rsidRPr="005F3864">
        <w:rPr>
          <w:rFonts w:ascii="Courier New" w:hAnsi="Courier New" w:cs="Courier New"/>
        </w:rPr>
        <w:t>TestUnit</w:t>
      </w:r>
      <w:proofErr w:type="spellEnd"/>
      <w:r>
        <w:t xml:space="preserve"> </w:t>
      </w:r>
      <w:r w:rsidR="00A027C1">
        <w:t>is</w:t>
      </w:r>
      <w:r w:rsidR="00D647D9">
        <w:t xml:space="preserve"> </w:t>
      </w:r>
      <w:r w:rsidR="00A027C1">
        <w:t>a functional interface</w:t>
      </w:r>
      <w:r w:rsidR="00660E1B">
        <w:t xml:space="preserve"> for use in Lambda expression</w:t>
      </w:r>
      <w:r w:rsidR="00A45BC5">
        <w:t>s</w:t>
      </w:r>
      <w:r w:rsidR="00A027C1">
        <w:t>.</w:t>
      </w:r>
    </w:p>
    <w:p w14:paraId="26307D03" w14:textId="2D3898C9" w:rsidR="006324C4" w:rsidRDefault="006324C4" w:rsidP="006324C4">
      <w:pPr>
        <w:pStyle w:val="Heading2"/>
      </w:pPr>
      <w:bookmarkStart w:id="7" w:name="_Toc531131563"/>
      <w:r>
        <w:t>Quick Example</w:t>
      </w:r>
      <w:bookmarkEnd w:id="7"/>
    </w:p>
    <w:p w14:paraId="5339D516" w14:textId="21DD42BA" w:rsidR="009C338C" w:rsidRDefault="0071331E" w:rsidP="00660E1B">
      <w:r>
        <w:t xml:space="preserve">In order to </w:t>
      </w:r>
      <w:r w:rsidR="005C5692">
        <w:t xml:space="preserve">illustrate a test </w:t>
      </w:r>
      <w:r>
        <w:t>example, c</w:t>
      </w:r>
      <w:r w:rsidR="009C338C">
        <w:t>onsider this “application”</w:t>
      </w:r>
      <w:r>
        <w:t xml:space="preserve"> for testing</w:t>
      </w:r>
      <w:r w:rsidR="009C338C">
        <w:t>:</w:t>
      </w:r>
    </w:p>
    <w:p w14:paraId="079859DE" w14:textId="0889B8AB" w:rsidR="009C338C" w:rsidRDefault="009C338C" w:rsidP="009C338C">
      <w:pPr>
        <w:pStyle w:val="Code"/>
      </w:pPr>
      <w:proofErr w:type="gramStart"/>
      <w:r>
        <w:t>package</w:t>
      </w:r>
      <w:proofErr w:type="gramEnd"/>
      <w:r>
        <w:t xml:space="preserve"> </w:t>
      </w:r>
      <w:proofErr w:type="spellStart"/>
      <w:r w:rsidR="00850B56">
        <w:t>com.undercamber</w:t>
      </w:r>
      <w:r>
        <w:t>.codesamples.intro</w:t>
      </w:r>
      <w:proofErr w:type="spellEnd"/>
      <w:r>
        <w:t>;</w:t>
      </w:r>
    </w:p>
    <w:p w14:paraId="7ABC3F42" w14:textId="77777777" w:rsidR="009C338C" w:rsidRDefault="009C338C" w:rsidP="009C338C">
      <w:pPr>
        <w:pStyle w:val="Code"/>
      </w:pPr>
    </w:p>
    <w:p w14:paraId="22D3CE39" w14:textId="77777777" w:rsidR="009C338C" w:rsidRDefault="009C338C" w:rsidP="009C338C">
      <w:pPr>
        <w:pStyle w:val="Code"/>
      </w:pPr>
      <w:proofErr w:type="gramStart"/>
      <w:r>
        <w:t>public</w:t>
      </w:r>
      <w:proofErr w:type="gramEnd"/>
      <w:r>
        <w:t xml:space="preserve"> class </w:t>
      </w:r>
      <w:proofErr w:type="spellStart"/>
      <w:r>
        <w:t>MyBank</w:t>
      </w:r>
      <w:proofErr w:type="spellEnd"/>
    </w:p>
    <w:p w14:paraId="329B354D" w14:textId="77777777" w:rsidR="009C338C" w:rsidRDefault="009C338C" w:rsidP="009C338C">
      <w:pPr>
        <w:pStyle w:val="Code"/>
      </w:pPr>
      <w:r>
        <w:t>{</w:t>
      </w:r>
    </w:p>
    <w:p w14:paraId="0758A796" w14:textId="77777777" w:rsidR="009C338C" w:rsidRDefault="009C338C" w:rsidP="009C338C">
      <w:pPr>
        <w:pStyle w:val="Code"/>
      </w:pPr>
      <w:r>
        <w:t xml:space="preserve">   </w:t>
      </w:r>
      <w:proofErr w:type="gramStart"/>
      <w:r>
        <w:t>private</w:t>
      </w:r>
      <w:proofErr w:type="gramEnd"/>
      <w:r>
        <w:t xml:space="preserve"> </w:t>
      </w:r>
      <w:proofErr w:type="spellStart"/>
      <w:r>
        <w:t>java.util.Map</w:t>
      </w:r>
      <w:proofErr w:type="spellEnd"/>
      <w:r>
        <w:t>&lt;</w:t>
      </w:r>
      <w:proofErr w:type="spellStart"/>
      <w:r>
        <w:t>String,Integer</w:t>
      </w:r>
      <w:proofErr w:type="spellEnd"/>
      <w:r>
        <w:t>&gt; _accounts;</w:t>
      </w:r>
    </w:p>
    <w:p w14:paraId="6F21EC72" w14:textId="77777777" w:rsidR="009C338C" w:rsidRDefault="009C338C" w:rsidP="009C338C">
      <w:pPr>
        <w:pStyle w:val="Code"/>
      </w:pPr>
    </w:p>
    <w:p w14:paraId="0378D225" w14:textId="77777777" w:rsidR="009C338C" w:rsidRDefault="009C338C" w:rsidP="009C338C">
      <w:pPr>
        <w:pStyle w:val="Code"/>
      </w:pPr>
      <w:r>
        <w:t xml:space="preserve">   </w:t>
      </w:r>
      <w:proofErr w:type="gramStart"/>
      <w:r>
        <w:t>public</w:t>
      </w:r>
      <w:proofErr w:type="gramEnd"/>
      <w:r>
        <w:t xml:space="preserve"> </w:t>
      </w:r>
      <w:proofErr w:type="spellStart"/>
      <w:r>
        <w:t>MyBank</w:t>
      </w:r>
      <w:proofErr w:type="spellEnd"/>
      <w:r>
        <w:t>()</w:t>
      </w:r>
    </w:p>
    <w:p w14:paraId="4D228B50" w14:textId="77777777" w:rsidR="009C338C" w:rsidRDefault="009C338C" w:rsidP="009C338C">
      <w:pPr>
        <w:pStyle w:val="Code"/>
      </w:pPr>
      <w:r>
        <w:t xml:space="preserve">   {</w:t>
      </w:r>
    </w:p>
    <w:p w14:paraId="41476CE8" w14:textId="77777777" w:rsidR="009C338C" w:rsidRDefault="009C338C" w:rsidP="009C338C">
      <w:pPr>
        <w:pStyle w:val="Code"/>
      </w:pPr>
      <w:r>
        <w:t xml:space="preserve">      _accounts = new </w:t>
      </w:r>
      <w:proofErr w:type="spellStart"/>
      <w:r>
        <w:t>java.util.HashMap</w:t>
      </w:r>
      <w:proofErr w:type="spellEnd"/>
      <w:r>
        <w:t>&lt;</w:t>
      </w:r>
      <w:proofErr w:type="spellStart"/>
      <w:r>
        <w:t>String</w:t>
      </w:r>
      <w:proofErr w:type="gramStart"/>
      <w:r>
        <w:t>,Integer</w:t>
      </w:r>
      <w:proofErr w:type="spellEnd"/>
      <w:proofErr w:type="gramEnd"/>
      <w:r>
        <w:t>&gt;();</w:t>
      </w:r>
    </w:p>
    <w:p w14:paraId="6C29C8E2" w14:textId="77777777" w:rsidR="009C338C" w:rsidRDefault="009C338C" w:rsidP="009C338C">
      <w:pPr>
        <w:pStyle w:val="Code"/>
      </w:pPr>
      <w:r>
        <w:t xml:space="preserve">   }</w:t>
      </w:r>
    </w:p>
    <w:p w14:paraId="1A0C86AE" w14:textId="77777777" w:rsidR="009C338C" w:rsidRDefault="009C338C" w:rsidP="009C338C">
      <w:pPr>
        <w:pStyle w:val="Code"/>
      </w:pPr>
    </w:p>
    <w:p w14:paraId="6D978F5C" w14:textId="77777777" w:rsidR="009C338C" w:rsidRDefault="009C338C" w:rsidP="009C338C">
      <w:pPr>
        <w:pStyle w:val="Code"/>
      </w:pPr>
      <w:r>
        <w:t xml:space="preserve">   </w:t>
      </w:r>
      <w:proofErr w:type="gramStart"/>
      <w:r>
        <w:t>public</w:t>
      </w:r>
      <w:proofErr w:type="gramEnd"/>
      <w:r>
        <w:t xml:space="preserve"> void </w:t>
      </w:r>
      <w:proofErr w:type="spellStart"/>
      <w:r>
        <w:t>createAccount</w:t>
      </w:r>
      <w:proofErr w:type="spellEnd"/>
      <w:r>
        <w:t>( String name )</w:t>
      </w:r>
    </w:p>
    <w:p w14:paraId="39DEE7EA" w14:textId="3773DB2B" w:rsidR="00C51A23" w:rsidRDefault="00C51A23" w:rsidP="009C338C">
      <w:pPr>
        <w:pStyle w:val="Code"/>
      </w:pPr>
      <w:r>
        <w:t xml:space="preserve">      </w:t>
      </w:r>
      <w:proofErr w:type="gramStart"/>
      <w:r>
        <w:t>throws</w:t>
      </w:r>
      <w:proofErr w:type="gramEnd"/>
      <w:r>
        <w:t xml:space="preserve"> Throwable</w:t>
      </w:r>
    </w:p>
    <w:p w14:paraId="6A63A791" w14:textId="77777777" w:rsidR="009C338C" w:rsidRDefault="009C338C" w:rsidP="009C338C">
      <w:pPr>
        <w:pStyle w:val="Code"/>
      </w:pPr>
      <w:r>
        <w:t xml:space="preserve">   {</w:t>
      </w:r>
    </w:p>
    <w:p w14:paraId="0C205C4A" w14:textId="77777777" w:rsidR="009C338C" w:rsidRDefault="009C338C" w:rsidP="009C338C">
      <w:pPr>
        <w:pStyle w:val="Code"/>
      </w:pPr>
      <w:r>
        <w:t xml:space="preserve">      </w:t>
      </w:r>
      <w:proofErr w:type="gramStart"/>
      <w:r>
        <w:t>if</w:t>
      </w:r>
      <w:proofErr w:type="gramEnd"/>
      <w:r>
        <w:t xml:space="preserve"> ( _</w:t>
      </w:r>
      <w:proofErr w:type="spellStart"/>
      <w:r>
        <w:t>accounts.get</w:t>
      </w:r>
      <w:proofErr w:type="spellEnd"/>
      <w:r>
        <w:t>(name) != null )</w:t>
      </w:r>
    </w:p>
    <w:p w14:paraId="50814AF7" w14:textId="77777777" w:rsidR="009C338C" w:rsidRDefault="009C338C" w:rsidP="009C338C">
      <w:pPr>
        <w:pStyle w:val="Code"/>
      </w:pPr>
      <w:r>
        <w:t xml:space="preserve">      {</w:t>
      </w:r>
    </w:p>
    <w:p w14:paraId="0B25B588" w14:textId="77777777" w:rsidR="009C338C" w:rsidRDefault="009C338C" w:rsidP="009C338C">
      <w:pPr>
        <w:pStyle w:val="Code"/>
      </w:pPr>
      <w:r>
        <w:t xml:space="preserve">         </w:t>
      </w:r>
      <w:proofErr w:type="gramStart"/>
      <w:r>
        <w:t>throw</w:t>
      </w:r>
      <w:proofErr w:type="gramEnd"/>
      <w:r>
        <w:t xml:space="preserve"> new IllegalArgumentException( "Account \"" + name + "\" already exists" );</w:t>
      </w:r>
    </w:p>
    <w:p w14:paraId="40B1E70A" w14:textId="77777777" w:rsidR="009C338C" w:rsidRDefault="009C338C" w:rsidP="009C338C">
      <w:pPr>
        <w:pStyle w:val="Code"/>
      </w:pPr>
      <w:r>
        <w:t xml:space="preserve">      }</w:t>
      </w:r>
    </w:p>
    <w:p w14:paraId="03F95329" w14:textId="77777777" w:rsidR="009C338C" w:rsidRDefault="009C338C" w:rsidP="009C338C">
      <w:pPr>
        <w:pStyle w:val="Code"/>
      </w:pPr>
    </w:p>
    <w:p w14:paraId="0EF80E49" w14:textId="77777777" w:rsidR="009C338C" w:rsidRDefault="009C338C" w:rsidP="009C338C">
      <w:pPr>
        <w:pStyle w:val="Code"/>
      </w:pPr>
      <w:r>
        <w:t xml:space="preserve">      _</w:t>
      </w:r>
      <w:proofErr w:type="spellStart"/>
      <w:proofErr w:type="gramStart"/>
      <w:r>
        <w:t>accounts.put</w:t>
      </w:r>
      <w:proofErr w:type="spellEnd"/>
      <w:r>
        <w:t>(</w:t>
      </w:r>
      <w:proofErr w:type="gramEnd"/>
      <w:r>
        <w:t xml:space="preserve"> name, 0 );</w:t>
      </w:r>
    </w:p>
    <w:p w14:paraId="5D48B772" w14:textId="77777777" w:rsidR="009C338C" w:rsidRDefault="009C338C" w:rsidP="009C338C">
      <w:pPr>
        <w:pStyle w:val="Code"/>
      </w:pPr>
      <w:r>
        <w:t xml:space="preserve">   }</w:t>
      </w:r>
    </w:p>
    <w:p w14:paraId="49B281B5" w14:textId="77777777" w:rsidR="009C338C" w:rsidRDefault="009C338C" w:rsidP="009C338C">
      <w:pPr>
        <w:pStyle w:val="Code"/>
      </w:pPr>
    </w:p>
    <w:p w14:paraId="28237BC6" w14:textId="77777777" w:rsidR="00FD3C50" w:rsidRDefault="00FD3C50" w:rsidP="00FD3C50">
      <w:pPr>
        <w:pStyle w:val="Code"/>
      </w:pPr>
      <w:r>
        <w:t xml:space="preserve">   </w:t>
      </w:r>
      <w:proofErr w:type="gramStart"/>
      <w:r>
        <w:t>public</w:t>
      </w:r>
      <w:proofErr w:type="gramEnd"/>
      <w:r>
        <w:t xml:space="preserve"> </w:t>
      </w:r>
      <w:proofErr w:type="spellStart"/>
      <w:r>
        <w:t>int</w:t>
      </w:r>
      <w:proofErr w:type="spellEnd"/>
      <w:r>
        <w:t xml:space="preserve"> deposit( String name,</w:t>
      </w:r>
    </w:p>
    <w:p w14:paraId="74502BA0" w14:textId="77777777" w:rsidR="00FD3C50" w:rsidRDefault="00FD3C50" w:rsidP="00FD3C50">
      <w:pPr>
        <w:pStyle w:val="Code"/>
      </w:pPr>
      <w:r>
        <w:t xml:space="preserve">                       </w:t>
      </w:r>
      <w:proofErr w:type="spellStart"/>
      <w:proofErr w:type="gramStart"/>
      <w:r>
        <w:t>int</w:t>
      </w:r>
      <w:proofErr w:type="spellEnd"/>
      <w:proofErr w:type="gramEnd"/>
      <w:r>
        <w:t xml:space="preserve">    amount )</w:t>
      </w:r>
    </w:p>
    <w:p w14:paraId="72ABCE52" w14:textId="4417077D" w:rsidR="00C51A23" w:rsidRDefault="00C51A23" w:rsidP="00FD3C50">
      <w:pPr>
        <w:pStyle w:val="Code"/>
      </w:pPr>
      <w:r>
        <w:t xml:space="preserve">      </w:t>
      </w:r>
      <w:proofErr w:type="gramStart"/>
      <w:r>
        <w:t>throws</w:t>
      </w:r>
      <w:proofErr w:type="gramEnd"/>
      <w:r>
        <w:t xml:space="preserve"> Throwable</w:t>
      </w:r>
    </w:p>
    <w:p w14:paraId="42A68B04" w14:textId="77777777" w:rsidR="00FD3C50" w:rsidRDefault="00FD3C50" w:rsidP="00FD3C50">
      <w:pPr>
        <w:pStyle w:val="Code"/>
      </w:pPr>
      <w:r>
        <w:t xml:space="preserve">   {</w:t>
      </w:r>
    </w:p>
    <w:p w14:paraId="0A2FF5E4" w14:textId="77777777" w:rsidR="00FD3C50" w:rsidRDefault="00FD3C50" w:rsidP="00FD3C50">
      <w:pPr>
        <w:pStyle w:val="Code"/>
      </w:pPr>
      <w:r>
        <w:t xml:space="preserve">      Integer </w:t>
      </w:r>
      <w:proofErr w:type="spellStart"/>
      <w:r>
        <w:t>currentBalance</w:t>
      </w:r>
      <w:proofErr w:type="spellEnd"/>
      <w:r>
        <w:t>;</w:t>
      </w:r>
    </w:p>
    <w:p w14:paraId="6CF8F2B5" w14:textId="77777777" w:rsidR="00FD3C50" w:rsidRDefault="00FD3C50" w:rsidP="00FD3C50">
      <w:pPr>
        <w:pStyle w:val="Code"/>
      </w:pPr>
    </w:p>
    <w:p w14:paraId="25840384" w14:textId="77777777" w:rsidR="00FD3C50" w:rsidRDefault="00FD3C50" w:rsidP="00FD3C50">
      <w:pPr>
        <w:pStyle w:val="Code"/>
      </w:pPr>
      <w:r>
        <w:t xml:space="preserve">      </w:t>
      </w:r>
      <w:proofErr w:type="spellStart"/>
      <w:proofErr w:type="gramStart"/>
      <w:r>
        <w:t>currentBalance</w:t>
      </w:r>
      <w:proofErr w:type="spellEnd"/>
      <w:proofErr w:type="gramEnd"/>
      <w:r>
        <w:t xml:space="preserve"> = _</w:t>
      </w:r>
      <w:proofErr w:type="spellStart"/>
      <w:r>
        <w:t>accounts.get</w:t>
      </w:r>
      <w:proofErr w:type="spellEnd"/>
      <w:r>
        <w:t>( name );</w:t>
      </w:r>
    </w:p>
    <w:p w14:paraId="548798DF" w14:textId="77777777" w:rsidR="00FD3C50" w:rsidRDefault="00FD3C50" w:rsidP="00FD3C50">
      <w:pPr>
        <w:pStyle w:val="Code"/>
      </w:pPr>
    </w:p>
    <w:p w14:paraId="71008C82" w14:textId="77777777" w:rsidR="00FD3C50" w:rsidRDefault="00FD3C50" w:rsidP="00FD3C50">
      <w:pPr>
        <w:pStyle w:val="Code"/>
      </w:pPr>
      <w:r>
        <w:t xml:space="preserve">      </w:t>
      </w:r>
      <w:proofErr w:type="gramStart"/>
      <w:r>
        <w:t>if</w:t>
      </w:r>
      <w:proofErr w:type="gramEnd"/>
      <w:r>
        <w:t xml:space="preserve"> ( </w:t>
      </w:r>
      <w:proofErr w:type="spellStart"/>
      <w:r>
        <w:t>currentBalance</w:t>
      </w:r>
      <w:proofErr w:type="spellEnd"/>
      <w:r>
        <w:t xml:space="preserve"> == null )</w:t>
      </w:r>
    </w:p>
    <w:p w14:paraId="3D1B4DD7" w14:textId="77777777" w:rsidR="00FD3C50" w:rsidRDefault="00FD3C50" w:rsidP="00FD3C50">
      <w:pPr>
        <w:pStyle w:val="Code"/>
      </w:pPr>
      <w:r>
        <w:t xml:space="preserve">      {</w:t>
      </w:r>
    </w:p>
    <w:p w14:paraId="5B85F943" w14:textId="77777777" w:rsidR="00FD3C50" w:rsidRDefault="00FD3C50" w:rsidP="00FD3C50">
      <w:pPr>
        <w:pStyle w:val="Code"/>
      </w:pPr>
      <w:r>
        <w:t xml:space="preserve">         </w:t>
      </w:r>
      <w:proofErr w:type="gramStart"/>
      <w:r>
        <w:t>throw</w:t>
      </w:r>
      <w:proofErr w:type="gramEnd"/>
      <w:r>
        <w:t xml:space="preserve"> new IllegalArgumentException( "Account \"" + name + "\" not found" );</w:t>
      </w:r>
    </w:p>
    <w:p w14:paraId="3DB8561B" w14:textId="77777777" w:rsidR="00FD3C50" w:rsidRDefault="00FD3C50" w:rsidP="00FD3C50">
      <w:pPr>
        <w:pStyle w:val="Code"/>
      </w:pPr>
      <w:r>
        <w:t xml:space="preserve">      }</w:t>
      </w:r>
    </w:p>
    <w:p w14:paraId="63CC30AF" w14:textId="77777777" w:rsidR="00FD3C50" w:rsidRDefault="00FD3C50" w:rsidP="00FD3C50">
      <w:pPr>
        <w:pStyle w:val="Code"/>
      </w:pPr>
    </w:p>
    <w:p w14:paraId="2B74927A" w14:textId="77777777" w:rsidR="00FD3C50" w:rsidRDefault="00FD3C50" w:rsidP="00FD3C50">
      <w:pPr>
        <w:pStyle w:val="Code"/>
      </w:pPr>
      <w:r>
        <w:t xml:space="preserve">      </w:t>
      </w:r>
      <w:proofErr w:type="gramStart"/>
      <w:r>
        <w:t>if</w:t>
      </w:r>
      <w:proofErr w:type="gramEnd"/>
      <w:r>
        <w:t xml:space="preserve"> ( (</w:t>
      </w:r>
      <w:proofErr w:type="spellStart"/>
      <w:r>
        <w:t>currentBalance+amount</w:t>
      </w:r>
      <w:proofErr w:type="spellEnd"/>
      <w:r>
        <w:t>) &lt; 0 )</w:t>
      </w:r>
    </w:p>
    <w:p w14:paraId="32241130" w14:textId="77777777" w:rsidR="00FD3C50" w:rsidRDefault="00FD3C50" w:rsidP="00FD3C50">
      <w:pPr>
        <w:pStyle w:val="Code"/>
      </w:pPr>
      <w:r>
        <w:t xml:space="preserve">      {</w:t>
      </w:r>
    </w:p>
    <w:p w14:paraId="2CB42120" w14:textId="77777777" w:rsidR="00FD3C50" w:rsidRDefault="00FD3C50" w:rsidP="00FD3C50">
      <w:pPr>
        <w:pStyle w:val="Code"/>
      </w:pPr>
      <w:r>
        <w:t xml:space="preserve">         </w:t>
      </w:r>
      <w:proofErr w:type="gramStart"/>
      <w:r>
        <w:t>throw</w:t>
      </w:r>
      <w:proofErr w:type="gramEnd"/>
      <w:r>
        <w:t xml:space="preserve"> new IllegalArgumentException( "Overdraft" );</w:t>
      </w:r>
    </w:p>
    <w:p w14:paraId="1567956E" w14:textId="77777777" w:rsidR="00FD3C50" w:rsidRDefault="00FD3C50" w:rsidP="00FD3C50">
      <w:pPr>
        <w:pStyle w:val="Code"/>
      </w:pPr>
      <w:r>
        <w:t xml:space="preserve">      }</w:t>
      </w:r>
    </w:p>
    <w:p w14:paraId="41DC5768" w14:textId="77777777" w:rsidR="00FD3C50" w:rsidRDefault="00FD3C50" w:rsidP="00FD3C50">
      <w:pPr>
        <w:pStyle w:val="Code"/>
      </w:pPr>
    </w:p>
    <w:p w14:paraId="3D11FE55" w14:textId="77777777" w:rsidR="00FD3C50" w:rsidRDefault="00FD3C50" w:rsidP="00FD3C50">
      <w:pPr>
        <w:pStyle w:val="Code"/>
      </w:pPr>
      <w:r>
        <w:t xml:space="preserve">      _</w:t>
      </w:r>
      <w:proofErr w:type="spellStart"/>
      <w:proofErr w:type="gramStart"/>
      <w:r>
        <w:t>accounts.put</w:t>
      </w:r>
      <w:proofErr w:type="spellEnd"/>
      <w:r>
        <w:t>(</w:t>
      </w:r>
      <w:proofErr w:type="gramEnd"/>
      <w:r>
        <w:t xml:space="preserve"> name, (</w:t>
      </w:r>
      <w:proofErr w:type="spellStart"/>
      <w:r>
        <w:t>currentBalance+amount</w:t>
      </w:r>
      <w:proofErr w:type="spellEnd"/>
      <w:r>
        <w:t>) );</w:t>
      </w:r>
    </w:p>
    <w:p w14:paraId="7656DCA4" w14:textId="77777777" w:rsidR="00FD3C50" w:rsidRDefault="00FD3C50" w:rsidP="00FD3C50">
      <w:pPr>
        <w:pStyle w:val="Code"/>
      </w:pPr>
    </w:p>
    <w:p w14:paraId="7D5B70A4" w14:textId="77777777" w:rsidR="00FD3C50" w:rsidRDefault="00FD3C50" w:rsidP="00FD3C50">
      <w:pPr>
        <w:pStyle w:val="Code"/>
      </w:pPr>
      <w:r>
        <w:t xml:space="preserve">      </w:t>
      </w:r>
      <w:proofErr w:type="gramStart"/>
      <w:r>
        <w:t>return</w:t>
      </w:r>
      <w:proofErr w:type="gramEnd"/>
      <w:r>
        <w:t xml:space="preserve"> </w:t>
      </w:r>
      <w:proofErr w:type="spellStart"/>
      <w:r>
        <w:t>currentBalance</w:t>
      </w:r>
      <w:proofErr w:type="spellEnd"/>
      <w:r>
        <w:t xml:space="preserve"> + amount;</w:t>
      </w:r>
    </w:p>
    <w:p w14:paraId="1C19E28A" w14:textId="77777777" w:rsidR="00FD3C50" w:rsidRDefault="00FD3C50" w:rsidP="00FD3C50">
      <w:pPr>
        <w:pStyle w:val="Code"/>
      </w:pPr>
      <w:r>
        <w:t xml:space="preserve">   }</w:t>
      </w:r>
    </w:p>
    <w:p w14:paraId="2994148F" w14:textId="30E57084" w:rsidR="00D059FD" w:rsidRDefault="00D059FD" w:rsidP="00765D8C">
      <w:pPr>
        <w:pStyle w:val="Code"/>
        <w:keepNext w:val="0"/>
      </w:pPr>
      <w:r>
        <w:t>}</w:t>
      </w:r>
    </w:p>
    <w:p w14:paraId="6995A1EC" w14:textId="661E4F64" w:rsidR="002D2F00" w:rsidRDefault="00157751" w:rsidP="00440BFB">
      <w:pPr>
        <w:keepNext/>
      </w:pPr>
      <w:r>
        <w:lastRenderedPageBreak/>
        <w:t>This illustrat</w:t>
      </w:r>
      <w:r w:rsidR="002D2F00">
        <w:t xml:space="preserve">es a basic test system in </w:t>
      </w:r>
      <w:r w:rsidR="00753C3F">
        <w:t>Undercamber</w:t>
      </w:r>
      <w:r w:rsidR="00D93D0A">
        <w:t xml:space="preserve"> for the above “application”</w:t>
      </w:r>
      <w:r w:rsidR="00A027C1">
        <w:t>:</w:t>
      </w:r>
    </w:p>
    <w:p w14:paraId="32475EB1" w14:textId="53E22128" w:rsidR="009C338C" w:rsidRDefault="009C338C" w:rsidP="009C338C">
      <w:pPr>
        <w:pStyle w:val="Code"/>
      </w:pPr>
      <w:proofErr w:type="gramStart"/>
      <w:r>
        <w:t>package</w:t>
      </w:r>
      <w:proofErr w:type="gramEnd"/>
      <w:r>
        <w:t xml:space="preserve"> </w:t>
      </w:r>
      <w:proofErr w:type="spellStart"/>
      <w:r w:rsidR="00850B56">
        <w:t>com.undercamber</w:t>
      </w:r>
      <w:r>
        <w:t>.codesamples.intro</w:t>
      </w:r>
      <w:proofErr w:type="spellEnd"/>
      <w:r>
        <w:t>;</w:t>
      </w:r>
    </w:p>
    <w:p w14:paraId="770878B9" w14:textId="77777777" w:rsidR="009C338C" w:rsidRDefault="009C338C" w:rsidP="009C338C">
      <w:pPr>
        <w:pStyle w:val="Code"/>
      </w:pPr>
    </w:p>
    <w:p w14:paraId="1B0C5BE7" w14:textId="29E11B36" w:rsidR="009C338C" w:rsidRDefault="009C338C" w:rsidP="009C338C">
      <w:pPr>
        <w:pStyle w:val="Code"/>
      </w:pPr>
      <w:proofErr w:type="gramStart"/>
      <w:r>
        <w:t>import</w:t>
      </w:r>
      <w:proofErr w:type="gramEnd"/>
      <w:r>
        <w:t xml:space="preserve"> </w:t>
      </w:r>
      <w:proofErr w:type="spellStart"/>
      <w:r w:rsidR="00850B56">
        <w:t>com.undercamber</w:t>
      </w:r>
      <w:proofErr w:type="spellEnd"/>
      <w:r>
        <w:t>.*;</w:t>
      </w:r>
    </w:p>
    <w:p w14:paraId="442E68C9" w14:textId="77777777" w:rsidR="009C338C" w:rsidRDefault="009C338C" w:rsidP="009C338C">
      <w:pPr>
        <w:pStyle w:val="Code"/>
      </w:pPr>
    </w:p>
    <w:p w14:paraId="3E9220EE" w14:textId="51C569F9" w:rsidR="009C338C" w:rsidRDefault="009C338C" w:rsidP="009C338C">
      <w:pPr>
        <w:pStyle w:val="Code"/>
      </w:pPr>
      <w:proofErr w:type="gramStart"/>
      <w:r>
        <w:t>public</w:t>
      </w:r>
      <w:proofErr w:type="gramEnd"/>
      <w:r>
        <w:t xml:space="preserve"> class </w:t>
      </w:r>
      <w:proofErr w:type="spellStart"/>
      <w:r>
        <w:t>MyTests</w:t>
      </w:r>
      <w:proofErr w:type="spellEnd"/>
      <w:r>
        <w:t xml:space="preserve"> implements </w:t>
      </w:r>
      <w:proofErr w:type="spellStart"/>
      <w:r>
        <w:t>TestUnit</w:t>
      </w:r>
      <w:proofErr w:type="spellEnd"/>
    </w:p>
    <w:p w14:paraId="07061C49" w14:textId="77777777" w:rsidR="009C338C" w:rsidRDefault="009C338C" w:rsidP="009C338C">
      <w:pPr>
        <w:pStyle w:val="Code"/>
      </w:pPr>
      <w:r>
        <w:t>{</w:t>
      </w:r>
    </w:p>
    <w:p w14:paraId="327E0D8C" w14:textId="77777777" w:rsidR="002C0C47" w:rsidRDefault="009C338C" w:rsidP="009C338C">
      <w:pPr>
        <w:pStyle w:val="Code"/>
      </w:pPr>
      <w:r>
        <w:t xml:space="preserve">   </w:t>
      </w:r>
      <w:proofErr w:type="gramStart"/>
      <w:r>
        <w:t>public</w:t>
      </w:r>
      <w:proofErr w:type="gramEnd"/>
      <w:r>
        <w:t xml:space="preserve"> void </w:t>
      </w:r>
      <w:proofErr w:type="spellStart"/>
      <w:r>
        <w:t>runTest</w:t>
      </w:r>
      <w:proofErr w:type="spellEnd"/>
      <w:r>
        <w:t xml:space="preserve">( TestManager </w:t>
      </w:r>
      <w:proofErr w:type="spellStart"/>
      <w:r>
        <w:t>testManager</w:t>
      </w:r>
      <w:proofErr w:type="spellEnd"/>
      <w:r>
        <w:t xml:space="preserve"> )</w:t>
      </w:r>
    </w:p>
    <w:p w14:paraId="6178A407" w14:textId="22D369CA" w:rsidR="009C338C" w:rsidRDefault="008B7D13" w:rsidP="009C338C">
      <w:pPr>
        <w:pStyle w:val="Code"/>
      </w:pPr>
      <w:r>
        <w:t xml:space="preserve">    </w:t>
      </w:r>
      <w:r w:rsidR="00472318">
        <w:t xml:space="preserve">  </w:t>
      </w:r>
      <w:proofErr w:type="gramStart"/>
      <w:r w:rsidR="009C338C">
        <w:t>throws</w:t>
      </w:r>
      <w:proofErr w:type="gramEnd"/>
      <w:r w:rsidR="009C338C">
        <w:t xml:space="preserve"> Throwable</w:t>
      </w:r>
    </w:p>
    <w:p w14:paraId="6C399368" w14:textId="77777777" w:rsidR="009C338C" w:rsidRDefault="009C338C" w:rsidP="009C338C">
      <w:pPr>
        <w:pStyle w:val="Code"/>
      </w:pPr>
      <w:r>
        <w:t xml:space="preserve">   {</w:t>
      </w:r>
    </w:p>
    <w:p w14:paraId="77D8E813" w14:textId="10894521" w:rsidR="009C338C" w:rsidRDefault="00BE3FCE" w:rsidP="009C338C">
      <w:pPr>
        <w:pStyle w:val="Code"/>
      </w:pPr>
      <w:r>
        <w:t xml:space="preserve">      </w:t>
      </w:r>
      <w:proofErr w:type="gramStart"/>
      <w:r>
        <w:t>boolean</w:t>
      </w:r>
      <w:proofErr w:type="gramEnd"/>
      <w:r>
        <w:t xml:space="preserve"> verify</w:t>
      </w:r>
      <w:r w:rsidR="009C338C">
        <w:t>;</w:t>
      </w:r>
    </w:p>
    <w:p w14:paraId="574C254D" w14:textId="77777777" w:rsidR="009C338C" w:rsidRDefault="009C338C" w:rsidP="009C338C">
      <w:pPr>
        <w:pStyle w:val="Code"/>
      </w:pPr>
      <w:r>
        <w:t xml:space="preserve">      </w:t>
      </w:r>
      <w:proofErr w:type="spellStart"/>
      <w:proofErr w:type="gramStart"/>
      <w:r>
        <w:t>MyBank</w:t>
      </w:r>
      <w:proofErr w:type="spellEnd"/>
      <w:r>
        <w:t xml:space="preserve">  bank</w:t>
      </w:r>
      <w:proofErr w:type="gramEnd"/>
      <w:r>
        <w:t>;</w:t>
      </w:r>
    </w:p>
    <w:p w14:paraId="1F3FD351" w14:textId="77777777" w:rsidR="009C338C" w:rsidRDefault="009C338C" w:rsidP="009C338C">
      <w:pPr>
        <w:pStyle w:val="Code"/>
      </w:pPr>
    </w:p>
    <w:p w14:paraId="6E9A83D1" w14:textId="5E112126" w:rsidR="009C338C" w:rsidRDefault="009C338C" w:rsidP="009C338C">
      <w:pPr>
        <w:pStyle w:val="Code"/>
      </w:pPr>
      <w:r>
        <w:t xml:space="preserve">      </w:t>
      </w:r>
      <w:proofErr w:type="gramStart"/>
      <w:r w:rsidR="00BE3FCE">
        <w:t>verify</w:t>
      </w:r>
      <w:proofErr w:type="gramEnd"/>
      <w:r>
        <w:t xml:space="preserve"> = </w:t>
      </w:r>
      <w:proofErr w:type="spellStart"/>
      <w:r>
        <w:t>testManager.initialize</w:t>
      </w:r>
      <w:proofErr w:type="spellEnd"/>
      <w:r>
        <w:t>();</w:t>
      </w:r>
    </w:p>
    <w:p w14:paraId="38BFEE60" w14:textId="565BB9AD" w:rsidR="009C338C" w:rsidRDefault="009C338C" w:rsidP="009C338C">
      <w:pPr>
        <w:pStyle w:val="Code"/>
      </w:pPr>
      <w:r>
        <w:t xml:space="preserve">      </w:t>
      </w:r>
      <w:proofErr w:type="gramStart"/>
      <w:r>
        <w:t>if</w:t>
      </w:r>
      <w:proofErr w:type="gramEnd"/>
      <w:r>
        <w:t xml:space="preserve"> ( </w:t>
      </w:r>
      <w:r w:rsidR="00BE3FCE">
        <w:t>verify</w:t>
      </w:r>
      <w:r>
        <w:t xml:space="preserve"> )</w:t>
      </w:r>
    </w:p>
    <w:p w14:paraId="36289FAF" w14:textId="77777777" w:rsidR="009C338C" w:rsidRDefault="009C338C" w:rsidP="009C338C">
      <w:pPr>
        <w:pStyle w:val="Code"/>
      </w:pPr>
      <w:r>
        <w:t xml:space="preserve">      {</w:t>
      </w:r>
    </w:p>
    <w:p w14:paraId="4F82C900" w14:textId="77777777" w:rsidR="009C338C" w:rsidRDefault="009C338C" w:rsidP="009C338C">
      <w:pPr>
        <w:pStyle w:val="Code"/>
      </w:pPr>
      <w:r>
        <w:t xml:space="preserve">         </w:t>
      </w:r>
      <w:proofErr w:type="gramStart"/>
      <w:r>
        <w:t>bank</w:t>
      </w:r>
      <w:proofErr w:type="gramEnd"/>
      <w:r>
        <w:t xml:space="preserve"> = new </w:t>
      </w:r>
      <w:proofErr w:type="spellStart"/>
      <w:r>
        <w:t>MyBank</w:t>
      </w:r>
      <w:proofErr w:type="spellEnd"/>
      <w:r>
        <w:t>();</w:t>
      </w:r>
    </w:p>
    <w:p w14:paraId="6765E954" w14:textId="77777777" w:rsidR="009C338C" w:rsidRDefault="009C338C" w:rsidP="009C338C">
      <w:pPr>
        <w:pStyle w:val="Code"/>
      </w:pPr>
      <w:r>
        <w:t xml:space="preserve">      }</w:t>
      </w:r>
    </w:p>
    <w:p w14:paraId="4BB51DAC" w14:textId="77777777" w:rsidR="009C338C" w:rsidRDefault="009C338C" w:rsidP="009C338C">
      <w:pPr>
        <w:pStyle w:val="Code"/>
      </w:pPr>
      <w:r>
        <w:t xml:space="preserve">      </w:t>
      </w:r>
      <w:proofErr w:type="gramStart"/>
      <w:r>
        <w:t>else</w:t>
      </w:r>
      <w:proofErr w:type="gramEnd"/>
    </w:p>
    <w:p w14:paraId="7E40275F" w14:textId="77777777" w:rsidR="009C338C" w:rsidRDefault="009C338C" w:rsidP="009C338C">
      <w:pPr>
        <w:pStyle w:val="Code"/>
      </w:pPr>
      <w:r>
        <w:t xml:space="preserve">      {</w:t>
      </w:r>
    </w:p>
    <w:p w14:paraId="7E336A2F" w14:textId="77777777" w:rsidR="009C338C" w:rsidRDefault="009C338C" w:rsidP="009C338C">
      <w:pPr>
        <w:pStyle w:val="Code"/>
      </w:pPr>
      <w:r>
        <w:t xml:space="preserve">         </w:t>
      </w:r>
      <w:proofErr w:type="gramStart"/>
      <w:r>
        <w:t>bank</w:t>
      </w:r>
      <w:proofErr w:type="gramEnd"/>
      <w:r>
        <w:t xml:space="preserve"> = null;</w:t>
      </w:r>
    </w:p>
    <w:p w14:paraId="157D84E3" w14:textId="77777777" w:rsidR="009C338C" w:rsidRDefault="009C338C" w:rsidP="009C338C">
      <w:pPr>
        <w:pStyle w:val="Code"/>
      </w:pPr>
      <w:r>
        <w:t xml:space="preserve">      }</w:t>
      </w:r>
    </w:p>
    <w:p w14:paraId="72E370BC" w14:textId="13445007" w:rsidR="009C338C" w:rsidRDefault="009C338C" w:rsidP="009C338C">
      <w:pPr>
        <w:pStyle w:val="Code"/>
      </w:pPr>
      <w:r>
        <w:t xml:space="preserve">      </w:t>
      </w:r>
      <w:proofErr w:type="spellStart"/>
      <w:r>
        <w:t>testManager.addSubtest</w:t>
      </w:r>
      <w:proofErr w:type="spellEnd"/>
      <w:proofErr w:type="gramStart"/>
      <w:r>
        <w:t>( tm</w:t>
      </w:r>
      <w:proofErr w:type="gramEnd"/>
      <w:r>
        <w:t xml:space="preserve"> -&gt; </w:t>
      </w:r>
      <w:proofErr w:type="spellStart"/>
      <w:r>
        <w:t>testAccountCreation</w:t>
      </w:r>
      <w:proofErr w:type="spellEnd"/>
      <w:r>
        <w:t>(</w:t>
      </w:r>
      <w:proofErr w:type="spellStart"/>
      <w:r>
        <w:t>tm,bank</w:t>
      </w:r>
      <w:proofErr w:type="spellEnd"/>
      <w:r>
        <w:t>) );</w:t>
      </w:r>
    </w:p>
    <w:p w14:paraId="40FA4D9D" w14:textId="093D67A6" w:rsidR="009C338C" w:rsidRDefault="009C338C" w:rsidP="009C338C">
      <w:pPr>
        <w:pStyle w:val="Code"/>
      </w:pPr>
      <w:r>
        <w:t xml:space="preserve">      </w:t>
      </w:r>
      <w:proofErr w:type="spellStart"/>
      <w:r>
        <w:t>testManager.addSubtest</w:t>
      </w:r>
      <w:proofErr w:type="spellEnd"/>
      <w:proofErr w:type="gramStart"/>
      <w:r>
        <w:t>( tm</w:t>
      </w:r>
      <w:proofErr w:type="gramEnd"/>
      <w:r>
        <w:t xml:space="preserve"> -&gt; </w:t>
      </w:r>
      <w:proofErr w:type="spellStart"/>
      <w:r>
        <w:t>testDeposit</w:t>
      </w:r>
      <w:proofErr w:type="spellEnd"/>
      <w:r>
        <w:t>(</w:t>
      </w:r>
      <w:proofErr w:type="spellStart"/>
      <w:r>
        <w:t>tm,bank</w:t>
      </w:r>
      <w:proofErr w:type="spellEnd"/>
      <w:r>
        <w:t>) );</w:t>
      </w:r>
    </w:p>
    <w:p w14:paraId="5D805574" w14:textId="77777777" w:rsidR="009C338C" w:rsidRDefault="009C338C" w:rsidP="009C338C">
      <w:pPr>
        <w:pStyle w:val="Code"/>
      </w:pPr>
      <w:r>
        <w:t xml:space="preserve">   }</w:t>
      </w:r>
    </w:p>
    <w:p w14:paraId="1F5B1FAE" w14:textId="77777777" w:rsidR="009C338C" w:rsidRDefault="009C338C" w:rsidP="009C338C">
      <w:pPr>
        <w:pStyle w:val="Code"/>
      </w:pPr>
    </w:p>
    <w:p w14:paraId="05DB1634" w14:textId="77777777" w:rsidR="009C338C" w:rsidRDefault="009C338C" w:rsidP="009C338C">
      <w:pPr>
        <w:pStyle w:val="Code"/>
      </w:pPr>
      <w:r>
        <w:t xml:space="preserve">   </w:t>
      </w:r>
      <w:proofErr w:type="gramStart"/>
      <w:r>
        <w:t>void</w:t>
      </w:r>
      <w:proofErr w:type="gramEnd"/>
      <w:r>
        <w:t xml:space="preserve"> </w:t>
      </w:r>
      <w:proofErr w:type="spellStart"/>
      <w:r>
        <w:t>testAccountCreation</w:t>
      </w:r>
      <w:proofErr w:type="spellEnd"/>
      <w:r>
        <w:t xml:space="preserve">( TestManager </w:t>
      </w:r>
      <w:proofErr w:type="spellStart"/>
      <w:r>
        <w:t>testManager</w:t>
      </w:r>
      <w:proofErr w:type="spellEnd"/>
      <w:r>
        <w:t>,</w:t>
      </w:r>
    </w:p>
    <w:p w14:paraId="40EF8103" w14:textId="77777777" w:rsidR="009C338C" w:rsidRDefault="009C338C" w:rsidP="009C338C">
      <w:pPr>
        <w:pStyle w:val="Code"/>
      </w:pPr>
      <w:r>
        <w:t xml:space="preserve">                             </w:t>
      </w:r>
      <w:proofErr w:type="spellStart"/>
      <w:r>
        <w:t>MyBank</w:t>
      </w:r>
      <w:proofErr w:type="spellEnd"/>
      <w:r>
        <w:t xml:space="preserve">      </w:t>
      </w:r>
      <w:proofErr w:type="gramStart"/>
      <w:r>
        <w:t>bank )</w:t>
      </w:r>
      <w:proofErr w:type="gramEnd"/>
    </w:p>
    <w:p w14:paraId="3F352BCD" w14:textId="77777777" w:rsidR="009C338C" w:rsidRDefault="009C338C" w:rsidP="009C338C">
      <w:pPr>
        <w:pStyle w:val="Code"/>
      </w:pPr>
      <w:r>
        <w:t xml:space="preserve">      </w:t>
      </w:r>
      <w:proofErr w:type="gramStart"/>
      <w:r>
        <w:t>throws</w:t>
      </w:r>
      <w:proofErr w:type="gramEnd"/>
      <w:r>
        <w:t xml:space="preserve"> Throwable</w:t>
      </w:r>
    </w:p>
    <w:p w14:paraId="75DE3DE6" w14:textId="77777777" w:rsidR="009C338C" w:rsidRDefault="009C338C" w:rsidP="009C338C">
      <w:pPr>
        <w:pStyle w:val="Code"/>
      </w:pPr>
      <w:r>
        <w:t xml:space="preserve">   {</w:t>
      </w:r>
    </w:p>
    <w:p w14:paraId="69F98601" w14:textId="457129AA" w:rsidR="009C338C" w:rsidRDefault="009C338C" w:rsidP="009C338C">
      <w:pPr>
        <w:pStyle w:val="Code"/>
      </w:pPr>
      <w:r>
        <w:t xml:space="preserve">      </w:t>
      </w:r>
      <w:proofErr w:type="gramStart"/>
      <w:r>
        <w:t>boolean</w:t>
      </w:r>
      <w:proofErr w:type="gramEnd"/>
      <w:r>
        <w:t xml:space="preserve"> </w:t>
      </w:r>
      <w:r w:rsidR="00BE3FCE">
        <w:t>verify</w:t>
      </w:r>
      <w:r>
        <w:t>;</w:t>
      </w:r>
    </w:p>
    <w:p w14:paraId="2496D278" w14:textId="77777777" w:rsidR="009C338C" w:rsidRDefault="009C338C" w:rsidP="009C338C">
      <w:pPr>
        <w:pStyle w:val="Code"/>
      </w:pPr>
    </w:p>
    <w:p w14:paraId="491513F8" w14:textId="4DABB7D8" w:rsidR="009C338C" w:rsidRDefault="009C338C" w:rsidP="009C338C">
      <w:pPr>
        <w:pStyle w:val="Code"/>
      </w:pPr>
      <w:r>
        <w:t xml:space="preserve">      </w:t>
      </w:r>
      <w:proofErr w:type="gramStart"/>
      <w:r w:rsidR="00BE3FCE">
        <w:t>verify</w:t>
      </w:r>
      <w:proofErr w:type="gramEnd"/>
      <w:r>
        <w:t xml:space="preserve"> = </w:t>
      </w:r>
      <w:proofErr w:type="spellStart"/>
      <w:r>
        <w:t>testManager.initialize</w:t>
      </w:r>
      <w:proofErr w:type="spellEnd"/>
      <w:r>
        <w:t>();</w:t>
      </w:r>
    </w:p>
    <w:p w14:paraId="48ABEAC8" w14:textId="7C19EB7D" w:rsidR="009C338C" w:rsidRDefault="009C338C" w:rsidP="009C338C">
      <w:pPr>
        <w:pStyle w:val="Code"/>
      </w:pPr>
      <w:r>
        <w:t xml:space="preserve">      </w:t>
      </w:r>
      <w:proofErr w:type="gramStart"/>
      <w:r>
        <w:t>if</w:t>
      </w:r>
      <w:proofErr w:type="gramEnd"/>
      <w:r>
        <w:t xml:space="preserve"> ( </w:t>
      </w:r>
      <w:r w:rsidR="00BE3FCE">
        <w:t>verify</w:t>
      </w:r>
      <w:r>
        <w:t xml:space="preserve"> )</w:t>
      </w:r>
    </w:p>
    <w:p w14:paraId="065AE4C2" w14:textId="77777777" w:rsidR="009C338C" w:rsidRDefault="009C338C" w:rsidP="009C338C">
      <w:pPr>
        <w:pStyle w:val="Code"/>
      </w:pPr>
      <w:r>
        <w:t xml:space="preserve">      {</w:t>
      </w:r>
    </w:p>
    <w:p w14:paraId="6806A1BE" w14:textId="77777777" w:rsidR="009C338C" w:rsidRDefault="009C338C" w:rsidP="009C338C">
      <w:pPr>
        <w:pStyle w:val="Code"/>
      </w:pPr>
      <w:r>
        <w:t xml:space="preserve">         </w:t>
      </w:r>
      <w:proofErr w:type="spellStart"/>
      <w:proofErr w:type="gramStart"/>
      <w:r>
        <w:t>bank.createAccount</w:t>
      </w:r>
      <w:proofErr w:type="spellEnd"/>
      <w:r>
        <w:t>(</w:t>
      </w:r>
      <w:proofErr w:type="gramEnd"/>
      <w:r>
        <w:t xml:space="preserve"> "Bill" );</w:t>
      </w:r>
    </w:p>
    <w:p w14:paraId="6177E9DC" w14:textId="77777777" w:rsidR="009C338C" w:rsidRDefault="009C338C" w:rsidP="009C338C">
      <w:pPr>
        <w:pStyle w:val="Code"/>
      </w:pPr>
      <w:r>
        <w:t xml:space="preserve">      }</w:t>
      </w:r>
    </w:p>
    <w:p w14:paraId="50539615" w14:textId="77777777" w:rsidR="009C338C" w:rsidRDefault="009C338C" w:rsidP="009C338C">
      <w:pPr>
        <w:pStyle w:val="Code"/>
      </w:pPr>
      <w:r>
        <w:t xml:space="preserve">   }</w:t>
      </w:r>
    </w:p>
    <w:p w14:paraId="31B17274" w14:textId="77777777" w:rsidR="009C338C" w:rsidRDefault="009C338C" w:rsidP="009C338C">
      <w:pPr>
        <w:pStyle w:val="Code"/>
      </w:pPr>
    </w:p>
    <w:p w14:paraId="7F80A946" w14:textId="77777777" w:rsidR="009C338C" w:rsidRDefault="009C338C" w:rsidP="009C338C">
      <w:pPr>
        <w:pStyle w:val="Code"/>
      </w:pPr>
      <w:r>
        <w:t xml:space="preserve">   </w:t>
      </w:r>
      <w:proofErr w:type="gramStart"/>
      <w:r>
        <w:t>void</w:t>
      </w:r>
      <w:proofErr w:type="gramEnd"/>
      <w:r>
        <w:t xml:space="preserve"> </w:t>
      </w:r>
      <w:proofErr w:type="spellStart"/>
      <w:r>
        <w:t>testDeposit</w:t>
      </w:r>
      <w:proofErr w:type="spellEnd"/>
      <w:r>
        <w:t xml:space="preserve">( TestManager </w:t>
      </w:r>
      <w:proofErr w:type="spellStart"/>
      <w:r>
        <w:t>testManager</w:t>
      </w:r>
      <w:proofErr w:type="spellEnd"/>
      <w:r>
        <w:t>,</w:t>
      </w:r>
    </w:p>
    <w:p w14:paraId="05EADA2B" w14:textId="77777777" w:rsidR="009C338C" w:rsidRDefault="009C338C" w:rsidP="009C338C">
      <w:pPr>
        <w:pStyle w:val="Code"/>
      </w:pPr>
      <w:r>
        <w:t xml:space="preserve">                     </w:t>
      </w:r>
      <w:proofErr w:type="spellStart"/>
      <w:r>
        <w:t>MyBank</w:t>
      </w:r>
      <w:proofErr w:type="spellEnd"/>
      <w:r>
        <w:t xml:space="preserve">      </w:t>
      </w:r>
      <w:proofErr w:type="gramStart"/>
      <w:r>
        <w:t>bank )</w:t>
      </w:r>
      <w:proofErr w:type="gramEnd"/>
    </w:p>
    <w:p w14:paraId="1DC0614A" w14:textId="77777777" w:rsidR="009C338C" w:rsidRDefault="009C338C" w:rsidP="009C338C">
      <w:pPr>
        <w:pStyle w:val="Code"/>
      </w:pPr>
      <w:r>
        <w:t xml:space="preserve">      </w:t>
      </w:r>
      <w:proofErr w:type="gramStart"/>
      <w:r>
        <w:t>throws</w:t>
      </w:r>
      <w:proofErr w:type="gramEnd"/>
      <w:r>
        <w:t xml:space="preserve"> Throwable</w:t>
      </w:r>
    </w:p>
    <w:p w14:paraId="78611A2A" w14:textId="77777777" w:rsidR="009C338C" w:rsidRDefault="009C338C" w:rsidP="009C338C">
      <w:pPr>
        <w:pStyle w:val="Code"/>
      </w:pPr>
      <w:r>
        <w:t xml:space="preserve">   {</w:t>
      </w:r>
    </w:p>
    <w:p w14:paraId="4035A5A2" w14:textId="11ECDA4E" w:rsidR="009C338C" w:rsidRDefault="009C338C" w:rsidP="009C338C">
      <w:pPr>
        <w:pStyle w:val="Code"/>
      </w:pPr>
      <w:r>
        <w:t xml:space="preserve">      </w:t>
      </w:r>
      <w:proofErr w:type="gramStart"/>
      <w:r>
        <w:t>boolean</w:t>
      </w:r>
      <w:proofErr w:type="gramEnd"/>
      <w:r>
        <w:t xml:space="preserve"> </w:t>
      </w:r>
      <w:r w:rsidR="00BE3FCE">
        <w:t>verify</w:t>
      </w:r>
      <w:r>
        <w:t>;</w:t>
      </w:r>
    </w:p>
    <w:p w14:paraId="652012BD" w14:textId="77777777" w:rsidR="009C338C" w:rsidRDefault="009C338C" w:rsidP="009C338C">
      <w:pPr>
        <w:pStyle w:val="Code"/>
      </w:pPr>
    </w:p>
    <w:p w14:paraId="1A7BC32A" w14:textId="27FC3A3A" w:rsidR="009C338C" w:rsidRDefault="009C338C" w:rsidP="009C338C">
      <w:pPr>
        <w:pStyle w:val="Code"/>
      </w:pPr>
      <w:r>
        <w:t xml:space="preserve">      </w:t>
      </w:r>
      <w:proofErr w:type="gramStart"/>
      <w:r w:rsidR="00BE3FCE">
        <w:t>verify</w:t>
      </w:r>
      <w:proofErr w:type="gramEnd"/>
      <w:r>
        <w:t xml:space="preserve"> = </w:t>
      </w:r>
      <w:proofErr w:type="spellStart"/>
      <w:r>
        <w:t>testManager.initialize</w:t>
      </w:r>
      <w:proofErr w:type="spellEnd"/>
      <w:r>
        <w:t>();</w:t>
      </w:r>
    </w:p>
    <w:p w14:paraId="18FAE852" w14:textId="04635EF4" w:rsidR="009C338C" w:rsidRDefault="009C338C" w:rsidP="009C338C">
      <w:pPr>
        <w:pStyle w:val="Code"/>
      </w:pPr>
      <w:r>
        <w:t xml:space="preserve">      </w:t>
      </w:r>
      <w:proofErr w:type="gramStart"/>
      <w:r>
        <w:t>if</w:t>
      </w:r>
      <w:proofErr w:type="gramEnd"/>
      <w:r>
        <w:t xml:space="preserve"> ( </w:t>
      </w:r>
      <w:r w:rsidR="00BE3FCE">
        <w:t>verify</w:t>
      </w:r>
      <w:r>
        <w:t xml:space="preserve"> )</w:t>
      </w:r>
    </w:p>
    <w:p w14:paraId="6CAF3EE5" w14:textId="77777777" w:rsidR="009C338C" w:rsidRDefault="009C338C" w:rsidP="009C338C">
      <w:pPr>
        <w:pStyle w:val="Code"/>
      </w:pPr>
      <w:r>
        <w:t xml:space="preserve">      {</w:t>
      </w:r>
    </w:p>
    <w:p w14:paraId="75EFFAA1" w14:textId="270E3EAA" w:rsidR="009C338C" w:rsidRDefault="009C338C" w:rsidP="009C338C">
      <w:pPr>
        <w:pStyle w:val="Code"/>
      </w:pPr>
      <w:r>
        <w:t xml:space="preserve">         </w:t>
      </w:r>
      <w:proofErr w:type="spellStart"/>
      <w:proofErr w:type="gramStart"/>
      <w:r>
        <w:t>bank.deposit</w:t>
      </w:r>
      <w:proofErr w:type="spellEnd"/>
      <w:r>
        <w:t>(</w:t>
      </w:r>
      <w:proofErr w:type="gramEnd"/>
      <w:r>
        <w:t xml:space="preserve"> "Bill", 100 );</w:t>
      </w:r>
    </w:p>
    <w:p w14:paraId="126EF491" w14:textId="77777777" w:rsidR="009C338C" w:rsidRDefault="009C338C" w:rsidP="009C338C">
      <w:pPr>
        <w:pStyle w:val="Code"/>
      </w:pPr>
      <w:r>
        <w:t xml:space="preserve">      }</w:t>
      </w:r>
    </w:p>
    <w:p w14:paraId="040D1E1E" w14:textId="0C200D1E" w:rsidR="009C338C" w:rsidRDefault="009C338C" w:rsidP="009C338C">
      <w:pPr>
        <w:pStyle w:val="Code"/>
      </w:pPr>
      <w:r>
        <w:t xml:space="preserve">      </w:t>
      </w:r>
      <w:proofErr w:type="spellStart"/>
      <w:r>
        <w:t>testManager.addSubtest</w:t>
      </w:r>
      <w:proofErr w:type="spellEnd"/>
      <w:proofErr w:type="gramStart"/>
      <w:r>
        <w:t>( tm</w:t>
      </w:r>
      <w:proofErr w:type="gramEnd"/>
      <w:r>
        <w:t xml:space="preserve"> -&gt; </w:t>
      </w:r>
      <w:proofErr w:type="spellStart"/>
      <w:r>
        <w:t>testWithdraw</w:t>
      </w:r>
      <w:proofErr w:type="spellEnd"/>
      <w:r>
        <w:t>(</w:t>
      </w:r>
      <w:proofErr w:type="spellStart"/>
      <w:r>
        <w:t>tm,bank</w:t>
      </w:r>
      <w:proofErr w:type="spellEnd"/>
      <w:r>
        <w:t>) );</w:t>
      </w:r>
    </w:p>
    <w:p w14:paraId="06491621" w14:textId="77777777" w:rsidR="009C338C" w:rsidRDefault="009C338C" w:rsidP="009C338C">
      <w:pPr>
        <w:pStyle w:val="Code"/>
      </w:pPr>
      <w:r>
        <w:t xml:space="preserve">   }</w:t>
      </w:r>
    </w:p>
    <w:p w14:paraId="3CE2B06D" w14:textId="77777777" w:rsidR="009C338C" w:rsidRDefault="009C338C" w:rsidP="009C338C">
      <w:pPr>
        <w:pStyle w:val="Code"/>
      </w:pPr>
    </w:p>
    <w:p w14:paraId="5F972787" w14:textId="77777777" w:rsidR="009C338C" w:rsidRDefault="009C338C" w:rsidP="009C338C">
      <w:pPr>
        <w:pStyle w:val="Code"/>
      </w:pPr>
      <w:r>
        <w:t xml:space="preserve">   </w:t>
      </w:r>
      <w:proofErr w:type="gramStart"/>
      <w:r>
        <w:t>void</w:t>
      </w:r>
      <w:proofErr w:type="gramEnd"/>
      <w:r>
        <w:t xml:space="preserve"> </w:t>
      </w:r>
      <w:proofErr w:type="spellStart"/>
      <w:r>
        <w:t>testWithdraw</w:t>
      </w:r>
      <w:proofErr w:type="spellEnd"/>
      <w:r>
        <w:t xml:space="preserve">( TestManager </w:t>
      </w:r>
      <w:proofErr w:type="spellStart"/>
      <w:r>
        <w:t>testManager</w:t>
      </w:r>
      <w:proofErr w:type="spellEnd"/>
      <w:r>
        <w:t>,</w:t>
      </w:r>
    </w:p>
    <w:p w14:paraId="44D44F64" w14:textId="77777777" w:rsidR="009C338C" w:rsidRDefault="009C338C" w:rsidP="009C338C">
      <w:pPr>
        <w:pStyle w:val="Code"/>
      </w:pPr>
      <w:r>
        <w:t xml:space="preserve">                      </w:t>
      </w:r>
      <w:proofErr w:type="spellStart"/>
      <w:r>
        <w:t>MyBank</w:t>
      </w:r>
      <w:proofErr w:type="spellEnd"/>
      <w:r>
        <w:t xml:space="preserve">      </w:t>
      </w:r>
      <w:proofErr w:type="gramStart"/>
      <w:r>
        <w:t>bank )</w:t>
      </w:r>
      <w:proofErr w:type="gramEnd"/>
    </w:p>
    <w:p w14:paraId="1FF69801" w14:textId="77777777" w:rsidR="009C338C" w:rsidRDefault="009C338C" w:rsidP="009C338C">
      <w:pPr>
        <w:pStyle w:val="Code"/>
      </w:pPr>
      <w:r>
        <w:t xml:space="preserve">      </w:t>
      </w:r>
      <w:proofErr w:type="gramStart"/>
      <w:r>
        <w:t>throws</w:t>
      </w:r>
      <w:proofErr w:type="gramEnd"/>
      <w:r>
        <w:t xml:space="preserve"> Throwable</w:t>
      </w:r>
    </w:p>
    <w:p w14:paraId="52322EB0" w14:textId="77777777" w:rsidR="009C338C" w:rsidRDefault="009C338C" w:rsidP="009C338C">
      <w:pPr>
        <w:pStyle w:val="Code"/>
      </w:pPr>
      <w:r>
        <w:t xml:space="preserve">   {</w:t>
      </w:r>
    </w:p>
    <w:p w14:paraId="6A35E4FC" w14:textId="3B4080AB" w:rsidR="009C338C" w:rsidRDefault="009C338C" w:rsidP="009C338C">
      <w:pPr>
        <w:pStyle w:val="Code"/>
      </w:pPr>
      <w:r>
        <w:t xml:space="preserve">      </w:t>
      </w:r>
      <w:proofErr w:type="gramStart"/>
      <w:r>
        <w:t>boolean</w:t>
      </w:r>
      <w:proofErr w:type="gramEnd"/>
      <w:r>
        <w:t xml:space="preserve"> </w:t>
      </w:r>
      <w:r w:rsidR="00BE3FCE">
        <w:t>verify</w:t>
      </w:r>
      <w:r>
        <w:t>;</w:t>
      </w:r>
    </w:p>
    <w:p w14:paraId="309E8997" w14:textId="77777777" w:rsidR="009C338C" w:rsidRDefault="009C338C" w:rsidP="009C338C">
      <w:pPr>
        <w:pStyle w:val="Code"/>
      </w:pPr>
    </w:p>
    <w:p w14:paraId="4D112ADD" w14:textId="508B77F4" w:rsidR="009C338C" w:rsidRDefault="009C338C" w:rsidP="009C338C">
      <w:pPr>
        <w:pStyle w:val="Code"/>
      </w:pPr>
      <w:r>
        <w:t xml:space="preserve">      </w:t>
      </w:r>
      <w:proofErr w:type="gramStart"/>
      <w:r w:rsidR="00BE3FCE">
        <w:t>verify</w:t>
      </w:r>
      <w:proofErr w:type="gramEnd"/>
      <w:r>
        <w:t xml:space="preserve"> = </w:t>
      </w:r>
      <w:proofErr w:type="spellStart"/>
      <w:r>
        <w:t>testManager.initialize</w:t>
      </w:r>
      <w:proofErr w:type="spellEnd"/>
      <w:r>
        <w:t>();</w:t>
      </w:r>
    </w:p>
    <w:p w14:paraId="26A6454A" w14:textId="52380E2E" w:rsidR="009C338C" w:rsidRDefault="009C338C" w:rsidP="009C338C">
      <w:pPr>
        <w:pStyle w:val="Code"/>
      </w:pPr>
      <w:r>
        <w:t xml:space="preserve">      </w:t>
      </w:r>
      <w:proofErr w:type="gramStart"/>
      <w:r>
        <w:t>if</w:t>
      </w:r>
      <w:proofErr w:type="gramEnd"/>
      <w:r>
        <w:t xml:space="preserve"> ( </w:t>
      </w:r>
      <w:r w:rsidR="00BE3FCE">
        <w:t>verify</w:t>
      </w:r>
      <w:r>
        <w:t xml:space="preserve"> )</w:t>
      </w:r>
    </w:p>
    <w:p w14:paraId="53BCFC07" w14:textId="77777777" w:rsidR="009C338C" w:rsidRDefault="009C338C" w:rsidP="009C338C">
      <w:pPr>
        <w:pStyle w:val="Code"/>
      </w:pPr>
      <w:r>
        <w:t xml:space="preserve">      {</w:t>
      </w:r>
    </w:p>
    <w:p w14:paraId="48A00C70" w14:textId="5441B5F2" w:rsidR="009C338C" w:rsidRDefault="009C338C" w:rsidP="009C338C">
      <w:pPr>
        <w:pStyle w:val="Code"/>
      </w:pPr>
      <w:r>
        <w:t xml:space="preserve">         </w:t>
      </w:r>
      <w:proofErr w:type="spellStart"/>
      <w:proofErr w:type="gramStart"/>
      <w:r>
        <w:t>bank.deposit</w:t>
      </w:r>
      <w:proofErr w:type="spellEnd"/>
      <w:r>
        <w:t>(</w:t>
      </w:r>
      <w:proofErr w:type="gramEnd"/>
      <w:r>
        <w:t xml:space="preserve"> "Bill",</w:t>
      </w:r>
      <w:r w:rsidR="0011145E">
        <w:t xml:space="preserve"> </w:t>
      </w:r>
      <w:r>
        <w:t>-50 );</w:t>
      </w:r>
    </w:p>
    <w:p w14:paraId="3F09FCCE" w14:textId="77777777" w:rsidR="009C338C" w:rsidRDefault="009C338C" w:rsidP="009C338C">
      <w:pPr>
        <w:pStyle w:val="Code"/>
      </w:pPr>
      <w:r>
        <w:t xml:space="preserve">      }</w:t>
      </w:r>
    </w:p>
    <w:p w14:paraId="7D3435B0" w14:textId="77777777" w:rsidR="009C338C" w:rsidRDefault="009C338C" w:rsidP="009C338C">
      <w:pPr>
        <w:pStyle w:val="Code"/>
      </w:pPr>
      <w:r>
        <w:t xml:space="preserve">   }</w:t>
      </w:r>
    </w:p>
    <w:p w14:paraId="55DAB6B7" w14:textId="4EF7F9F0" w:rsidR="00036AEE" w:rsidRDefault="009C338C" w:rsidP="00842449">
      <w:pPr>
        <w:pStyle w:val="Code"/>
        <w:keepNext w:val="0"/>
      </w:pPr>
      <w:r>
        <w:t>}</w:t>
      </w:r>
    </w:p>
    <w:p w14:paraId="1A3C4D39" w14:textId="77777777" w:rsidR="00842449" w:rsidRDefault="00842449" w:rsidP="00842449">
      <w:pPr>
        <w:pStyle w:val="Code"/>
        <w:keepNext w:val="0"/>
      </w:pPr>
    </w:p>
    <w:p w14:paraId="2B4B7E97" w14:textId="02D7070C" w:rsidR="005A273B" w:rsidRDefault="005A273B" w:rsidP="00DE2D35">
      <w:pPr>
        <w:keepNext/>
      </w:pPr>
      <w:r>
        <w:t>Notice these aspects of the tests:</w:t>
      </w:r>
    </w:p>
    <w:p w14:paraId="1D5545D4" w14:textId="7E9C4F1E" w:rsidR="00BC76B4" w:rsidRDefault="00BC76B4" w:rsidP="000C0685">
      <w:pPr>
        <w:pStyle w:val="ListParagraph"/>
        <w:numPr>
          <w:ilvl w:val="0"/>
          <w:numId w:val="17"/>
        </w:numPr>
      </w:pPr>
      <w:r>
        <w:t>Only the top-level test must</w:t>
      </w:r>
      <w:r w:rsidR="00622325">
        <w:t xml:space="preserve"> explicitly</w:t>
      </w:r>
      <w:r>
        <w:t xml:space="preserve"> implement the </w:t>
      </w:r>
      <w:proofErr w:type="spellStart"/>
      <w:r w:rsidRPr="00BC76B4">
        <w:rPr>
          <w:rFonts w:ascii="Courier New" w:hAnsi="Courier New" w:cs="Courier New"/>
        </w:rPr>
        <w:t>TestUnit</w:t>
      </w:r>
      <w:proofErr w:type="spellEnd"/>
      <w:r>
        <w:t xml:space="preserve"> interface.</w:t>
      </w:r>
    </w:p>
    <w:p w14:paraId="28C17896" w14:textId="3F67A53D" w:rsidR="00C364A4" w:rsidRDefault="00C364A4" w:rsidP="000C0685">
      <w:pPr>
        <w:pStyle w:val="ListParagraph"/>
        <w:numPr>
          <w:ilvl w:val="0"/>
          <w:numId w:val="17"/>
        </w:numPr>
      </w:pPr>
      <w:r>
        <w:t xml:space="preserve">The top-level test must have a </w:t>
      </w:r>
      <w:r w:rsidR="00896123">
        <w:t xml:space="preserve">valid </w:t>
      </w:r>
      <w:r>
        <w:t>no-argument constructor.</w:t>
      </w:r>
    </w:p>
    <w:p w14:paraId="4CFC3701" w14:textId="26CCE53E" w:rsidR="005A273B" w:rsidRDefault="005A273B" w:rsidP="000C0685">
      <w:pPr>
        <w:pStyle w:val="ListParagraph"/>
        <w:numPr>
          <w:ilvl w:val="0"/>
          <w:numId w:val="17"/>
        </w:numPr>
      </w:pPr>
      <w:r>
        <w:t xml:space="preserve">Each test is passed an instance of </w:t>
      </w:r>
      <w:r w:rsidRPr="005A273B">
        <w:rPr>
          <w:rFonts w:ascii="Courier New" w:hAnsi="Courier New" w:cs="Courier New"/>
        </w:rPr>
        <w:t>TestManager</w:t>
      </w:r>
      <w:r>
        <w:t>.</w:t>
      </w:r>
    </w:p>
    <w:p w14:paraId="02CDA8AF" w14:textId="1D8340B0" w:rsidR="005A273B" w:rsidRDefault="005A273B" w:rsidP="000C0685">
      <w:pPr>
        <w:pStyle w:val="ListParagraph"/>
        <w:numPr>
          <w:ilvl w:val="0"/>
          <w:numId w:val="17"/>
        </w:numPr>
      </w:pPr>
      <w:r>
        <w:lastRenderedPageBreak/>
        <w:t xml:space="preserve">Each test must call </w:t>
      </w:r>
      <w:proofErr w:type="spellStart"/>
      <w:proofErr w:type="gramStart"/>
      <w:r w:rsidRPr="005A273B">
        <w:rPr>
          <w:rFonts w:ascii="Courier New" w:hAnsi="Courier New" w:cs="Courier New"/>
        </w:rPr>
        <w:t>TestManager.initialize</w:t>
      </w:r>
      <w:proofErr w:type="spellEnd"/>
      <w:r w:rsidRPr="005A273B">
        <w:rPr>
          <w:rFonts w:ascii="Courier New" w:hAnsi="Courier New" w:cs="Courier New"/>
        </w:rPr>
        <w:t>(</w:t>
      </w:r>
      <w:proofErr w:type="gramEnd"/>
      <w:r w:rsidRPr="005A273B">
        <w:rPr>
          <w:rFonts w:ascii="Courier New" w:hAnsi="Courier New" w:cs="Courier New"/>
        </w:rPr>
        <w:t>)</w:t>
      </w:r>
      <w:r>
        <w:t xml:space="preserve"> (or one of its overloads) exactly once.</w:t>
      </w:r>
    </w:p>
    <w:p w14:paraId="145CF4A2" w14:textId="2CA5DB1D" w:rsidR="00712E1F" w:rsidRDefault="00712E1F" w:rsidP="000C0685">
      <w:pPr>
        <w:pStyle w:val="ListParagraph"/>
        <w:numPr>
          <w:ilvl w:val="0"/>
          <w:numId w:val="17"/>
        </w:numPr>
      </w:pPr>
      <w:r>
        <w:t>Each test conditionally run</w:t>
      </w:r>
      <w:r w:rsidR="00F72342">
        <w:t>s</w:t>
      </w:r>
      <w:r>
        <w:t xml:space="preserve"> its verification checks.</w:t>
      </w:r>
    </w:p>
    <w:p w14:paraId="31A277B9" w14:textId="4CA6DCFC" w:rsidR="009C338C" w:rsidRDefault="009C338C" w:rsidP="000C0685">
      <w:pPr>
        <w:pStyle w:val="ListParagraph"/>
        <w:numPr>
          <w:ilvl w:val="0"/>
          <w:numId w:val="17"/>
        </w:numPr>
      </w:pPr>
      <w:r>
        <w:t xml:space="preserve">Tests can add subtests by calling </w:t>
      </w:r>
      <w:proofErr w:type="spellStart"/>
      <w:proofErr w:type="gramStart"/>
      <w:r w:rsidRPr="009C338C">
        <w:rPr>
          <w:rFonts w:ascii="Courier New" w:hAnsi="Courier New" w:cs="Courier New"/>
        </w:rPr>
        <w:t>TestManager.addSubtest</w:t>
      </w:r>
      <w:proofErr w:type="spellEnd"/>
      <w:r w:rsidRPr="009C338C">
        <w:rPr>
          <w:rFonts w:ascii="Courier New" w:hAnsi="Courier New" w:cs="Courier New"/>
        </w:rPr>
        <w:t>(</w:t>
      </w:r>
      <w:proofErr w:type="gramEnd"/>
      <w:r w:rsidRPr="009C338C">
        <w:rPr>
          <w:rFonts w:ascii="Courier New" w:hAnsi="Courier New" w:cs="Courier New"/>
        </w:rPr>
        <w:t>…)</w:t>
      </w:r>
      <w:r>
        <w:t>.</w:t>
      </w:r>
    </w:p>
    <w:p w14:paraId="5638B7A1" w14:textId="74B7F53F" w:rsidR="00194C67" w:rsidRDefault="00FD3C50" w:rsidP="00194C67">
      <w:pPr>
        <w:pStyle w:val="Heading2"/>
      </w:pPr>
      <w:bookmarkStart w:id="8" w:name="_Toc531131564"/>
      <w:r>
        <w:t>Multipass System</w:t>
      </w:r>
      <w:bookmarkEnd w:id="8"/>
    </w:p>
    <w:p w14:paraId="4D0F8940" w14:textId="1F5B69E2" w:rsidR="0095128D" w:rsidRDefault="00753C3F" w:rsidP="0095128D">
      <w:r>
        <w:t>Undercamber</w:t>
      </w:r>
      <w:r w:rsidR="0095128D">
        <w:t xml:space="preserve"> is a two-pass </w:t>
      </w:r>
      <w:r w:rsidR="00366A4F">
        <w:t xml:space="preserve">test </w:t>
      </w:r>
      <w:r w:rsidR="0095128D">
        <w:t xml:space="preserve">system.  In the first pass, </w:t>
      </w:r>
      <w:r>
        <w:t>Undercamber</w:t>
      </w:r>
      <w:r w:rsidR="0095128D">
        <w:t xml:space="preserve"> </w:t>
      </w:r>
      <w:r w:rsidR="00A33E93">
        <w:t xml:space="preserve">only </w:t>
      </w:r>
      <w:r w:rsidR="0095128D">
        <w:t>discovers the test structure</w:t>
      </w:r>
      <w:r w:rsidR="00A33E93">
        <w:t xml:space="preserve"> without performing any actual verification</w:t>
      </w:r>
      <w:r w:rsidR="00CD0626">
        <w:t>,</w:t>
      </w:r>
      <w:r w:rsidR="0095128D">
        <w:t xml:space="preserve"> and uses this </w:t>
      </w:r>
      <w:r w:rsidR="00A33E93">
        <w:t xml:space="preserve">information </w:t>
      </w:r>
      <w:r w:rsidR="0095128D">
        <w:t xml:space="preserve">to build the </w:t>
      </w:r>
      <w:r w:rsidR="004522F3">
        <w:t>selection window</w:t>
      </w:r>
      <w:r w:rsidR="0095128D">
        <w:t xml:space="preserve">.  In the second pass, </w:t>
      </w:r>
      <w:r>
        <w:t>Undercamber</w:t>
      </w:r>
      <w:r w:rsidR="0095128D">
        <w:t xml:space="preserve"> </w:t>
      </w:r>
      <w:r w:rsidR="00CC612E">
        <w:t>re</w:t>
      </w:r>
      <w:r w:rsidR="0095128D">
        <w:t>runs the tests</w:t>
      </w:r>
      <w:r w:rsidR="00B73854">
        <w:t xml:space="preserve"> </w:t>
      </w:r>
      <w:r w:rsidR="00CC612E">
        <w:t>with</w:t>
      </w:r>
      <w:r w:rsidR="00B73854">
        <w:t xml:space="preserve"> verifications</w:t>
      </w:r>
      <w:r w:rsidR="0095128D">
        <w:t>.</w:t>
      </w:r>
    </w:p>
    <w:p w14:paraId="5566EBBC" w14:textId="4E85FD51" w:rsidR="0095128D" w:rsidRDefault="0095128D" w:rsidP="0095128D">
      <w:r>
        <w:t xml:space="preserve">In the first pass, </w:t>
      </w:r>
      <w:proofErr w:type="spellStart"/>
      <w:proofErr w:type="gramStart"/>
      <w:r w:rsidRPr="0095128D">
        <w:rPr>
          <w:rFonts w:ascii="Courier New" w:hAnsi="Courier New" w:cs="Courier New"/>
        </w:rPr>
        <w:t>TestManager.initialize</w:t>
      </w:r>
      <w:proofErr w:type="spellEnd"/>
      <w:r w:rsidRPr="0095128D">
        <w:rPr>
          <w:rFonts w:ascii="Courier New" w:hAnsi="Courier New" w:cs="Courier New"/>
        </w:rPr>
        <w:t>(</w:t>
      </w:r>
      <w:proofErr w:type="gramEnd"/>
      <w:r w:rsidRPr="0095128D">
        <w:rPr>
          <w:rFonts w:ascii="Courier New" w:hAnsi="Courier New" w:cs="Courier New"/>
        </w:rPr>
        <w:t>)</w:t>
      </w:r>
      <w:r>
        <w:t xml:space="preserve"> (or one of its overloads) returns </w:t>
      </w:r>
      <w:r w:rsidRPr="0095128D">
        <w:rPr>
          <w:rFonts w:ascii="Courier New" w:hAnsi="Courier New" w:cs="Courier New"/>
        </w:rPr>
        <w:t>false</w:t>
      </w:r>
      <w:r>
        <w:t xml:space="preserve">.  Review the above code:  In the first pass, the actual </w:t>
      </w:r>
      <w:r w:rsidR="00D74328">
        <w:t>verifications</w:t>
      </w:r>
      <w:r>
        <w:t xml:space="preserve"> are not </w:t>
      </w:r>
      <w:r w:rsidR="00A84D99">
        <w:t>performed</w:t>
      </w:r>
      <w:r>
        <w:t>.</w:t>
      </w:r>
    </w:p>
    <w:p w14:paraId="6A70A2D3" w14:textId="7E7EE467" w:rsidR="0095128D" w:rsidRDefault="0095128D" w:rsidP="0095128D">
      <w:r>
        <w:t xml:space="preserve">In the second pass, </w:t>
      </w:r>
      <w:proofErr w:type="spellStart"/>
      <w:proofErr w:type="gramStart"/>
      <w:r w:rsidRPr="0095128D">
        <w:rPr>
          <w:rFonts w:ascii="Courier New" w:hAnsi="Courier New" w:cs="Courier New"/>
        </w:rPr>
        <w:t>TestManager.initialize</w:t>
      </w:r>
      <w:proofErr w:type="spellEnd"/>
      <w:r w:rsidRPr="0095128D">
        <w:rPr>
          <w:rFonts w:ascii="Courier New" w:hAnsi="Courier New" w:cs="Courier New"/>
        </w:rPr>
        <w:t>(</w:t>
      </w:r>
      <w:proofErr w:type="gramEnd"/>
      <w:r w:rsidRPr="0095128D">
        <w:rPr>
          <w:rFonts w:ascii="Courier New" w:hAnsi="Courier New" w:cs="Courier New"/>
        </w:rPr>
        <w:t>)</w:t>
      </w:r>
      <w:r>
        <w:t xml:space="preserve"> (or one of its overloads) returns </w:t>
      </w:r>
      <w:r>
        <w:rPr>
          <w:rFonts w:ascii="Courier New" w:hAnsi="Courier New" w:cs="Courier New"/>
        </w:rPr>
        <w:t>true</w:t>
      </w:r>
      <w:r>
        <w:t xml:space="preserve">.  Review the above code:  The </w:t>
      </w:r>
      <w:r w:rsidR="00D8397E">
        <w:t>verifications</w:t>
      </w:r>
      <w:r>
        <w:t xml:space="preserve"> are run in the second pass.</w:t>
      </w:r>
    </w:p>
    <w:p w14:paraId="459627B6" w14:textId="770BBE8C" w:rsidR="00253E57" w:rsidRDefault="00B814F0" w:rsidP="00253E57">
      <w:pPr>
        <w:pStyle w:val="Heading2"/>
      </w:pPr>
      <w:bookmarkStart w:id="9" w:name="_Toc531131565"/>
      <w:r>
        <w:t>Example</w:t>
      </w:r>
      <w:r w:rsidR="00253E57">
        <w:t xml:space="preserve"> Configurat</w:t>
      </w:r>
      <w:r w:rsidR="00B82975">
        <w:t>or</w:t>
      </w:r>
      <w:bookmarkEnd w:id="9"/>
    </w:p>
    <w:p w14:paraId="5EA19B62" w14:textId="4881CFCA" w:rsidR="0095128D" w:rsidRDefault="00CC6381" w:rsidP="000A455A">
      <w:pPr>
        <w:keepNext/>
      </w:pPr>
      <w:r>
        <w:t xml:space="preserve">In </w:t>
      </w:r>
      <w:r w:rsidR="00753C3F">
        <w:t>Undercamber</w:t>
      </w:r>
      <w:r w:rsidR="00253E57">
        <w:t xml:space="preserve"> </w:t>
      </w:r>
      <w:r w:rsidR="00344EBB">
        <w:t>a configuration</w:t>
      </w:r>
      <w:r w:rsidR="00323DBE">
        <w:t xml:space="preserve"> class </w:t>
      </w:r>
      <w:r w:rsidR="00253E57">
        <w:t>describe</w:t>
      </w:r>
      <w:r w:rsidR="00323DBE">
        <w:t>s</w:t>
      </w:r>
      <w:r w:rsidR="00253E57">
        <w:t xml:space="preserve"> the top-level test.  For the above example, this </w:t>
      </w:r>
      <w:r w:rsidR="0021142E">
        <w:t>could be used</w:t>
      </w:r>
      <w:r w:rsidR="00253E57">
        <w:t>:</w:t>
      </w:r>
    </w:p>
    <w:p w14:paraId="08960003" w14:textId="549208F3" w:rsidR="005D4C83" w:rsidRDefault="005D4C83" w:rsidP="00CC7C16">
      <w:pPr>
        <w:pStyle w:val="Code"/>
      </w:pPr>
      <w:proofErr w:type="gramStart"/>
      <w:r>
        <w:t>package</w:t>
      </w:r>
      <w:proofErr w:type="gramEnd"/>
      <w:r>
        <w:t xml:space="preserve"> </w:t>
      </w:r>
      <w:proofErr w:type="spellStart"/>
      <w:r>
        <w:t>com.undercamber.codesamples.intro</w:t>
      </w:r>
      <w:proofErr w:type="spellEnd"/>
      <w:r>
        <w:t>;</w:t>
      </w:r>
    </w:p>
    <w:p w14:paraId="32A3E4EC" w14:textId="77777777" w:rsidR="005D4C83" w:rsidRDefault="005D4C83" w:rsidP="00CC7C16">
      <w:pPr>
        <w:pStyle w:val="Code"/>
      </w:pPr>
    </w:p>
    <w:p w14:paraId="396076CC" w14:textId="77777777" w:rsidR="00CC7C16" w:rsidRDefault="00CC7C16" w:rsidP="00CC7C16">
      <w:pPr>
        <w:pStyle w:val="Code"/>
      </w:pPr>
      <w:proofErr w:type="gramStart"/>
      <w:r>
        <w:t>public</w:t>
      </w:r>
      <w:proofErr w:type="gramEnd"/>
      <w:r>
        <w:t xml:space="preserve"> class </w:t>
      </w:r>
      <w:proofErr w:type="spellStart"/>
      <w:r>
        <w:t>ConfigurationCallback</w:t>
      </w:r>
      <w:proofErr w:type="spellEnd"/>
    </w:p>
    <w:p w14:paraId="44BA33C5" w14:textId="77777777" w:rsidR="00CC7C16" w:rsidRDefault="00CC7C16" w:rsidP="00CC7C16">
      <w:pPr>
        <w:pStyle w:val="Code"/>
      </w:pPr>
      <w:r>
        <w:t xml:space="preserve">   </w:t>
      </w:r>
      <w:proofErr w:type="gramStart"/>
      <w:r>
        <w:t>implements</w:t>
      </w:r>
      <w:proofErr w:type="gramEnd"/>
      <w:r>
        <w:t xml:space="preserve"> </w:t>
      </w:r>
      <w:proofErr w:type="spellStart"/>
      <w:r>
        <w:t>com.undercamber.ConfigurationCallback</w:t>
      </w:r>
      <w:proofErr w:type="spellEnd"/>
    </w:p>
    <w:p w14:paraId="3660E73B" w14:textId="77777777" w:rsidR="00CC7C16" w:rsidRDefault="00CC7C16" w:rsidP="00CC7C16">
      <w:pPr>
        <w:pStyle w:val="Code"/>
      </w:pPr>
      <w:r>
        <w:t>{</w:t>
      </w:r>
    </w:p>
    <w:p w14:paraId="3E939408" w14:textId="77777777" w:rsidR="00CC7C16" w:rsidRDefault="00CC7C16" w:rsidP="00CC7C16">
      <w:pPr>
        <w:pStyle w:val="Code"/>
      </w:pPr>
      <w:r>
        <w:t xml:space="preserve">   </w:t>
      </w:r>
      <w:proofErr w:type="gramStart"/>
      <w:r>
        <w:t>final</w:t>
      </w:r>
      <w:proofErr w:type="gramEnd"/>
      <w:r>
        <w:t xml:space="preserve"> public void configure( </w:t>
      </w:r>
      <w:proofErr w:type="spellStart"/>
      <w:r>
        <w:t>com.undercamber.Configurator</w:t>
      </w:r>
      <w:proofErr w:type="spellEnd"/>
      <w:r>
        <w:t xml:space="preserve"> configurator )</w:t>
      </w:r>
    </w:p>
    <w:p w14:paraId="3EA2C954" w14:textId="77777777" w:rsidR="00CC7C16" w:rsidRDefault="00CC7C16" w:rsidP="00CC7C16">
      <w:pPr>
        <w:pStyle w:val="Code"/>
      </w:pPr>
      <w:r>
        <w:t xml:space="preserve">      </w:t>
      </w:r>
      <w:proofErr w:type="gramStart"/>
      <w:r>
        <w:t>throws</w:t>
      </w:r>
      <w:proofErr w:type="gramEnd"/>
      <w:r>
        <w:t xml:space="preserve"> Throwable</w:t>
      </w:r>
    </w:p>
    <w:p w14:paraId="06126DDE" w14:textId="77777777" w:rsidR="00CC7C16" w:rsidRDefault="00CC7C16" w:rsidP="00CC7C16">
      <w:pPr>
        <w:pStyle w:val="Code"/>
      </w:pPr>
      <w:r>
        <w:t xml:space="preserve">   {</w:t>
      </w:r>
    </w:p>
    <w:p w14:paraId="48835349" w14:textId="77777777" w:rsidR="00AD2FED" w:rsidRDefault="00AD2FED" w:rsidP="00AD2FED">
      <w:pPr>
        <w:pStyle w:val="Code"/>
      </w:pPr>
      <w:r>
        <w:t xml:space="preserve">      </w:t>
      </w:r>
      <w:proofErr w:type="spellStart"/>
      <w:proofErr w:type="gramStart"/>
      <w:r>
        <w:t>com.undercamber.TestSetBuilder</w:t>
      </w:r>
      <w:proofErr w:type="spellEnd"/>
      <w:proofErr w:type="gramEnd"/>
      <w:r>
        <w:t xml:space="preserve"> </w:t>
      </w:r>
      <w:proofErr w:type="spellStart"/>
      <w:r>
        <w:t>testSetBuilder</w:t>
      </w:r>
      <w:proofErr w:type="spellEnd"/>
      <w:r>
        <w:t>;</w:t>
      </w:r>
    </w:p>
    <w:p w14:paraId="711F04D6" w14:textId="77777777" w:rsidR="00AD2FED" w:rsidRDefault="00AD2FED" w:rsidP="00AD2FED">
      <w:pPr>
        <w:pStyle w:val="Code"/>
      </w:pPr>
    </w:p>
    <w:p w14:paraId="4E098678" w14:textId="77777777" w:rsidR="00AD2FED" w:rsidRDefault="00AD2FED" w:rsidP="00AD2FED">
      <w:pPr>
        <w:pStyle w:val="Code"/>
      </w:pPr>
      <w:r>
        <w:t xml:space="preserve">      </w:t>
      </w:r>
      <w:proofErr w:type="spellStart"/>
      <w:proofErr w:type="gramStart"/>
      <w:r>
        <w:t>configurator.setSuiteName</w:t>
      </w:r>
      <w:proofErr w:type="spellEnd"/>
      <w:r>
        <w:t>(</w:t>
      </w:r>
      <w:proofErr w:type="gramEnd"/>
      <w:r>
        <w:t xml:space="preserve"> "</w:t>
      </w:r>
      <w:proofErr w:type="spellStart"/>
      <w:r>
        <w:t>BankTestExample</w:t>
      </w:r>
      <w:proofErr w:type="spellEnd"/>
      <w:r>
        <w:t>" );</w:t>
      </w:r>
    </w:p>
    <w:p w14:paraId="50B306DB" w14:textId="77777777" w:rsidR="00AD2FED" w:rsidRDefault="00AD2FED" w:rsidP="00AD2FED">
      <w:pPr>
        <w:pStyle w:val="Code"/>
      </w:pPr>
      <w:r>
        <w:t xml:space="preserve">      </w:t>
      </w:r>
      <w:proofErr w:type="spellStart"/>
      <w:proofErr w:type="gramStart"/>
      <w:r>
        <w:t>configurator.setResultsRootDirectoryName</w:t>
      </w:r>
      <w:proofErr w:type="spellEnd"/>
      <w:r>
        <w:t>(</w:t>
      </w:r>
      <w:proofErr w:type="gramEnd"/>
      <w:r>
        <w:t xml:space="preserve"> "C:\\UndercamberDemos" );</w:t>
      </w:r>
    </w:p>
    <w:p w14:paraId="7F1AEE86" w14:textId="77777777" w:rsidR="00AD2FED" w:rsidRDefault="00AD2FED" w:rsidP="00AD2FED">
      <w:pPr>
        <w:pStyle w:val="Code"/>
      </w:pPr>
    </w:p>
    <w:p w14:paraId="473D8B42" w14:textId="77777777" w:rsidR="00AD2FED" w:rsidRDefault="00AD2FED" w:rsidP="00AD2FED">
      <w:pPr>
        <w:pStyle w:val="Code"/>
      </w:pPr>
      <w:r>
        <w:t xml:space="preserve">      </w:t>
      </w:r>
      <w:proofErr w:type="spellStart"/>
      <w:proofErr w:type="gramStart"/>
      <w:r>
        <w:t>testSetBuilder</w:t>
      </w:r>
      <w:proofErr w:type="spellEnd"/>
      <w:proofErr w:type="gramEnd"/>
      <w:r>
        <w:t xml:space="preserve"> = </w:t>
      </w:r>
      <w:proofErr w:type="spellStart"/>
      <w:r>
        <w:t>configurator.getEmptyTestSetBuilder</w:t>
      </w:r>
      <w:proofErr w:type="spellEnd"/>
      <w:r>
        <w:t>();</w:t>
      </w:r>
    </w:p>
    <w:p w14:paraId="64AD83C5" w14:textId="77777777" w:rsidR="00AD2FED" w:rsidRDefault="00AD2FED" w:rsidP="00AD2FED">
      <w:pPr>
        <w:pStyle w:val="Code"/>
      </w:pPr>
      <w:r>
        <w:t xml:space="preserve">      </w:t>
      </w:r>
      <w:proofErr w:type="spellStart"/>
      <w:proofErr w:type="gramStart"/>
      <w:r>
        <w:t>testSetBuilder.setTestSetName</w:t>
      </w:r>
      <w:proofErr w:type="spellEnd"/>
      <w:r>
        <w:t>(</w:t>
      </w:r>
      <w:proofErr w:type="gramEnd"/>
      <w:r>
        <w:t xml:space="preserve"> "</w:t>
      </w:r>
      <w:proofErr w:type="spellStart"/>
      <w:r>
        <w:t>MyTests</w:t>
      </w:r>
      <w:proofErr w:type="spellEnd"/>
      <w:r>
        <w:t>" );</w:t>
      </w:r>
    </w:p>
    <w:p w14:paraId="2AD7D40D" w14:textId="24DFD253" w:rsidR="00AD2FED" w:rsidRDefault="00AD2FED" w:rsidP="00AD2FED">
      <w:pPr>
        <w:pStyle w:val="Code"/>
      </w:pPr>
      <w:r>
        <w:t xml:space="preserve">      </w:t>
      </w:r>
      <w:proofErr w:type="spellStart"/>
      <w:proofErr w:type="gramStart"/>
      <w:r>
        <w:t>testSetBu</w:t>
      </w:r>
      <w:r w:rsidR="007B7740">
        <w:t>ilder.</w:t>
      </w:r>
      <w:r w:rsidR="008A01DC">
        <w:t>setClass</w:t>
      </w:r>
      <w:proofErr w:type="spellEnd"/>
      <w:r w:rsidR="007B7740">
        <w:t>(</w:t>
      </w:r>
      <w:proofErr w:type="gramEnd"/>
      <w:r w:rsidR="007B7740">
        <w:t xml:space="preserve"> </w:t>
      </w:r>
      <w:proofErr w:type="spellStart"/>
      <w:r>
        <w:t>MyTests</w:t>
      </w:r>
      <w:r w:rsidR="007B7740">
        <w:t>.class</w:t>
      </w:r>
      <w:proofErr w:type="spellEnd"/>
      <w:r>
        <w:t xml:space="preserve"> );</w:t>
      </w:r>
    </w:p>
    <w:p w14:paraId="1A8580D2" w14:textId="487EF917" w:rsidR="00CC7C16" w:rsidRDefault="00AD2FED" w:rsidP="00AD2FED">
      <w:pPr>
        <w:pStyle w:val="Code"/>
      </w:pPr>
      <w:r>
        <w:t xml:space="preserve">      </w:t>
      </w:r>
      <w:proofErr w:type="spellStart"/>
      <w:proofErr w:type="gramStart"/>
      <w:r>
        <w:t>testSetBuilder.createTestSet</w:t>
      </w:r>
      <w:proofErr w:type="spellEnd"/>
      <w:r>
        <w:t>(</w:t>
      </w:r>
      <w:proofErr w:type="gramEnd"/>
      <w:r>
        <w:t>);</w:t>
      </w:r>
    </w:p>
    <w:p w14:paraId="0EABAEB1" w14:textId="77777777" w:rsidR="00CC7C16" w:rsidRDefault="00CC7C16" w:rsidP="00CC7C16">
      <w:pPr>
        <w:pStyle w:val="Code"/>
      </w:pPr>
      <w:r>
        <w:t xml:space="preserve">   }</w:t>
      </w:r>
    </w:p>
    <w:p w14:paraId="2E650396" w14:textId="6998351A" w:rsidR="00CC7C16" w:rsidRDefault="00CC7C16" w:rsidP="00CC7C16">
      <w:pPr>
        <w:pStyle w:val="Code"/>
        <w:keepNext w:val="0"/>
        <w:keepLines w:val="0"/>
      </w:pPr>
      <w:r>
        <w:t>}</w:t>
      </w:r>
    </w:p>
    <w:p w14:paraId="1D5972FA" w14:textId="77777777" w:rsidR="00712E1F" w:rsidRDefault="00712E1F" w:rsidP="00CC7C16">
      <w:pPr>
        <w:pStyle w:val="Code"/>
        <w:keepNext w:val="0"/>
        <w:keepLines w:val="0"/>
      </w:pPr>
    </w:p>
    <w:p w14:paraId="4B12FE4E" w14:textId="097DB89B" w:rsidR="00253E57" w:rsidRDefault="00AD2FED" w:rsidP="00AD2FED">
      <w:pPr>
        <w:keepNext/>
      </w:pPr>
      <w:r>
        <w:t xml:space="preserve">As illustrated above, the configuration class must implement </w:t>
      </w:r>
      <w:proofErr w:type="spellStart"/>
      <w:r w:rsidRPr="00AD2FED">
        <w:rPr>
          <w:rFonts w:ascii="Courier New" w:hAnsi="Courier New" w:cs="Courier New"/>
        </w:rPr>
        <w:t>com.undercamber.ConfigurationCallback</w:t>
      </w:r>
      <w:proofErr w:type="spellEnd"/>
      <w:r w:rsidR="006107E6">
        <w:t>.</w:t>
      </w:r>
      <w:r w:rsidR="007379BA">
        <w:t xml:space="preserve">  The example</w:t>
      </w:r>
      <w:r>
        <w:t xml:space="preserve"> configuration </w:t>
      </w:r>
      <w:r w:rsidR="007379BA">
        <w:t xml:space="preserve">above </w:t>
      </w:r>
      <w:r>
        <w:t>specifies:</w:t>
      </w:r>
    </w:p>
    <w:p w14:paraId="4B1D4FFD" w14:textId="2B038B60" w:rsidR="00091D11" w:rsidRDefault="00091D11" w:rsidP="000C0685">
      <w:pPr>
        <w:pStyle w:val="ListParagraph"/>
        <w:numPr>
          <w:ilvl w:val="0"/>
          <w:numId w:val="4"/>
        </w:numPr>
      </w:pPr>
      <w:r>
        <w:t>The test suite is named “</w:t>
      </w:r>
      <w:proofErr w:type="spellStart"/>
      <w:r>
        <w:t>BankTestExample</w:t>
      </w:r>
      <w:proofErr w:type="spellEnd"/>
      <w:r>
        <w:t>”.</w:t>
      </w:r>
    </w:p>
    <w:p w14:paraId="2F47F1E5" w14:textId="085EF238" w:rsidR="00253E57" w:rsidRDefault="00753C3F" w:rsidP="000C0685">
      <w:pPr>
        <w:pStyle w:val="ListParagraph"/>
        <w:numPr>
          <w:ilvl w:val="0"/>
          <w:numId w:val="4"/>
        </w:numPr>
      </w:pPr>
      <w:r>
        <w:t>Undercamber</w:t>
      </w:r>
      <w:r w:rsidR="00253E57">
        <w:t xml:space="preserve"> will work in the </w:t>
      </w:r>
      <w:r w:rsidR="00253E57" w:rsidRPr="00B6051B">
        <w:rPr>
          <w:rFonts w:ascii="Courier New" w:hAnsi="Courier New" w:cs="Courier New"/>
        </w:rPr>
        <w:t>C:\</w:t>
      </w:r>
      <w:r w:rsidR="00454C5E" w:rsidRPr="00B6051B">
        <w:rPr>
          <w:rFonts w:ascii="Courier New" w:hAnsi="Courier New" w:cs="Courier New"/>
        </w:rPr>
        <w:t>Undercamber</w:t>
      </w:r>
      <w:r w:rsidR="00253E57" w:rsidRPr="00B6051B">
        <w:rPr>
          <w:rFonts w:ascii="Courier New" w:hAnsi="Courier New" w:cs="Courier New"/>
        </w:rPr>
        <w:t>Demos</w:t>
      </w:r>
      <w:r w:rsidR="00253E57">
        <w:t xml:space="preserve"> directory.  By default, </w:t>
      </w:r>
      <w:r>
        <w:t>Undercamber</w:t>
      </w:r>
      <w:r w:rsidR="00253E57">
        <w:t xml:space="preserve"> will create a subdirectory below this directory, with a name based on the date and time.</w:t>
      </w:r>
      <w:r w:rsidR="00D647D9">
        <w:t xml:space="preserve">  Update this</w:t>
      </w:r>
      <w:r w:rsidR="000A455A">
        <w:t xml:space="preserve"> line of the configurat</w:t>
      </w:r>
      <w:r w:rsidR="00344EBB">
        <w:t>ion</w:t>
      </w:r>
      <w:r w:rsidR="002160CD">
        <w:t xml:space="preserve"> class</w:t>
      </w:r>
      <w:r w:rsidR="00D647D9">
        <w:t xml:space="preserve"> as needed for your particular environment</w:t>
      </w:r>
      <w:r w:rsidR="00F44CCE">
        <w:t xml:space="preserve"> (</w:t>
      </w:r>
      <w:r w:rsidR="00B6051B">
        <w:t>More on this later, in “</w:t>
      </w:r>
      <w:r w:rsidR="00B6051B">
        <w:fldChar w:fldCharType="begin"/>
      </w:r>
      <w:r w:rsidR="00B6051B">
        <w:instrText xml:space="preserve"> REF _Ref511200919 \h </w:instrText>
      </w:r>
      <w:r w:rsidR="00B6051B">
        <w:fldChar w:fldCharType="separate"/>
      </w:r>
      <w:r w:rsidR="00DA6AD3">
        <w:t>String Expansion in the Configuration</w:t>
      </w:r>
      <w:r w:rsidR="00B6051B">
        <w:fldChar w:fldCharType="end"/>
      </w:r>
      <w:r w:rsidR="00B6051B">
        <w:t>”, under “</w:t>
      </w:r>
      <w:r w:rsidR="00B6051B">
        <w:fldChar w:fldCharType="begin"/>
      </w:r>
      <w:r w:rsidR="00B6051B">
        <w:instrText xml:space="preserve"> REF _Ref511200928 \h </w:instrText>
      </w:r>
      <w:r w:rsidR="00B6051B">
        <w:fldChar w:fldCharType="separate"/>
      </w:r>
      <w:r w:rsidR="00DA6AD3" w:rsidRPr="007D7432">
        <w:t>The Configurat</w:t>
      </w:r>
      <w:r w:rsidR="00DA6AD3">
        <w:t>or</w:t>
      </w:r>
      <w:r w:rsidR="00B6051B">
        <w:fldChar w:fldCharType="end"/>
      </w:r>
      <w:r w:rsidR="00B6051B">
        <w:t xml:space="preserve">”, </w:t>
      </w:r>
      <w:r w:rsidR="00B6051B">
        <w:fldChar w:fldCharType="begin"/>
      </w:r>
      <w:r w:rsidR="00B6051B">
        <w:instrText xml:space="preserve"> REF _Ref511200949 \p \h </w:instrText>
      </w:r>
      <w:r w:rsidR="00B6051B">
        <w:fldChar w:fldCharType="separate"/>
      </w:r>
      <w:r w:rsidR="00DA6AD3">
        <w:t>below</w:t>
      </w:r>
      <w:r w:rsidR="00B6051B">
        <w:fldChar w:fldCharType="end"/>
      </w:r>
      <w:r w:rsidR="00F44CCE">
        <w:t>)</w:t>
      </w:r>
      <w:r w:rsidR="00D647D9">
        <w:t>.</w:t>
      </w:r>
    </w:p>
    <w:p w14:paraId="30DAEB49" w14:textId="3A33A3BA" w:rsidR="00403F8A" w:rsidRDefault="001E7D43" w:rsidP="000C0685">
      <w:pPr>
        <w:pStyle w:val="ListParagraph"/>
        <w:numPr>
          <w:ilvl w:val="0"/>
          <w:numId w:val="4"/>
        </w:numPr>
      </w:pPr>
      <w:r>
        <w:t>There is one test set</w:t>
      </w:r>
      <w:r w:rsidR="00253E57">
        <w:t>.</w:t>
      </w:r>
      <w:r w:rsidR="00403F8A">
        <w:t xml:space="preserve">  There can be more than one test set, as described </w:t>
      </w:r>
      <w:r w:rsidR="00403F8A">
        <w:fldChar w:fldCharType="begin"/>
      </w:r>
      <w:r w:rsidR="00403F8A">
        <w:instrText xml:space="preserve"> REF _Ref511201029 \p \h </w:instrText>
      </w:r>
      <w:r w:rsidR="00403F8A">
        <w:fldChar w:fldCharType="separate"/>
      </w:r>
      <w:r w:rsidR="00DA6AD3">
        <w:t>below</w:t>
      </w:r>
      <w:r w:rsidR="00403F8A">
        <w:fldChar w:fldCharType="end"/>
      </w:r>
      <w:r w:rsidR="00403F8A">
        <w:t xml:space="preserve"> under “</w:t>
      </w:r>
      <w:r w:rsidR="00403F8A">
        <w:fldChar w:fldCharType="begin"/>
      </w:r>
      <w:r w:rsidR="00403F8A">
        <w:instrText xml:space="preserve"> REF _Ref511201037 \h </w:instrText>
      </w:r>
      <w:r w:rsidR="00403F8A">
        <w:fldChar w:fldCharType="separate"/>
      </w:r>
      <w:r w:rsidR="00DA6AD3" w:rsidRPr="007D7432">
        <w:t>The Configurat</w:t>
      </w:r>
      <w:r w:rsidR="00DA6AD3">
        <w:t>or</w:t>
      </w:r>
      <w:r w:rsidR="00403F8A">
        <w:fldChar w:fldCharType="end"/>
      </w:r>
      <w:r w:rsidR="00403F8A">
        <w:t>”.</w:t>
      </w:r>
    </w:p>
    <w:p w14:paraId="38A3E125" w14:textId="11385C25" w:rsidR="00253E57" w:rsidRDefault="00403F8A" w:rsidP="000C0685">
      <w:pPr>
        <w:pStyle w:val="ListParagraph"/>
        <w:numPr>
          <w:ilvl w:val="0"/>
          <w:numId w:val="4"/>
        </w:numPr>
      </w:pPr>
      <w:r>
        <w:t>T</w:t>
      </w:r>
      <w:r w:rsidR="006B0F18">
        <w:t>he</w:t>
      </w:r>
      <w:r w:rsidR="001E7D43">
        <w:t xml:space="preserve"> test set</w:t>
      </w:r>
      <w:r w:rsidR="00253E57">
        <w:t xml:space="preserve"> starts with the </w:t>
      </w:r>
      <w:proofErr w:type="spellStart"/>
      <w:r w:rsidR="00850B56">
        <w:rPr>
          <w:rFonts w:ascii="Courier New" w:hAnsi="Courier New" w:cs="Courier New"/>
        </w:rPr>
        <w:t>com.undercamber</w:t>
      </w:r>
      <w:r w:rsidR="00253E57" w:rsidRPr="00B6051B">
        <w:rPr>
          <w:rFonts w:ascii="Courier New" w:hAnsi="Courier New" w:cs="Courier New"/>
        </w:rPr>
        <w:t>.</w:t>
      </w:r>
      <w:r w:rsidR="003923F1">
        <w:rPr>
          <w:rFonts w:ascii="Courier New" w:hAnsi="Courier New" w:cs="Courier New"/>
        </w:rPr>
        <w:t>codesamples</w:t>
      </w:r>
      <w:r w:rsidR="00253E57" w:rsidRPr="00B6051B">
        <w:rPr>
          <w:rFonts w:ascii="Courier New" w:hAnsi="Courier New" w:cs="Courier New"/>
        </w:rPr>
        <w:t>.intro.MyTests</w:t>
      </w:r>
      <w:proofErr w:type="spellEnd"/>
      <w:r w:rsidR="00253E57">
        <w:t xml:space="preserve"> class.</w:t>
      </w:r>
    </w:p>
    <w:p w14:paraId="5FE99334" w14:textId="1A5D2F3D" w:rsidR="00253E57" w:rsidRDefault="00253E57" w:rsidP="000C0685">
      <w:pPr>
        <w:pStyle w:val="ListParagraph"/>
        <w:numPr>
          <w:ilvl w:val="0"/>
          <w:numId w:val="4"/>
        </w:numPr>
      </w:pPr>
      <w:r>
        <w:t>The test set is named “</w:t>
      </w:r>
      <w:proofErr w:type="spellStart"/>
      <w:r>
        <w:t>MyTests</w:t>
      </w:r>
      <w:proofErr w:type="spellEnd"/>
      <w:r>
        <w:t xml:space="preserve">”.  </w:t>
      </w:r>
      <w:r w:rsidR="00753C3F">
        <w:t>Undercamber</w:t>
      </w:r>
      <w:r>
        <w:t xml:space="preserve"> uses this name to create persistence files.</w:t>
      </w:r>
    </w:p>
    <w:p w14:paraId="34655B93" w14:textId="4E475202" w:rsidR="00566C84" w:rsidRDefault="00366A4F" w:rsidP="00B6051B">
      <w:r>
        <w:t>A few other details can be spe</w:t>
      </w:r>
      <w:r w:rsidR="00344EBB">
        <w:t>cified in the configuration class</w:t>
      </w:r>
      <w:r>
        <w:t>, as described</w:t>
      </w:r>
      <w:r w:rsidR="00B6051B">
        <w:t xml:space="preserve"> </w:t>
      </w:r>
      <w:r w:rsidR="00B6051B">
        <w:fldChar w:fldCharType="begin"/>
      </w:r>
      <w:r w:rsidR="00B6051B">
        <w:instrText xml:space="preserve"> REF _Ref511201099 \p \h </w:instrText>
      </w:r>
      <w:r w:rsidR="00B6051B">
        <w:fldChar w:fldCharType="separate"/>
      </w:r>
      <w:r w:rsidR="00DA6AD3">
        <w:t>below</w:t>
      </w:r>
      <w:r w:rsidR="00B6051B">
        <w:fldChar w:fldCharType="end"/>
      </w:r>
      <w:r>
        <w:t xml:space="preserve"> under “</w:t>
      </w:r>
      <w:r w:rsidR="00B6051B">
        <w:fldChar w:fldCharType="begin"/>
      </w:r>
      <w:r w:rsidR="00B6051B">
        <w:instrText xml:space="preserve"> REF _Ref511201088 \h </w:instrText>
      </w:r>
      <w:r w:rsidR="00B6051B">
        <w:fldChar w:fldCharType="separate"/>
      </w:r>
      <w:r w:rsidR="00DA6AD3" w:rsidRPr="007D7432">
        <w:t>The Configurat</w:t>
      </w:r>
      <w:r w:rsidR="00DA6AD3">
        <w:t>or</w:t>
      </w:r>
      <w:r w:rsidR="00B6051B">
        <w:fldChar w:fldCharType="end"/>
      </w:r>
      <w:r w:rsidR="00B555AE">
        <w:t>”.</w:t>
      </w:r>
    </w:p>
    <w:p w14:paraId="775EAFFE" w14:textId="7D12BE23" w:rsidR="00366A4F" w:rsidRDefault="004B372C" w:rsidP="00B6051B">
      <w:r>
        <w:t>In Undercamber, t</w:t>
      </w:r>
      <w:r w:rsidR="00566C84">
        <w:t>he</w:t>
      </w:r>
      <w:r w:rsidR="00366A4F">
        <w:t xml:space="preserve"> configuration can be set up quickly and requires very little maintenance.</w:t>
      </w:r>
    </w:p>
    <w:p w14:paraId="5A588FC0" w14:textId="327488C8" w:rsidR="00194C67" w:rsidRDefault="00253E57" w:rsidP="00253E57">
      <w:pPr>
        <w:pStyle w:val="Heading2"/>
      </w:pPr>
      <w:bookmarkStart w:id="10" w:name="_Toc531131566"/>
      <w:r>
        <w:t>Running the Example</w:t>
      </w:r>
      <w:bookmarkEnd w:id="10"/>
    </w:p>
    <w:p w14:paraId="65A54AD0" w14:textId="67577616" w:rsidR="00253E57" w:rsidRDefault="00253E57" w:rsidP="00DE2D35">
      <w:pPr>
        <w:keepNext/>
      </w:pPr>
      <w:r>
        <w:t>To run the</w:t>
      </w:r>
      <w:r w:rsidR="002045C9">
        <w:t xml:space="preserve"> above</w:t>
      </w:r>
      <w:r>
        <w:t xml:space="preserve"> example:</w:t>
      </w:r>
    </w:p>
    <w:p w14:paraId="38888A70" w14:textId="6A32EDF2" w:rsidR="00CD26A0" w:rsidRDefault="00CD26A0" w:rsidP="000C0685">
      <w:pPr>
        <w:pStyle w:val="ListParagraph"/>
        <w:numPr>
          <w:ilvl w:val="0"/>
          <w:numId w:val="5"/>
        </w:numPr>
      </w:pPr>
      <w:r>
        <w:t>Make sure Java 8 or later is installed</w:t>
      </w:r>
      <w:r w:rsidR="00120CCD">
        <w:t xml:space="preserve"> and in your path</w:t>
      </w:r>
      <w:r>
        <w:t>.</w:t>
      </w:r>
    </w:p>
    <w:p w14:paraId="0D69D742" w14:textId="494EBB12" w:rsidR="00253E57" w:rsidRDefault="00253E57" w:rsidP="000C0685">
      <w:pPr>
        <w:pStyle w:val="ListParagraph"/>
        <w:numPr>
          <w:ilvl w:val="0"/>
          <w:numId w:val="5"/>
        </w:numPr>
      </w:pPr>
      <w:r>
        <w:t xml:space="preserve">Make sure the </w:t>
      </w:r>
      <w:r w:rsidR="00753C3F">
        <w:t>Undercamber</w:t>
      </w:r>
      <w:r w:rsidR="002E4B3A">
        <w:t xml:space="preserve"> library</w:t>
      </w:r>
      <w:r>
        <w:t xml:space="preserve"> file is in your classpath</w:t>
      </w:r>
      <w:r w:rsidR="002E4B3A">
        <w:t xml:space="preserve"> (either the JAR file or the class files)</w:t>
      </w:r>
      <w:r>
        <w:t>.</w:t>
      </w:r>
    </w:p>
    <w:p w14:paraId="4E858DA3" w14:textId="11E7C779" w:rsidR="00253E57" w:rsidRDefault="00253E57" w:rsidP="000C0685">
      <w:pPr>
        <w:pStyle w:val="ListParagraph"/>
        <w:numPr>
          <w:ilvl w:val="0"/>
          <w:numId w:val="5"/>
        </w:numPr>
      </w:pPr>
      <w:r>
        <w:t xml:space="preserve">Enter the </w:t>
      </w:r>
      <w:r w:rsidR="00E30C51">
        <w:t xml:space="preserve">source </w:t>
      </w:r>
      <w:r>
        <w:t>code above</w:t>
      </w:r>
      <w:r w:rsidR="0076247C">
        <w:t xml:space="preserve"> into </w:t>
      </w:r>
      <w:r w:rsidR="0076247C" w:rsidRPr="0076247C">
        <w:rPr>
          <w:rFonts w:ascii="Courier New" w:hAnsi="Courier New" w:cs="Courier New"/>
        </w:rPr>
        <w:t>MyBank.java</w:t>
      </w:r>
      <w:r w:rsidR="00A922A2">
        <w:t>,</w:t>
      </w:r>
      <w:r>
        <w:t xml:space="preserve"> </w:t>
      </w:r>
      <w:r w:rsidRPr="00253E57">
        <w:rPr>
          <w:rFonts w:ascii="Courier New" w:hAnsi="Courier New" w:cs="Courier New"/>
        </w:rPr>
        <w:t>MyTests.java</w:t>
      </w:r>
      <w:r w:rsidR="00306F73">
        <w:t>,</w:t>
      </w:r>
      <w:r w:rsidR="001554CB">
        <w:t xml:space="preserve"> </w:t>
      </w:r>
      <w:r w:rsidR="00A922A2">
        <w:t xml:space="preserve">and </w:t>
      </w:r>
      <w:r w:rsidR="00A922A2" w:rsidRPr="00A922A2">
        <w:rPr>
          <w:rFonts w:ascii="Courier New" w:hAnsi="Courier New" w:cs="Courier New"/>
        </w:rPr>
        <w:t>ConfigurationCallback.java</w:t>
      </w:r>
      <w:r w:rsidR="00A922A2">
        <w:t xml:space="preserve">, </w:t>
      </w:r>
      <w:r w:rsidR="001554CB">
        <w:t>i</w:t>
      </w:r>
      <w:r w:rsidR="00906109">
        <w:t>n an appropriate subdirectory below</w:t>
      </w:r>
      <w:r w:rsidR="001554CB">
        <w:t xml:space="preserve"> the</w:t>
      </w:r>
      <w:r w:rsidR="00D46986">
        <w:t xml:space="preserve"> classpath.  Compile them.</w:t>
      </w:r>
    </w:p>
    <w:p w14:paraId="730B5B78" w14:textId="6A2F74B9" w:rsidR="00253E57" w:rsidRDefault="00EC1E4A" w:rsidP="000C0685">
      <w:pPr>
        <w:pStyle w:val="ListParagraph"/>
        <w:numPr>
          <w:ilvl w:val="0"/>
          <w:numId w:val="5"/>
        </w:numPr>
      </w:pPr>
      <w:r>
        <w:t>At a</w:t>
      </w:r>
      <w:r w:rsidR="00253E57">
        <w:t xml:space="preserve"> command line, type:</w:t>
      </w:r>
    </w:p>
    <w:p w14:paraId="66F4FE51" w14:textId="1E3FB756" w:rsidR="00903E50" w:rsidRPr="00903E50" w:rsidRDefault="00253E57" w:rsidP="00903E50">
      <w:pPr>
        <w:pStyle w:val="ListParagraph"/>
        <w:ind w:left="1440"/>
        <w:rPr>
          <w:rFonts w:asciiTheme="majorHAnsi" w:hAnsiTheme="majorHAnsi" w:cs="Courier New"/>
        </w:rPr>
      </w:pPr>
      <w:proofErr w:type="gramStart"/>
      <w:r w:rsidRPr="009F173D">
        <w:rPr>
          <w:rFonts w:ascii="Courier New" w:hAnsi="Courier New" w:cs="Courier New"/>
          <w:sz w:val="16"/>
        </w:rPr>
        <w:t>java</w:t>
      </w:r>
      <w:proofErr w:type="gramEnd"/>
      <w:r w:rsidRPr="009F173D">
        <w:rPr>
          <w:rFonts w:ascii="Courier New" w:hAnsi="Courier New" w:cs="Courier New"/>
          <w:sz w:val="16"/>
        </w:rPr>
        <w:t xml:space="preserve"> </w:t>
      </w:r>
      <w:proofErr w:type="spellStart"/>
      <w:r w:rsidR="00850B56" w:rsidRPr="009F173D">
        <w:rPr>
          <w:rFonts w:ascii="Courier New" w:hAnsi="Courier New" w:cs="Courier New"/>
          <w:sz w:val="16"/>
        </w:rPr>
        <w:t>com.undercamber</w:t>
      </w:r>
      <w:r w:rsidR="00317830" w:rsidRPr="009F173D">
        <w:rPr>
          <w:rFonts w:ascii="Courier New" w:hAnsi="Courier New" w:cs="Courier New"/>
          <w:sz w:val="16"/>
        </w:rPr>
        <w:t>.</w:t>
      </w:r>
      <w:r w:rsidR="00454C5E" w:rsidRPr="009F173D">
        <w:rPr>
          <w:rFonts w:ascii="Courier New" w:hAnsi="Courier New" w:cs="Courier New"/>
          <w:sz w:val="16"/>
        </w:rPr>
        <w:t>Undercamber</w:t>
      </w:r>
      <w:proofErr w:type="spellEnd"/>
      <w:r w:rsidR="009F173D" w:rsidRPr="009F173D">
        <w:rPr>
          <w:rFonts w:ascii="Courier New" w:hAnsi="Courier New" w:cs="Courier New"/>
          <w:sz w:val="16"/>
        </w:rPr>
        <w:t xml:space="preserve"> –</w:t>
      </w:r>
      <w:proofErr w:type="spellStart"/>
      <w:r w:rsidR="009F173D" w:rsidRPr="009F173D">
        <w:rPr>
          <w:rFonts w:ascii="Courier New" w:hAnsi="Courier New" w:cs="Courier New"/>
          <w:sz w:val="16"/>
        </w:rPr>
        <w:t>config</w:t>
      </w:r>
      <w:proofErr w:type="spellEnd"/>
      <w:r w:rsidR="009F173D" w:rsidRPr="009F173D">
        <w:rPr>
          <w:rFonts w:ascii="Courier New" w:hAnsi="Courier New" w:cs="Courier New"/>
          <w:sz w:val="16"/>
        </w:rPr>
        <w:t xml:space="preserve"> </w:t>
      </w:r>
      <w:proofErr w:type="spellStart"/>
      <w:r w:rsidR="009F173D" w:rsidRPr="009F173D">
        <w:rPr>
          <w:rFonts w:ascii="Courier New" w:hAnsi="Courier New" w:cs="Courier New"/>
          <w:sz w:val="16"/>
        </w:rPr>
        <w:t>com.undercamber.codesamples.intro.ConfigurationCallback</w:t>
      </w:r>
      <w:proofErr w:type="spellEnd"/>
    </w:p>
    <w:p w14:paraId="0FD6B471" w14:textId="61138CA6" w:rsidR="00903E50" w:rsidRDefault="00753C3F" w:rsidP="000C0685">
      <w:pPr>
        <w:pStyle w:val="ListParagraph"/>
        <w:keepNext/>
        <w:numPr>
          <w:ilvl w:val="0"/>
          <w:numId w:val="5"/>
        </w:numPr>
        <w:rPr>
          <w:rFonts w:cs="Courier New"/>
        </w:rPr>
      </w:pPr>
      <w:r>
        <w:rPr>
          <w:rFonts w:cs="Courier New"/>
        </w:rPr>
        <w:lastRenderedPageBreak/>
        <w:t>Undercamber</w:t>
      </w:r>
      <w:r w:rsidR="00051423">
        <w:rPr>
          <w:rFonts w:cs="Courier New"/>
        </w:rPr>
        <w:t xml:space="preserve"> will display the selection screen</w:t>
      </w:r>
      <w:r w:rsidR="00187839">
        <w:rPr>
          <w:rFonts w:cs="Courier New"/>
        </w:rPr>
        <w:t>:</w:t>
      </w:r>
    </w:p>
    <w:p w14:paraId="2C8D3F22" w14:textId="77777777" w:rsidR="00C77ACF" w:rsidRDefault="00C77ACF" w:rsidP="00C77ACF">
      <w:pPr>
        <w:pStyle w:val="ListParagraph"/>
        <w:keepNext/>
        <w:rPr>
          <w:rFonts w:cs="Courier New"/>
        </w:rPr>
      </w:pPr>
    </w:p>
    <w:p w14:paraId="12BCBB37" w14:textId="2A5A70F0" w:rsidR="00187839" w:rsidRDefault="00F53F4E" w:rsidP="00187839">
      <w:pPr>
        <w:pStyle w:val="ListParagraph"/>
        <w:keepNext/>
        <w:jc w:val="center"/>
      </w:pPr>
      <w:r>
        <w:rPr>
          <w:noProof/>
        </w:rPr>
        <w:drawing>
          <wp:inline distT="0" distB="0" distL="0" distR="0" wp14:anchorId="6AAB7556" wp14:editId="4EC14F64">
            <wp:extent cx="4953429" cy="351312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953429" cy="3513124"/>
                    </a:xfrm>
                    <a:prstGeom prst="rect">
                      <a:avLst/>
                    </a:prstGeom>
                  </pic:spPr>
                </pic:pic>
              </a:graphicData>
            </a:graphic>
          </wp:inline>
        </w:drawing>
      </w:r>
    </w:p>
    <w:p w14:paraId="2BFE3465" w14:textId="2EF1EEEE" w:rsidR="00187839" w:rsidRDefault="00187839" w:rsidP="00187839">
      <w:pPr>
        <w:pStyle w:val="Caption"/>
        <w:jc w:val="center"/>
        <w:rPr>
          <w:rFonts w:cs="Courier New"/>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1</w:t>
      </w:r>
      <w:r w:rsidR="003E1EE6">
        <w:rPr>
          <w:noProof/>
        </w:rPr>
        <w:fldChar w:fldCharType="end"/>
      </w:r>
      <w:r w:rsidR="00051423">
        <w:rPr>
          <w:i w:val="0"/>
        </w:rPr>
        <w:t xml:space="preserve">:  The Undercamber Selection </w:t>
      </w:r>
      <w:r w:rsidR="002C5346">
        <w:rPr>
          <w:i w:val="0"/>
        </w:rPr>
        <w:t>Window</w:t>
      </w:r>
    </w:p>
    <w:p w14:paraId="677EC574" w14:textId="7ACC62AC" w:rsidR="00187839" w:rsidRDefault="00187839" w:rsidP="00187839">
      <w:pPr>
        <w:pStyle w:val="ListParagraph"/>
        <w:rPr>
          <w:rFonts w:cs="Courier New"/>
        </w:rPr>
      </w:pPr>
      <w:r>
        <w:rPr>
          <w:rFonts w:cs="Courier New"/>
        </w:rPr>
        <w:t>Notice that the tree of tests in the GUI is automatically configured according to the hierarchy specified in the call</w:t>
      </w:r>
      <w:r w:rsidR="0030023B">
        <w:rPr>
          <w:rFonts w:cs="Courier New"/>
        </w:rPr>
        <w:t>s</w:t>
      </w:r>
      <w:r>
        <w:rPr>
          <w:rFonts w:cs="Courier New"/>
        </w:rPr>
        <w:t xml:space="preserve"> to </w:t>
      </w:r>
      <w:proofErr w:type="spellStart"/>
      <w:proofErr w:type="gramStart"/>
      <w:r w:rsidRPr="00187839">
        <w:rPr>
          <w:rFonts w:ascii="Courier New" w:hAnsi="Courier New" w:cs="Courier New"/>
        </w:rPr>
        <w:t>TestManager.addSubtest</w:t>
      </w:r>
      <w:proofErr w:type="spellEnd"/>
      <w:r w:rsidRPr="00187839">
        <w:rPr>
          <w:rFonts w:ascii="Courier New" w:hAnsi="Courier New" w:cs="Courier New"/>
        </w:rPr>
        <w:t>(</w:t>
      </w:r>
      <w:proofErr w:type="gramEnd"/>
      <w:r w:rsidRPr="00187839">
        <w:rPr>
          <w:rFonts w:ascii="Courier New" w:hAnsi="Courier New" w:cs="Courier New"/>
        </w:rPr>
        <w:t>…)</w:t>
      </w:r>
      <w:r>
        <w:rPr>
          <w:rFonts w:cs="Courier New"/>
        </w:rPr>
        <w:t>.</w:t>
      </w:r>
      <w:r w:rsidR="00D46986">
        <w:rPr>
          <w:rFonts w:cs="Courier New"/>
        </w:rPr>
        <w:t xml:space="preserve">  This </w:t>
      </w:r>
      <w:r w:rsidR="00730155">
        <w:rPr>
          <w:rFonts w:cs="Courier New"/>
        </w:rPr>
        <w:t>screen</w:t>
      </w:r>
      <w:r w:rsidR="00D46986">
        <w:rPr>
          <w:rFonts w:cs="Courier New"/>
        </w:rPr>
        <w:t xml:space="preserve"> is described in more detail in “</w:t>
      </w:r>
      <w:r w:rsidR="00D46986">
        <w:rPr>
          <w:rFonts w:cs="Courier New"/>
        </w:rPr>
        <w:fldChar w:fldCharType="begin"/>
      </w:r>
      <w:r w:rsidR="00D46986">
        <w:rPr>
          <w:rFonts w:cs="Courier New"/>
        </w:rPr>
        <w:instrText xml:space="preserve"> REF _Ref512584014 \h </w:instrText>
      </w:r>
      <w:r w:rsidR="00D46986">
        <w:rPr>
          <w:rFonts w:cs="Courier New"/>
        </w:rPr>
      </w:r>
      <w:r w:rsidR="00D46986">
        <w:rPr>
          <w:rFonts w:cs="Courier New"/>
        </w:rPr>
        <w:fldChar w:fldCharType="separate"/>
      </w:r>
      <w:r w:rsidR="00DA6AD3">
        <w:t>The GUI</w:t>
      </w:r>
      <w:r w:rsidR="00D46986">
        <w:rPr>
          <w:rFonts w:cs="Courier New"/>
        </w:rPr>
        <w:fldChar w:fldCharType="end"/>
      </w:r>
      <w:r w:rsidR="00D46986">
        <w:rPr>
          <w:rFonts w:cs="Courier New"/>
        </w:rPr>
        <w:t xml:space="preserve">”, </w:t>
      </w:r>
      <w:r w:rsidR="00D46986">
        <w:rPr>
          <w:rFonts w:cs="Courier New"/>
        </w:rPr>
        <w:fldChar w:fldCharType="begin"/>
      </w:r>
      <w:r w:rsidR="00D46986">
        <w:rPr>
          <w:rFonts w:cs="Courier New"/>
        </w:rPr>
        <w:instrText xml:space="preserve"> REF _Ref512584025 \p \h </w:instrText>
      </w:r>
      <w:r w:rsidR="00D46986">
        <w:rPr>
          <w:rFonts w:cs="Courier New"/>
        </w:rPr>
      </w:r>
      <w:r w:rsidR="00D46986">
        <w:rPr>
          <w:rFonts w:cs="Courier New"/>
        </w:rPr>
        <w:fldChar w:fldCharType="separate"/>
      </w:r>
      <w:r w:rsidR="00DA6AD3">
        <w:rPr>
          <w:rFonts w:cs="Courier New"/>
        </w:rPr>
        <w:t>below</w:t>
      </w:r>
      <w:r w:rsidR="00D46986">
        <w:rPr>
          <w:rFonts w:cs="Courier New"/>
        </w:rPr>
        <w:fldChar w:fldCharType="end"/>
      </w:r>
      <w:r w:rsidR="00D46986">
        <w:rPr>
          <w:rFonts w:cs="Courier New"/>
        </w:rPr>
        <w:t>.</w:t>
      </w:r>
      <w:r w:rsidR="00292E8C">
        <w:rPr>
          <w:rFonts w:cs="Courier New"/>
        </w:rPr>
        <w:t xml:space="preserve">  For now, feel</w:t>
      </w:r>
      <w:r w:rsidR="005626FC">
        <w:rPr>
          <w:rFonts w:cs="Courier New"/>
        </w:rPr>
        <w:t xml:space="preserve"> free to explore; it wo</w:t>
      </w:r>
      <w:r w:rsidR="00292E8C">
        <w:rPr>
          <w:rFonts w:cs="Courier New"/>
        </w:rPr>
        <w:t>n’t ‘break’ anything.</w:t>
      </w:r>
    </w:p>
    <w:p w14:paraId="11610965" w14:textId="1835F65C" w:rsidR="00903E50" w:rsidRDefault="00903E50" w:rsidP="000C0685">
      <w:pPr>
        <w:pStyle w:val="ListParagraph"/>
        <w:numPr>
          <w:ilvl w:val="0"/>
          <w:numId w:val="5"/>
        </w:numPr>
        <w:rPr>
          <w:rFonts w:cs="Courier New"/>
        </w:rPr>
      </w:pPr>
      <w:r>
        <w:rPr>
          <w:rFonts w:cs="Courier New"/>
        </w:rPr>
        <w:t>Select which subtests to run.</w:t>
      </w:r>
    </w:p>
    <w:p w14:paraId="68F1E552" w14:textId="39A96270" w:rsidR="00903E50" w:rsidRDefault="00903E50" w:rsidP="000C0685">
      <w:pPr>
        <w:pStyle w:val="ListParagraph"/>
        <w:numPr>
          <w:ilvl w:val="0"/>
          <w:numId w:val="5"/>
        </w:numPr>
        <w:rPr>
          <w:rFonts w:cs="Courier New"/>
        </w:rPr>
      </w:pPr>
      <w:r>
        <w:rPr>
          <w:rFonts w:cs="Courier New"/>
        </w:rPr>
        <w:t xml:space="preserve">Press </w:t>
      </w:r>
      <w:r w:rsidRPr="00903E50">
        <w:rPr>
          <w:rFonts w:ascii="Courier New" w:hAnsi="Courier New" w:cs="Courier New"/>
        </w:rPr>
        <w:t>Enter</w:t>
      </w:r>
      <w:r>
        <w:rPr>
          <w:rFonts w:cs="Courier New"/>
        </w:rPr>
        <w:t>.</w:t>
      </w:r>
    </w:p>
    <w:p w14:paraId="5C63D22D" w14:textId="77777777" w:rsidR="009373EA" w:rsidRDefault="00753C3F" w:rsidP="000C0685">
      <w:pPr>
        <w:pStyle w:val="ListParagraph"/>
        <w:keepNext/>
        <w:numPr>
          <w:ilvl w:val="0"/>
          <w:numId w:val="5"/>
        </w:numPr>
        <w:rPr>
          <w:rFonts w:cs="Courier New"/>
        </w:rPr>
      </w:pPr>
      <w:r>
        <w:rPr>
          <w:rFonts w:cs="Courier New"/>
        </w:rPr>
        <w:t>Undercamber</w:t>
      </w:r>
      <w:r w:rsidR="00903E50">
        <w:rPr>
          <w:rFonts w:cs="Courier New"/>
        </w:rPr>
        <w:t xml:space="preserve"> will run the</w:t>
      </w:r>
      <w:r w:rsidR="006107E6">
        <w:rPr>
          <w:rFonts w:cs="Courier New"/>
        </w:rPr>
        <w:t xml:space="preserve"> selected</w:t>
      </w:r>
      <w:r w:rsidR="009373EA">
        <w:rPr>
          <w:rFonts w:cs="Courier New"/>
        </w:rPr>
        <w:t xml:space="preserve"> tests.</w:t>
      </w:r>
    </w:p>
    <w:p w14:paraId="323234E3" w14:textId="4717AE35" w:rsidR="00903E50" w:rsidRDefault="009373EA" w:rsidP="000C0685">
      <w:pPr>
        <w:pStyle w:val="ListParagraph"/>
        <w:keepNext/>
        <w:numPr>
          <w:ilvl w:val="0"/>
          <w:numId w:val="5"/>
        </w:numPr>
        <w:rPr>
          <w:rFonts w:cs="Courier New"/>
        </w:rPr>
      </w:pPr>
      <w:r>
        <w:rPr>
          <w:rFonts w:cs="Courier New"/>
        </w:rPr>
        <w:t>Undercamber will create these report</w:t>
      </w:r>
      <w:r w:rsidR="00903E50">
        <w:rPr>
          <w:rFonts w:cs="Courier New"/>
        </w:rPr>
        <w:t>s:</w:t>
      </w:r>
    </w:p>
    <w:tbl>
      <w:tblPr>
        <w:tblStyle w:val="TableGrid"/>
        <w:tblW w:w="0" w:type="auto"/>
        <w:jc w:val="center"/>
        <w:tblLook w:val="04A0" w:firstRow="1" w:lastRow="0" w:firstColumn="1" w:lastColumn="0" w:noHBand="0" w:noVBand="1"/>
      </w:tblPr>
      <w:tblGrid>
        <w:gridCol w:w="1837"/>
        <w:gridCol w:w="5057"/>
      </w:tblGrid>
      <w:tr w:rsidR="002B035F" w14:paraId="2BDA7442" w14:textId="77777777" w:rsidTr="00ED0A87">
        <w:trPr>
          <w:cantSplit/>
          <w:tblHeader/>
          <w:jc w:val="center"/>
        </w:trPr>
        <w:tc>
          <w:tcPr>
            <w:tcW w:w="1333" w:type="dxa"/>
          </w:tcPr>
          <w:p w14:paraId="4029D2F0" w14:textId="56196221" w:rsidR="002B035F" w:rsidRPr="002B035F" w:rsidRDefault="002B035F" w:rsidP="002B035F">
            <w:pPr>
              <w:rPr>
                <w:b/>
              </w:rPr>
            </w:pPr>
            <w:r w:rsidRPr="002B035F">
              <w:rPr>
                <w:b/>
              </w:rPr>
              <w:t>File</w:t>
            </w:r>
          </w:p>
        </w:tc>
        <w:tc>
          <w:tcPr>
            <w:tcW w:w="5057" w:type="dxa"/>
          </w:tcPr>
          <w:p w14:paraId="1F8E297D" w14:textId="26D66E25" w:rsidR="002B035F" w:rsidRPr="002B035F" w:rsidRDefault="002B035F" w:rsidP="002B035F">
            <w:pPr>
              <w:rPr>
                <w:b/>
              </w:rPr>
            </w:pPr>
            <w:r w:rsidRPr="002B035F">
              <w:rPr>
                <w:b/>
              </w:rPr>
              <w:t>Description</w:t>
            </w:r>
          </w:p>
        </w:tc>
      </w:tr>
      <w:tr w:rsidR="00903E50" w14:paraId="713042AD" w14:textId="77777777" w:rsidTr="00ED0A87">
        <w:trPr>
          <w:cantSplit/>
          <w:jc w:val="center"/>
        </w:trPr>
        <w:tc>
          <w:tcPr>
            <w:tcW w:w="1333" w:type="dxa"/>
          </w:tcPr>
          <w:p w14:paraId="41A6B0E7" w14:textId="2C007564" w:rsidR="00903E50" w:rsidRPr="00CD26A0" w:rsidRDefault="00903E50" w:rsidP="00903E50">
            <w:pPr>
              <w:rPr>
                <w:rFonts w:ascii="Courier New" w:hAnsi="Courier New" w:cs="Courier New"/>
              </w:rPr>
            </w:pPr>
            <w:r w:rsidRPr="00CD26A0">
              <w:rPr>
                <w:rFonts w:ascii="Courier New" w:hAnsi="Courier New" w:cs="Courier New"/>
              </w:rPr>
              <w:t>FinalReport.txt</w:t>
            </w:r>
          </w:p>
        </w:tc>
        <w:tc>
          <w:tcPr>
            <w:tcW w:w="5057" w:type="dxa"/>
          </w:tcPr>
          <w:p w14:paraId="32DD5C72" w14:textId="7F16DF92" w:rsidR="00903E50" w:rsidRDefault="00903E50" w:rsidP="0053499C">
            <w:pPr>
              <w:rPr>
                <w:rFonts w:cs="Courier New"/>
              </w:rPr>
            </w:pPr>
            <w:r>
              <w:rPr>
                <w:rFonts w:cs="Courier New"/>
              </w:rPr>
              <w:t xml:space="preserve">A report showing the </w:t>
            </w:r>
            <w:r w:rsidR="0053499C">
              <w:rPr>
                <w:rFonts w:cs="Courier New"/>
              </w:rPr>
              <w:t>results of the tests that were executed.</w:t>
            </w:r>
          </w:p>
        </w:tc>
      </w:tr>
      <w:tr w:rsidR="0053499C" w14:paraId="73B18073" w14:textId="77777777" w:rsidTr="00ED0A87">
        <w:trPr>
          <w:cantSplit/>
          <w:jc w:val="center"/>
        </w:trPr>
        <w:tc>
          <w:tcPr>
            <w:tcW w:w="1333" w:type="dxa"/>
          </w:tcPr>
          <w:p w14:paraId="354AC068" w14:textId="7B99AE7D" w:rsidR="0053499C" w:rsidRPr="00CD26A0" w:rsidRDefault="0053499C" w:rsidP="00903E50">
            <w:pPr>
              <w:rPr>
                <w:rFonts w:ascii="Courier New" w:hAnsi="Courier New" w:cs="Courier New"/>
              </w:rPr>
            </w:pPr>
            <w:r>
              <w:rPr>
                <w:rFonts w:ascii="Courier New" w:hAnsi="Courier New" w:cs="Courier New"/>
              </w:rPr>
              <w:t>FullReport.txt</w:t>
            </w:r>
          </w:p>
        </w:tc>
        <w:tc>
          <w:tcPr>
            <w:tcW w:w="5057" w:type="dxa"/>
          </w:tcPr>
          <w:p w14:paraId="0FC42AFA" w14:textId="2B8BE4C4" w:rsidR="0053499C" w:rsidRDefault="0053499C" w:rsidP="00903E50">
            <w:pPr>
              <w:rPr>
                <w:rFonts w:cs="Courier New"/>
              </w:rPr>
            </w:pPr>
            <w:r>
              <w:rPr>
                <w:rFonts w:cs="Courier New"/>
              </w:rPr>
              <w:t>A report showing the results of all of the tests.</w:t>
            </w:r>
          </w:p>
        </w:tc>
      </w:tr>
      <w:tr w:rsidR="00903E50" w14:paraId="5C3BC91A" w14:textId="77777777" w:rsidTr="00ED0A87">
        <w:trPr>
          <w:cantSplit/>
          <w:jc w:val="center"/>
        </w:trPr>
        <w:tc>
          <w:tcPr>
            <w:tcW w:w="1333" w:type="dxa"/>
          </w:tcPr>
          <w:p w14:paraId="637AC8B4" w14:textId="28A4494F" w:rsidR="00903E50" w:rsidRPr="00CD26A0" w:rsidRDefault="00903E50" w:rsidP="00903E50">
            <w:pPr>
              <w:rPr>
                <w:rFonts w:ascii="Courier New" w:hAnsi="Courier New" w:cs="Courier New"/>
              </w:rPr>
            </w:pPr>
            <w:r w:rsidRPr="00CD26A0">
              <w:rPr>
                <w:rFonts w:ascii="Courier New" w:hAnsi="Courier New" w:cs="Courier New"/>
              </w:rPr>
              <w:t>Summary.txt</w:t>
            </w:r>
          </w:p>
        </w:tc>
        <w:tc>
          <w:tcPr>
            <w:tcW w:w="5057" w:type="dxa"/>
          </w:tcPr>
          <w:p w14:paraId="787283EB" w14:textId="75A94035" w:rsidR="00903E50" w:rsidRDefault="00903E50" w:rsidP="00903E50">
            <w:pPr>
              <w:rPr>
                <w:rFonts w:cs="Courier New"/>
              </w:rPr>
            </w:pPr>
            <w:r>
              <w:rPr>
                <w:rFonts w:cs="Courier New"/>
              </w:rPr>
              <w:t>A brief report showing the test outcome.</w:t>
            </w:r>
          </w:p>
        </w:tc>
      </w:tr>
      <w:tr w:rsidR="00903E50" w14:paraId="7771C6A7" w14:textId="77777777" w:rsidTr="00ED0A87">
        <w:trPr>
          <w:cantSplit/>
          <w:jc w:val="center"/>
        </w:trPr>
        <w:tc>
          <w:tcPr>
            <w:tcW w:w="1333" w:type="dxa"/>
          </w:tcPr>
          <w:p w14:paraId="07B97E49" w14:textId="62DEF6AB" w:rsidR="00903E50" w:rsidRPr="00CD26A0" w:rsidRDefault="00903E50" w:rsidP="00903E50">
            <w:pPr>
              <w:rPr>
                <w:rFonts w:ascii="Courier New" w:hAnsi="Courier New" w:cs="Courier New"/>
              </w:rPr>
            </w:pPr>
            <w:r w:rsidRPr="00CD26A0">
              <w:rPr>
                <w:rFonts w:ascii="Courier New" w:hAnsi="Courier New" w:cs="Courier New"/>
              </w:rPr>
              <w:t>Analysis.txt</w:t>
            </w:r>
          </w:p>
        </w:tc>
        <w:tc>
          <w:tcPr>
            <w:tcW w:w="5057" w:type="dxa"/>
          </w:tcPr>
          <w:p w14:paraId="722E5B4E" w14:textId="20B948E5" w:rsidR="00903E50" w:rsidRDefault="00903E50" w:rsidP="00502896">
            <w:pPr>
              <w:rPr>
                <w:rFonts w:cs="Courier New"/>
              </w:rPr>
            </w:pPr>
            <w:r>
              <w:rPr>
                <w:rFonts w:cs="Courier New"/>
              </w:rPr>
              <w:t xml:space="preserve">A report showing possible problems with the test </w:t>
            </w:r>
            <w:r w:rsidR="00502896">
              <w:rPr>
                <w:rFonts w:cs="Courier New"/>
              </w:rPr>
              <w:t>setup</w:t>
            </w:r>
            <w:r>
              <w:rPr>
                <w:rFonts w:cs="Courier New"/>
              </w:rPr>
              <w:t>.</w:t>
            </w:r>
          </w:p>
        </w:tc>
      </w:tr>
      <w:tr w:rsidR="00903E50" w14:paraId="6FAE1199" w14:textId="77777777" w:rsidTr="00ED0A87">
        <w:trPr>
          <w:cantSplit/>
          <w:jc w:val="center"/>
        </w:trPr>
        <w:tc>
          <w:tcPr>
            <w:tcW w:w="1333" w:type="dxa"/>
          </w:tcPr>
          <w:p w14:paraId="7C9ED8A9" w14:textId="419D1638" w:rsidR="00903E50" w:rsidRPr="00CD26A0" w:rsidRDefault="00903E50" w:rsidP="00903E50">
            <w:pPr>
              <w:rPr>
                <w:rFonts w:ascii="Courier New" w:hAnsi="Courier New" w:cs="Courier New"/>
              </w:rPr>
            </w:pPr>
            <w:r w:rsidRPr="00CD26A0">
              <w:rPr>
                <w:rFonts w:ascii="Courier New" w:hAnsi="Courier New" w:cs="Courier New"/>
              </w:rPr>
              <w:t>TestReport.xml</w:t>
            </w:r>
          </w:p>
        </w:tc>
        <w:tc>
          <w:tcPr>
            <w:tcW w:w="5057" w:type="dxa"/>
          </w:tcPr>
          <w:p w14:paraId="74EAD303" w14:textId="00646887" w:rsidR="00903E50" w:rsidRDefault="00903E50" w:rsidP="00903E50">
            <w:pPr>
              <w:rPr>
                <w:rFonts w:cs="Courier New"/>
              </w:rPr>
            </w:pPr>
            <w:r>
              <w:rPr>
                <w:rFonts w:cs="Courier New"/>
              </w:rPr>
              <w:t>An XML file fully describing the test and its results.</w:t>
            </w:r>
          </w:p>
        </w:tc>
      </w:tr>
      <w:tr w:rsidR="0000070A" w14:paraId="7627E7F4" w14:textId="77777777" w:rsidTr="00ED0A87">
        <w:trPr>
          <w:cantSplit/>
          <w:jc w:val="center"/>
        </w:trPr>
        <w:tc>
          <w:tcPr>
            <w:tcW w:w="1333" w:type="dxa"/>
          </w:tcPr>
          <w:p w14:paraId="33FED938" w14:textId="73FA7E63" w:rsidR="0000070A" w:rsidRPr="00CD26A0" w:rsidRDefault="0000070A" w:rsidP="00903E50">
            <w:pPr>
              <w:rPr>
                <w:rFonts w:ascii="Courier New" w:hAnsi="Courier New" w:cs="Courier New"/>
              </w:rPr>
            </w:pPr>
            <w:r>
              <w:rPr>
                <w:rFonts w:ascii="Courier New" w:hAnsi="Courier New" w:cs="Courier New"/>
              </w:rPr>
              <w:t>TestReport.xsd</w:t>
            </w:r>
          </w:p>
        </w:tc>
        <w:tc>
          <w:tcPr>
            <w:tcW w:w="5057" w:type="dxa"/>
          </w:tcPr>
          <w:p w14:paraId="52DFFE34" w14:textId="6BCF9AD1" w:rsidR="0000070A" w:rsidRDefault="0000070A" w:rsidP="00903E50">
            <w:pPr>
              <w:rPr>
                <w:rFonts w:cs="Courier New"/>
              </w:rPr>
            </w:pPr>
            <w:r>
              <w:rPr>
                <w:rFonts w:cs="Courier New"/>
              </w:rPr>
              <w:t xml:space="preserve">The XML schema for </w:t>
            </w:r>
            <w:r w:rsidRPr="0000070A">
              <w:rPr>
                <w:rFonts w:ascii="Courier New" w:hAnsi="Courier New" w:cs="Courier New"/>
              </w:rPr>
              <w:t>TestReport.xml</w:t>
            </w:r>
            <w:r>
              <w:rPr>
                <w:rFonts w:cs="Courier New"/>
              </w:rPr>
              <w:t>.</w:t>
            </w:r>
          </w:p>
        </w:tc>
      </w:tr>
    </w:tbl>
    <w:p w14:paraId="59E1599F" w14:textId="52AFBB30" w:rsidR="00903E50" w:rsidRDefault="00903E50" w:rsidP="00903E50">
      <w:pPr>
        <w:pStyle w:val="ListParagraph"/>
        <w:rPr>
          <w:rFonts w:cs="Courier New"/>
        </w:rPr>
      </w:pPr>
      <w:r>
        <w:rPr>
          <w:rFonts w:cs="Courier New"/>
        </w:rPr>
        <w:t>These files</w:t>
      </w:r>
      <w:r w:rsidR="006107E6">
        <w:rPr>
          <w:rFonts w:cs="Courier New"/>
        </w:rPr>
        <w:t xml:space="preserve"> will be </w:t>
      </w:r>
      <w:r w:rsidR="00CD26A0">
        <w:rPr>
          <w:rFonts w:cs="Courier New"/>
        </w:rPr>
        <w:t xml:space="preserve">written </w:t>
      </w:r>
      <w:r w:rsidR="006107E6">
        <w:rPr>
          <w:rFonts w:cs="Courier New"/>
        </w:rPr>
        <w:t>to</w:t>
      </w:r>
      <w:r>
        <w:rPr>
          <w:rFonts w:cs="Courier New"/>
        </w:rPr>
        <w:t xml:space="preserve"> a subdirectory below the </w:t>
      </w:r>
      <w:r w:rsidRPr="00903E50">
        <w:rPr>
          <w:rFonts w:ascii="Courier New" w:hAnsi="Courier New" w:cs="Courier New"/>
        </w:rPr>
        <w:t>C:\</w:t>
      </w:r>
      <w:r w:rsidR="00454C5E">
        <w:rPr>
          <w:rFonts w:ascii="Courier New" w:hAnsi="Courier New" w:cs="Courier New"/>
        </w:rPr>
        <w:t>Undercamber</w:t>
      </w:r>
      <w:r w:rsidRPr="00903E50">
        <w:rPr>
          <w:rFonts w:ascii="Courier New" w:hAnsi="Courier New" w:cs="Courier New"/>
        </w:rPr>
        <w:t>Demos</w:t>
      </w:r>
      <w:r>
        <w:rPr>
          <w:rFonts w:cs="Courier New"/>
        </w:rPr>
        <w:t xml:space="preserve"> directory</w:t>
      </w:r>
      <w:r w:rsidR="00CD26A0">
        <w:rPr>
          <w:rFonts w:cs="Courier New"/>
        </w:rPr>
        <w:t xml:space="preserve"> (which is </w:t>
      </w:r>
      <w:r>
        <w:rPr>
          <w:rFonts w:cs="Courier New"/>
        </w:rPr>
        <w:t>specified</w:t>
      </w:r>
      <w:r w:rsidR="00C00E5A">
        <w:rPr>
          <w:rFonts w:cs="Courier New"/>
        </w:rPr>
        <w:t xml:space="preserve"> by the configurator </w:t>
      </w:r>
      <w:r w:rsidR="00317957">
        <w:rPr>
          <w:rFonts w:cs="Courier New"/>
        </w:rPr>
        <w:t xml:space="preserve">as shown </w:t>
      </w:r>
      <w:r w:rsidR="00C00E5A">
        <w:rPr>
          <w:rFonts w:cs="Courier New"/>
        </w:rPr>
        <w:t>above</w:t>
      </w:r>
      <w:r w:rsidR="00CD26A0">
        <w:rPr>
          <w:rFonts w:cs="Courier New"/>
        </w:rPr>
        <w:t>).</w:t>
      </w:r>
      <w:r w:rsidR="0024283B">
        <w:rPr>
          <w:rFonts w:cs="Courier New"/>
        </w:rPr>
        <w:t xml:space="preserve">  Undercamber will generate the subdirectory name from the current date and time.</w:t>
      </w:r>
    </w:p>
    <w:p w14:paraId="79ECA628" w14:textId="77777777" w:rsidR="009D4493" w:rsidRDefault="009D4493" w:rsidP="00903E50">
      <w:pPr>
        <w:pStyle w:val="ListParagraph"/>
        <w:rPr>
          <w:rFonts w:cs="Courier New"/>
        </w:rPr>
      </w:pPr>
    </w:p>
    <w:p w14:paraId="4A8AFDCC" w14:textId="3EB7FDDC" w:rsidR="009D4493" w:rsidRDefault="002B6449" w:rsidP="00903E50">
      <w:pPr>
        <w:pStyle w:val="ListParagraph"/>
        <w:rPr>
          <w:rFonts w:cs="Courier New"/>
        </w:rPr>
      </w:pPr>
      <w:r>
        <w:rPr>
          <w:rFonts w:cs="Courier New"/>
        </w:rPr>
        <w:t>I</w:t>
      </w:r>
      <w:r w:rsidR="009D4493">
        <w:rPr>
          <w:rFonts w:cs="Courier New"/>
        </w:rPr>
        <w:t xml:space="preserve">f Undercamber detects deadlocks it will also create </w:t>
      </w:r>
      <w:r w:rsidR="00E904D6">
        <w:rPr>
          <w:rFonts w:cs="Courier New"/>
        </w:rPr>
        <w:t xml:space="preserve">informational </w:t>
      </w:r>
      <w:r w:rsidR="009D4493">
        <w:rPr>
          <w:rFonts w:cs="Courier New"/>
        </w:rPr>
        <w:t xml:space="preserve">files in the </w:t>
      </w:r>
      <w:r w:rsidR="009D4493" w:rsidRPr="009D4493">
        <w:rPr>
          <w:rFonts w:ascii="Courier New" w:hAnsi="Courier New" w:cs="Courier New"/>
        </w:rPr>
        <w:t>Deadlock</w:t>
      </w:r>
      <w:r w:rsidR="009D4493">
        <w:rPr>
          <w:rFonts w:cs="Courier New"/>
        </w:rPr>
        <w:t xml:space="preserve"> subdirectory, as described </w:t>
      </w:r>
      <w:r w:rsidR="009D4493">
        <w:rPr>
          <w:rFonts w:cs="Courier New"/>
        </w:rPr>
        <w:fldChar w:fldCharType="begin"/>
      </w:r>
      <w:r w:rsidR="009D4493">
        <w:rPr>
          <w:rFonts w:cs="Courier New"/>
        </w:rPr>
        <w:instrText xml:space="preserve"> REF _Ref514243484 \p \h </w:instrText>
      </w:r>
      <w:r w:rsidR="009D4493">
        <w:rPr>
          <w:rFonts w:cs="Courier New"/>
        </w:rPr>
      </w:r>
      <w:r w:rsidR="009D4493">
        <w:rPr>
          <w:rFonts w:cs="Courier New"/>
        </w:rPr>
        <w:fldChar w:fldCharType="separate"/>
      </w:r>
      <w:r w:rsidR="00DA6AD3">
        <w:rPr>
          <w:rFonts w:cs="Courier New"/>
        </w:rPr>
        <w:t>below</w:t>
      </w:r>
      <w:r w:rsidR="009D4493">
        <w:rPr>
          <w:rFonts w:cs="Courier New"/>
        </w:rPr>
        <w:fldChar w:fldCharType="end"/>
      </w:r>
      <w:r w:rsidR="009D4493">
        <w:rPr>
          <w:rFonts w:cs="Courier New"/>
        </w:rPr>
        <w:t xml:space="preserve"> in “</w:t>
      </w:r>
      <w:r w:rsidR="009D4493">
        <w:rPr>
          <w:rFonts w:cs="Courier New"/>
        </w:rPr>
        <w:fldChar w:fldCharType="begin"/>
      </w:r>
      <w:r w:rsidR="009D4493">
        <w:rPr>
          <w:rFonts w:cs="Courier New"/>
        </w:rPr>
        <w:instrText xml:space="preserve"> REF _Ref514243473 \h </w:instrText>
      </w:r>
      <w:r w:rsidR="009D4493">
        <w:rPr>
          <w:rFonts w:cs="Courier New"/>
        </w:rPr>
      </w:r>
      <w:r w:rsidR="009D4493">
        <w:rPr>
          <w:rFonts w:cs="Courier New"/>
        </w:rPr>
        <w:fldChar w:fldCharType="separate"/>
      </w:r>
      <w:r w:rsidR="00DA6AD3">
        <w:t>Watchdog Thread</w:t>
      </w:r>
      <w:r w:rsidR="009D4493">
        <w:rPr>
          <w:rFonts w:cs="Courier New"/>
        </w:rPr>
        <w:fldChar w:fldCharType="end"/>
      </w:r>
      <w:r w:rsidR="009D4493">
        <w:rPr>
          <w:rFonts w:cs="Courier New"/>
        </w:rPr>
        <w:t>”.</w:t>
      </w:r>
    </w:p>
    <w:p w14:paraId="74DBD686" w14:textId="793BBE40" w:rsidR="0055771C" w:rsidRDefault="0055771C" w:rsidP="000C0685">
      <w:pPr>
        <w:pStyle w:val="ListParagraph"/>
        <w:keepNext/>
        <w:numPr>
          <w:ilvl w:val="0"/>
          <w:numId w:val="5"/>
        </w:numPr>
        <w:rPr>
          <w:rFonts w:cs="Courier New"/>
        </w:rPr>
      </w:pPr>
      <w:r>
        <w:rPr>
          <w:rFonts w:cs="Courier New"/>
        </w:rPr>
        <w:lastRenderedPageBreak/>
        <w:t>Undercamber shows the results window:</w:t>
      </w:r>
    </w:p>
    <w:p w14:paraId="172B7532" w14:textId="32E65D82" w:rsidR="0055771C" w:rsidRPr="0055771C" w:rsidRDefault="00F53F4E" w:rsidP="0055771C">
      <w:pPr>
        <w:keepNext/>
        <w:ind w:left="360"/>
        <w:jc w:val="center"/>
        <w:rPr>
          <w:rFonts w:cs="Courier New"/>
        </w:rPr>
      </w:pPr>
      <w:r>
        <w:rPr>
          <w:noProof/>
        </w:rPr>
        <w:drawing>
          <wp:inline distT="0" distB="0" distL="0" distR="0" wp14:anchorId="4A9E11B4" wp14:editId="2D19F930">
            <wp:extent cx="6767146" cy="368840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767146" cy="3688400"/>
                    </a:xfrm>
                    <a:prstGeom prst="rect">
                      <a:avLst/>
                    </a:prstGeom>
                  </pic:spPr>
                </pic:pic>
              </a:graphicData>
            </a:graphic>
          </wp:inline>
        </w:drawing>
      </w:r>
    </w:p>
    <w:p w14:paraId="123E81D7" w14:textId="00D94047" w:rsidR="0055771C" w:rsidRDefault="0055771C" w:rsidP="0055771C">
      <w:pPr>
        <w:pStyle w:val="Caption"/>
        <w:jc w:val="cente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2</w:t>
      </w:r>
      <w:r w:rsidR="003E1EE6">
        <w:rPr>
          <w:noProof/>
        </w:rPr>
        <w:fldChar w:fldCharType="end"/>
      </w:r>
      <w:r>
        <w:rPr>
          <w:i w:val="0"/>
        </w:rPr>
        <w:t xml:space="preserve">:  </w:t>
      </w:r>
      <w:r w:rsidR="00051423">
        <w:rPr>
          <w:i w:val="0"/>
        </w:rPr>
        <w:t xml:space="preserve">The Undercamber </w:t>
      </w:r>
      <w:r>
        <w:rPr>
          <w:i w:val="0"/>
        </w:rPr>
        <w:t>Results Window</w:t>
      </w:r>
    </w:p>
    <w:p w14:paraId="11324A77" w14:textId="64367DFF" w:rsidR="00A40B03" w:rsidRDefault="00A40B03" w:rsidP="00A40B03">
      <w:pPr>
        <w:pStyle w:val="ListParagraph"/>
        <w:rPr>
          <w:rFonts w:cs="Courier New"/>
        </w:rPr>
      </w:pPr>
      <w:r>
        <w:rPr>
          <w:rFonts w:cs="Courier New"/>
        </w:rPr>
        <w:t>This screen is described in more detail in “</w:t>
      </w:r>
      <w:r>
        <w:rPr>
          <w:rFonts w:cs="Courier New"/>
        </w:rPr>
        <w:fldChar w:fldCharType="begin"/>
      </w:r>
      <w:r>
        <w:rPr>
          <w:rFonts w:cs="Courier New"/>
        </w:rPr>
        <w:instrText xml:space="preserve"> REF _Ref512584014 \h </w:instrText>
      </w:r>
      <w:r>
        <w:rPr>
          <w:rFonts w:cs="Courier New"/>
        </w:rPr>
      </w:r>
      <w:r>
        <w:rPr>
          <w:rFonts w:cs="Courier New"/>
        </w:rPr>
        <w:fldChar w:fldCharType="separate"/>
      </w:r>
      <w:r w:rsidR="00DA6AD3">
        <w:t>The GUI</w:t>
      </w:r>
      <w:r>
        <w:rPr>
          <w:rFonts w:cs="Courier New"/>
        </w:rPr>
        <w:fldChar w:fldCharType="end"/>
      </w:r>
      <w:r>
        <w:rPr>
          <w:rFonts w:cs="Courier New"/>
        </w:rPr>
        <w:t xml:space="preserve">”, </w:t>
      </w:r>
      <w:r>
        <w:rPr>
          <w:rFonts w:cs="Courier New"/>
        </w:rPr>
        <w:fldChar w:fldCharType="begin"/>
      </w:r>
      <w:r>
        <w:rPr>
          <w:rFonts w:cs="Courier New"/>
        </w:rPr>
        <w:instrText xml:space="preserve"> REF _Ref512584025 \p \h </w:instrText>
      </w:r>
      <w:r>
        <w:rPr>
          <w:rFonts w:cs="Courier New"/>
        </w:rPr>
      </w:r>
      <w:r>
        <w:rPr>
          <w:rFonts w:cs="Courier New"/>
        </w:rPr>
        <w:fldChar w:fldCharType="separate"/>
      </w:r>
      <w:r w:rsidR="00DA6AD3">
        <w:rPr>
          <w:rFonts w:cs="Courier New"/>
        </w:rPr>
        <w:t>below</w:t>
      </w:r>
      <w:r>
        <w:rPr>
          <w:rFonts w:cs="Courier New"/>
        </w:rPr>
        <w:fldChar w:fldCharType="end"/>
      </w:r>
      <w:r>
        <w:rPr>
          <w:rFonts w:cs="Courier New"/>
        </w:rPr>
        <w:t>.  For now, feel</w:t>
      </w:r>
      <w:r w:rsidR="005626FC">
        <w:rPr>
          <w:rFonts w:cs="Courier New"/>
        </w:rPr>
        <w:t xml:space="preserve"> free to explore; it wo</w:t>
      </w:r>
      <w:r>
        <w:rPr>
          <w:rFonts w:cs="Courier New"/>
        </w:rPr>
        <w:t>n’t ‘break’ anything.</w:t>
      </w:r>
    </w:p>
    <w:p w14:paraId="568B71BD" w14:textId="235CA3C1" w:rsidR="00187839" w:rsidRDefault="0055771C" w:rsidP="000C0685">
      <w:pPr>
        <w:pStyle w:val="ListParagraph"/>
        <w:numPr>
          <w:ilvl w:val="0"/>
          <w:numId w:val="5"/>
        </w:numPr>
        <w:rPr>
          <w:rFonts w:cs="Courier New"/>
        </w:rPr>
      </w:pPr>
      <w:r>
        <w:rPr>
          <w:rFonts w:cs="Courier New"/>
        </w:rPr>
        <w:t>Press the escape key to close Undercamber.</w:t>
      </w:r>
    </w:p>
    <w:p w14:paraId="52EA8F1C" w14:textId="4D82A202" w:rsidR="009B0DE2" w:rsidRPr="009B0DE2" w:rsidRDefault="009B0DE2" w:rsidP="009B0DE2">
      <w:pPr>
        <w:rPr>
          <w:rFonts w:cs="Courier New"/>
        </w:rPr>
      </w:pPr>
      <w:r>
        <w:rPr>
          <w:rFonts w:cs="Courier New"/>
        </w:rPr>
        <w:t xml:space="preserve">Note:  Undercamber creates a subdirectory named </w:t>
      </w:r>
      <w:r w:rsidRPr="009B0DE2">
        <w:rPr>
          <w:rFonts w:ascii="Courier New" w:hAnsi="Courier New" w:cs="Courier New"/>
        </w:rPr>
        <w:t>.Undercamber</w:t>
      </w:r>
      <w:r>
        <w:rPr>
          <w:rFonts w:cs="Courier New"/>
        </w:rPr>
        <w:t xml:space="preserve"> in the user’s home directory.  This directory is used for persistence so that the user’s GUI choices are remembered between runs.</w:t>
      </w:r>
      <w:r w:rsidR="00296F7E">
        <w:rPr>
          <w:rFonts w:cs="Courier New"/>
        </w:rPr>
        <w:t xml:space="preserve">  This directory is qui</w:t>
      </w:r>
      <w:r w:rsidR="00E2651E">
        <w:rPr>
          <w:rFonts w:cs="Courier New"/>
        </w:rPr>
        <w:t>etly managed by Undercamber, so</w:t>
      </w:r>
      <w:r w:rsidR="00296F7E">
        <w:rPr>
          <w:rFonts w:cs="Courier New"/>
        </w:rPr>
        <w:t xml:space="preserve"> test developers and end users do not need to interact with it.  If th</w:t>
      </w:r>
      <w:r w:rsidR="00530A2E">
        <w:rPr>
          <w:rFonts w:cs="Courier New"/>
        </w:rPr>
        <w:t>is directory becomes</w:t>
      </w:r>
      <w:r w:rsidR="00296F7E">
        <w:rPr>
          <w:rFonts w:cs="Courier New"/>
        </w:rPr>
        <w:t xml:space="preserve"> corrupted</w:t>
      </w:r>
      <w:r w:rsidR="00530A2E">
        <w:rPr>
          <w:rFonts w:cs="Courier New"/>
        </w:rPr>
        <w:t xml:space="preserve"> for some reason</w:t>
      </w:r>
      <w:r w:rsidR="00296F7E">
        <w:rPr>
          <w:rFonts w:cs="Courier New"/>
        </w:rPr>
        <w:t xml:space="preserve">, Undercamber will </w:t>
      </w:r>
      <w:r w:rsidR="00E2651E">
        <w:rPr>
          <w:rFonts w:cs="Courier New"/>
        </w:rPr>
        <w:t>re-build it using defaults</w:t>
      </w:r>
      <w:r w:rsidR="00296F7E">
        <w:rPr>
          <w:rFonts w:cs="Courier New"/>
        </w:rPr>
        <w:t>.</w:t>
      </w:r>
    </w:p>
    <w:p w14:paraId="3A0EDF2F" w14:textId="504A3BE9" w:rsidR="00C0615E" w:rsidRPr="00C0615E" w:rsidRDefault="00C0615E" w:rsidP="00C0615E">
      <w:pPr>
        <w:rPr>
          <w:rFonts w:cs="Courier New"/>
        </w:rPr>
      </w:pPr>
      <w:r>
        <w:t>The example in “</w:t>
      </w:r>
      <w:r w:rsidR="00CE28A3">
        <w:fldChar w:fldCharType="begin"/>
      </w:r>
      <w:r w:rsidR="00CE28A3">
        <w:instrText xml:space="preserve"> REF _Ref511200350 \h </w:instrText>
      </w:r>
      <w:r w:rsidR="00CE28A3">
        <w:fldChar w:fldCharType="separate"/>
      </w:r>
      <w:r w:rsidR="00DA6AD3">
        <w:t>A More Complete Example</w:t>
      </w:r>
      <w:r w:rsidR="00CE28A3">
        <w:fldChar w:fldCharType="end"/>
      </w:r>
      <w:r>
        <w:t>”</w:t>
      </w:r>
      <w:r w:rsidR="00CE28A3">
        <w:t xml:space="preserve">, </w:t>
      </w:r>
      <w:r w:rsidR="00CE28A3">
        <w:fldChar w:fldCharType="begin"/>
      </w:r>
      <w:r w:rsidR="00CE28A3">
        <w:instrText xml:space="preserve"> REF _Ref511200359 \p \h </w:instrText>
      </w:r>
      <w:r w:rsidR="00CE28A3">
        <w:fldChar w:fldCharType="separate"/>
      </w:r>
      <w:r w:rsidR="00DA6AD3">
        <w:t>below</w:t>
      </w:r>
      <w:r w:rsidR="00CE28A3">
        <w:fldChar w:fldCharType="end"/>
      </w:r>
      <w:r>
        <w:t>, illustrates a more sophisticated example.</w:t>
      </w:r>
    </w:p>
    <w:p w14:paraId="2258944C" w14:textId="223992C7" w:rsidR="00D3123B" w:rsidRDefault="00D3123B" w:rsidP="00A77AAE">
      <w:pPr>
        <w:pStyle w:val="Heading1"/>
      </w:pPr>
      <w:bookmarkStart w:id="11" w:name="_Ref514002893"/>
      <w:bookmarkStart w:id="12" w:name="_Ref514002901"/>
      <w:bookmarkStart w:id="13" w:name="_Toc531131567"/>
      <w:r>
        <w:lastRenderedPageBreak/>
        <w:t>Test Outcome</w:t>
      </w:r>
      <w:bookmarkEnd w:id="11"/>
      <w:bookmarkEnd w:id="12"/>
      <w:bookmarkEnd w:id="13"/>
    </w:p>
    <w:p w14:paraId="6B28A321" w14:textId="0FCEA150" w:rsidR="00D3123B" w:rsidRPr="00D3123B" w:rsidRDefault="00D3123B" w:rsidP="00D3123B">
      <w:r>
        <w:t xml:space="preserve">If a test runs without any exceptions, </w:t>
      </w:r>
      <w:r w:rsidR="00753C3F">
        <w:t>Undercamber</w:t>
      </w:r>
      <w:r>
        <w:t xml:space="preserve"> assumes the test passed.  If an exception is thrown, </w:t>
      </w:r>
      <w:r w:rsidR="00753C3F">
        <w:t>Undercamber</w:t>
      </w:r>
      <w:r>
        <w:t xml:space="preserve"> assumes the test failed.</w:t>
      </w:r>
    </w:p>
    <w:p w14:paraId="62459F89" w14:textId="30A2C47B" w:rsidR="00D3123B" w:rsidRDefault="00D3123B" w:rsidP="00DE2D35">
      <w:pPr>
        <w:keepNext/>
      </w:pPr>
      <w:r>
        <w:t xml:space="preserve">Each test will have one of several outcomes (enumerated in the </w:t>
      </w:r>
      <w:proofErr w:type="spellStart"/>
      <w:r w:rsidRPr="00D3123B">
        <w:rPr>
          <w:rFonts w:ascii="Courier New" w:hAnsi="Courier New" w:cs="Courier New"/>
        </w:rPr>
        <w:t>TestStat</w:t>
      </w:r>
      <w:r w:rsidR="00CF158F">
        <w:rPr>
          <w:rFonts w:ascii="Courier New" w:hAnsi="Courier New" w:cs="Courier New"/>
        </w:rPr>
        <w:t>e</w:t>
      </w:r>
      <w:proofErr w:type="spellEnd"/>
      <w:r>
        <w:t xml:space="preserve"> </w:t>
      </w:r>
      <w:proofErr w:type="spellStart"/>
      <w:r>
        <w:t>enum</w:t>
      </w:r>
      <w:proofErr w:type="spellEnd"/>
      <w:r>
        <w:t>):</w:t>
      </w:r>
    </w:p>
    <w:tbl>
      <w:tblPr>
        <w:tblStyle w:val="TableGrid"/>
        <w:tblW w:w="0" w:type="auto"/>
        <w:tblLook w:val="04A0" w:firstRow="1" w:lastRow="0" w:firstColumn="1" w:lastColumn="0" w:noHBand="0" w:noVBand="1"/>
      </w:tblPr>
      <w:tblGrid>
        <w:gridCol w:w="3781"/>
        <w:gridCol w:w="7009"/>
      </w:tblGrid>
      <w:tr w:rsidR="00CF158F" w14:paraId="1304D025" w14:textId="77777777" w:rsidTr="00ED0A87">
        <w:trPr>
          <w:cantSplit/>
          <w:tblHeader/>
        </w:trPr>
        <w:tc>
          <w:tcPr>
            <w:tcW w:w="3781" w:type="dxa"/>
          </w:tcPr>
          <w:p w14:paraId="60809205" w14:textId="5E9E9499" w:rsidR="00CF158F" w:rsidRPr="00CF158F" w:rsidRDefault="00CF158F" w:rsidP="00DE2D35">
            <w:pPr>
              <w:keepNext/>
              <w:rPr>
                <w:b/>
              </w:rPr>
            </w:pPr>
            <w:r w:rsidRPr="00CF158F">
              <w:rPr>
                <w:b/>
              </w:rPr>
              <w:t>Outcome</w:t>
            </w:r>
          </w:p>
        </w:tc>
        <w:tc>
          <w:tcPr>
            <w:tcW w:w="7009" w:type="dxa"/>
          </w:tcPr>
          <w:p w14:paraId="3F6EA6E1" w14:textId="04B7ABA5" w:rsidR="00CF158F" w:rsidRPr="00CF158F" w:rsidRDefault="00CF158F" w:rsidP="00DE2D35">
            <w:pPr>
              <w:keepNext/>
              <w:rPr>
                <w:b/>
              </w:rPr>
            </w:pPr>
            <w:r w:rsidRPr="00CF158F">
              <w:rPr>
                <w:b/>
              </w:rPr>
              <w:t>Description</w:t>
            </w:r>
          </w:p>
        </w:tc>
      </w:tr>
      <w:tr w:rsidR="00CF158F" w14:paraId="1384AFB9" w14:textId="77777777" w:rsidTr="00ED0A87">
        <w:trPr>
          <w:cantSplit/>
        </w:trPr>
        <w:tc>
          <w:tcPr>
            <w:tcW w:w="3781" w:type="dxa"/>
          </w:tcPr>
          <w:p w14:paraId="3AB1DD14" w14:textId="3C1DA0C8" w:rsidR="00CF158F" w:rsidRPr="00A83841" w:rsidRDefault="00CF158F" w:rsidP="00DE2D35">
            <w:pPr>
              <w:keepNext/>
              <w:rPr>
                <w:rFonts w:ascii="Courier New" w:hAnsi="Courier New" w:cs="Courier New"/>
                <w:b/>
              </w:rPr>
            </w:pPr>
            <w:r w:rsidRPr="00A83841">
              <w:rPr>
                <w:rFonts w:ascii="Courier New" w:hAnsi="Courier New" w:cs="Courier New"/>
                <w:b/>
              </w:rPr>
              <w:t>NOT_RUN</w:t>
            </w:r>
          </w:p>
        </w:tc>
        <w:tc>
          <w:tcPr>
            <w:tcW w:w="7009" w:type="dxa"/>
          </w:tcPr>
          <w:p w14:paraId="547B2699" w14:textId="2F25997A" w:rsidR="00CF158F" w:rsidRDefault="00CF158F" w:rsidP="00DE2D35">
            <w:pPr>
              <w:keepNext/>
            </w:pPr>
            <w:r>
              <w:t>Test did not run</w:t>
            </w:r>
            <w:r w:rsidR="003C0837" w:rsidRPr="003C0837">
              <w:t>.</w:t>
            </w:r>
          </w:p>
        </w:tc>
      </w:tr>
      <w:tr w:rsidR="00CF158F" w14:paraId="563D53B8" w14:textId="77777777" w:rsidTr="00ED0A87">
        <w:trPr>
          <w:cantSplit/>
        </w:trPr>
        <w:tc>
          <w:tcPr>
            <w:tcW w:w="3781" w:type="dxa"/>
          </w:tcPr>
          <w:p w14:paraId="1A6F7935" w14:textId="57ADEADA" w:rsidR="00CF158F" w:rsidRPr="00A83841" w:rsidRDefault="00CF158F" w:rsidP="00DE2D35">
            <w:pPr>
              <w:keepNext/>
              <w:rPr>
                <w:rFonts w:ascii="Courier New" w:hAnsi="Courier New" w:cs="Courier New"/>
                <w:b/>
              </w:rPr>
            </w:pPr>
            <w:r w:rsidRPr="00A83841">
              <w:rPr>
                <w:rFonts w:ascii="Courier New" w:hAnsi="Courier New" w:cs="Courier New"/>
                <w:b/>
              </w:rPr>
              <w:t>UNINITIALIZED</w:t>
            </w:r>
          </w:p>
        </w:tc>
        <w:tc>
          <w:tcPr>
            <w:tcW w:w="7009" w:type="dxa"/>
          </w:tcPr>
          <w:p w14:paraId="4189959C" w14:textId="46BFCF80" w:rsidR="00CF158F" w:rsidRDefault="00E776EA" w:rsidP="003C0837">
            <w:pPr>
              <w:keepNext/>
            </w:pPr>
            <w:r>
              <w:t>The test f</w:t>
            </w:r>
            <w:r w:rsidR="00CF158F">
              <w:t xml:space="preserve">ailed to call </w:t>
            </w:r>
            <w:proofErr w:type="spellStart"/>
            <w:proofErr w:type="gramStart"/>
            <w:r w:rsidR="00CF158F" w:rsidRPr="00CF158F">
              <w:rPr>
                <w:rFonts w:ascii="Courier New" w:hAnsi="Courier New" w:cs="Courier New"/>
              </w:rPr>
              <w:t>TestManager.initialize</w:t>
            </w:r>
            <w:proofErr w:type="spellEnd"/>
            <w:r w:rsidR="00CF158F" w:rsidRPr="00CF158F">
              <w:rPr>
                <w:rFonts w:ascii="Courier New" w:hAnsi="Courier New" w:cs="Courier New"/>
              </w:rPr>
              <w:t>(</w:t>
            </w:r>
            <w:proofErr w:type="gramEnd"/>
            <w:r w:rsidR="00CF158F" w:rsidRPr="00CF158F">
              <w:rPr>
                <w:rFonts w:ascii="Courier New" w:hAnsi="Courier New" w:cs="Courier New"/>
              </w:rPr>
              <w:t>…)</w:t>
            </w:r>
            <w:r w:rsidR="003C0837" w:rsidRPr="003C0837">
              <w:t>.</w:t>
            </w:r>
          </w:p>
        </w:tc>
      </w:tr>
      <w:tr w:rsidR="00CF158F" w14:paraId="4FDCB303" w14:textId="77777777" w:rsidTr="00ED0A87">
        <w:trPr>
          <w:cantSplit/>
        </w:trPr>
        <w:tc>
          <w:tcPr>
            <w:tcW w:w="3781" w:type="dxa"/>
          </w:tcPr>
          <w:p w14:paraId="2ED6C813" w14:textId="46179100" w:rsidR="00CF158F" w:rsidRPr="00A83841" w:rsidRDefault="00CF158F" w:rsidP="00DE2D35">
            <w:pPr>
              <w:keepNext/>
              <w:rPr>
                <w:rFonts w:ascii="Courier New" w:hAnsi="Courier New" w:cs="Courier New"/>
                <w:b/>
              </w:rPr>
            </w:pPr>
            <w:r w:rsidRPr="00A83841">
              <w:rPr>
                <w:rFonts w:ascii="Courier New" w:hAnsi="Courier New" w:cs="Courier New"/>
                <w:b/>
              </w:rPr>
              <w:t>INITIALIZED</w:t>
            </w:r>
          </w:p>
        </w:tc>
        <w:tc>
          <w:tcPr>
            <w:tcW w:w="7009" w:type="dxa"/>
          </w:tcPr>
          <w:p w14:paraId="00C63B47" w14:textId="182FA7B3" w:rsidR="00CF158F" w:rsidRDefault="00CF158F" w:rsidP="003C0837">
            <w:pPr>
              <w:keepNext/>
            </w:pPr>
            <w:r>
              <w:t xml:space="preserve">Initialized but terminated </w:t>
            </w:r>
            <w:r w:rsidR="00276273">
              <w:t xml:space="preserve">due </w:t>
            </w:r>
            <w:r>
              <w:t xml:space="preserve">to </w:t>
            </w:r>
            <w:r w:rsidR="00276273">
              <w:t xml:space="preserve">an </w:t>
            </w:r>
            <w:r>
              <w:t>unexpected error.</w:t>
            </w:r>
            <w:r w:rsidR="003C0837">
              <w:t xml:space="preserve"> </w:t>
            </w:r>
            <w:r w:rsidR="003C0837" w:rsidRPr="003C0837">
              <w:t xml:space="preserve"> This should not occur</w:t>
            </w:r>
            <w:r w:rsidR="003C0837">
              <w:t xml:space="preserve"> under normal operation</w:t>
            </w:r>
            <w:r w:rsidR="003C0837" w:rsidRPr="003C0837">
              <w:t>.</w:t>
            </w:r>
          </w:p>
        </w:tc>
      </w:tr>
      <w:tr w:rsidR="00CF158F" w14:paraId="0032F2F5" w14:textId="77777777" w:rsidTr="00ED0A87">
        <w:trPr>
          <w:cantSplit/>
        </w:trPr>
        <w:tc>
          <w:tcPr>
            <w:tcW w:w="3781" w:type="dxa"/>
          </w:tcPr>
          <w:p w14:paraId="395D4B0D" w14:textId="112284BF" w:rsidR="00CF158F" w:rsidRPr="00A83841" w:rsidRDefault="00CF158F" w:rsidP="00DE2D35">
            <w:pPr>
              <w:keepNext/>
              <w:rPr>
                <w:rFonts w:ascii="Courier New" w:hAnsi="Courier New" w:cs="Courier New"/>
                <w:b/>
              </w:rPr>
            </w:pPr>
            <w:r w:rsidRPr="00A83841">
              <w:rPr>
                <w:rFonts w:ascii="Courier New" w:hAnsi="Courier New" w:cs="Courier New"/>
                <w:b/>
              </w:rPr>
              <w:t>RUNNING_SUBTESTS</w:t>
            </w:r>
          </w:p>
        </w:tc>
        <w:tc>
          <w:tcPr>
            <w:tcW w:w="7009" w:type="dxa"/>
          </w:tcPr>
          <w:p w14:paraId="4B150378" w14:textId="593867B9" w:rsidR="00CF158F" w:rsidRDefault="00CF158F" w:rsidP="00DE2D35">
            <w:pPr>
              <w:keepNext/>
            </w:pPr>
            <w:r>
              <w:t>Unexpected error while w</w:t>
            </w:r>
            <w:r w:rsidR="003C0837">
              <w:t>aiting for subtests to complete</w:t>
            </w:r>
            <w:r w:rsidR="003C0837" w:rsidRPr="003C0837">
              <w:t>.</w:t>
            </w:r>
            <w:r w:rsidR="003C0837">
              <w:t xml:space="preserve"> </w:t>
            </w:r>
            <w:r w:rsidR="003C0837" w:rsidRPr="003C0837">
              <w:t xml:space="preserve"> This should not occur</w:t>
            </w:r>
            <w:r w:rsidR="003C0837">
              <w:t xml:space="preserve"> under normal operation</w:t>
            </w:r>
            <w:r w:rsidR="003C0837" w:rsidRPr="003C0837">
              <w:t>.</w:t>
            </w:r>
          </w:p>
        </w:tc>
      </w:tr>
      <w:tr w:rsidR="00CF158F" w14:paraId="0A267DE2" w14:textId="77777777" w:rsidTr="00ED0A87">
        <w:trPr>
          <w:cantSplit/>
        </w:trPr>
        <w:tc>
          <w:tcPr>
            <w:tcW w:w="3781" w:type="dxa"/>
          </w:tcPr>
          <w:p w14:paraId="64561483" w14:textId="3632326D" w:rsidR="00CF158F" w:rsidRPr="00A83841" w:rsidRDefault="00CF158F" w:rsidP="00DE2D35">
            <w:pPr>
              <w:keepNext/>
              <w:rPr>
                <w:rFonts w:ascii="Courier New" w:hAnsi="Courier New" w:cs="Courier New"/>
                <w:b/>
              </w:rPr>
            </w:pPr>
            <w:r w:rsidRPr="00A83841">
              <w:rPr>
                <w:rFonts w:ascii="Courier New" w:hAnsi="Courier New" w:cs="Courier New"/>
                <w:b/>
              </w:rPr>
              <w:t>SKIPPED_DUE_TO_PARENT_ERROR</w:t>
            </w:r>
          </w:p>
        </w:tc>
        <w:tc>
          <w:tcPr>
            <w:tcW w:w="7009" w:type="dxa"/>
          </w:tcPr>
          <w:p w14:paraId="555DCA4B" w14:textId="44B87B75" w:rsidR="00CF158F" w:rsidRDefault="00CF158F" w:rsidP="00CF158F">
            <w:pPr>
              <w:keepNext/>
            </w:pPr>
            <w:r>
              <w:t>Skipped because an ancestor failed.  When a test fails, its subtests might or might not run, depending on the configuration.</w:t>
            </w:r>
          </w:p>
        </w:tc>
      </w:tr>
      <w:tr w:rsidR="00CF158F" w14:paraId="3FBCD602" w14:textId="77777777" w:rsidTr="00ED0A87">
        <w:trPr>
          <w:cantSplit/>
        </w:trPr>
        <w:tc>
          <w:tcPr>
            <w:tcW w:w="3781" w:type="dxa"/>
          </w:tcPr>
          <w:p w14:paraId="01B80A64" w14:textId="3EC55EAF" w:rsidR="00CF158F" w:rsidRPr="00A83841" w:rsidRDefault="00CF158F" w:rsidP="00DE2D35">
            <w:pPr>
              <w:keepNext/>
              <w:rPr>
                <w:rFonts w:ascii="Courier New" w:hAnsi="Courier New" w:cs="Courier New"/>
                <w:b/>
              </w:rPr>
            </w:pPr>
            <w:r w:rsidRPr="00A83841">
              <w:rPr>
                <w:rFonts w:ascii="Courier New" w:hAnsi="Courier New" w:cs="Courier New"/>
                <w:b/>
              </w:rPr>
              <w:t>SKIPPED_DUE_TO_PREREQUISITE_ERROR</w:t>
            </w:r>
          </w:p>
        </w:tc>
        <w:tc>
          <w:tcPr>
            <w:tcW w:w="7009" w:type="dxa"/>
          </w:tcPr>
          <w:p w14:paraId="0C735627" w14:textId="5773793B" w:rsidR="00CF158F" w:rsidRDefault="00CF158F" w:rsidP="00DE2D35">
            <w:pPr>
              <w:keepNext/>
            </w:pPr>
            <w:r>
              <w:t>Skipped because one or more prerequisite</w:t>
            </w:r>
            <w:r w:rsidR="001473E8">
              <w:t>s</w:t>
            </w:r>
            <w:r>
              <w:t xml:space="preserve"> failed.</w:t>
            </w:r>
          </w:p>
        </w:tc>
      </w:tr>
      <w:tr w:rsidR="00CF158F" w14:paraId="523BE086" w14:textId="77777777" w:rsidTr="00ED0A87">
        <w:trPr>
          <w:cantSplit/>
        </w:trPr>
        <w:tc>
          <w:tcPr>
            <w:tcW w:w="3781" w:type="dxa"/>
          </w:tcPr>
          <w:p w14:paraId="4A6AF245" w14:textId="34CE264F" w:rsidR="00CF158F" w:rsidRPr="00A83841" w:rsidRDefault="00CF158F" w:rsidP="00DE2D35">
            <w:pPr>
              <w:keepNext/>
              <w:rPr>
                <w:rFonts w:ascii="Courier New" w:hAnsi="Courier New" w:cs="Courier New"/>
                <w:b/>
              </w:rPr>
            </w:pPr>
            <w:r w:rsidRPr="00A83841">
              <w:rPr>
                <w:rFonts w:ascii="Courier New" w:hAnsi="Courier New" w:cs="Courier New"/>
                <w:b/>
              </w:rPr>
              <w:t>SKIPPED_DUE_TO_SIBLING_ERROR</w:t>
            </w:r>
          </w:p>
        </w:tc>
        <w:tc>
          <w:tcPr>
            <w:tcW w:w="7009" w:type="dxa"/>
          </w:tcPr>
          <w:p w14:paraId="03DD0CAC" w14:textId="357057F8" w:rsidR="00CF158F" w:rsidRDefault="00CF158F" w:rsidP="00C90680">
            <w:pPr>
              <w:keepNext/>
            </w:pPr>
            <w:r>
              <w:t xml:space="preserve">Skipped because the parent test specified </w:t>
            </w:r>
            <w:proofErr w:type="spellStart"/>
            <w:r w:rsidRPr="00591DF2">
              <w:rPr>
                <w:rFonts w:ascii="Courier New" w:hAnsi="Courier New" w:cs="Courier New"/>
              </w:rPr>
              <w:t>SubtestSequencingMode.SEQUENTIAL_ABORT_SEQUENCE_ON_ERROR</w:t>
            </w:r>
            <w:proofErr w:type="spellEnd"/>
            <w:r w:rsidR="00C90680">
              <w:t xml:space="preserve"> and a prior sibling test failed.</w:t>
            </w:r>
            <w:r w:rsidR="00EB1BBE">
              <w:t xml:space="preserve">  This is described in more detail </w:t>
            </w:r>
            <w:r w:rsidR="00EB1BBE">
              <w:fldChar w:fldCharType="begin"/>
            </w:r>
            <w:r w:rsidR="00EB1BBE">
              <w:instrText xml:space="preserve"> REF _Ref511197614 \p \h </w:instrText>
            </w:r>
            <w:r w:rsidR="00EB1BBE">
              <w:fldChar w:fldCharType="separate"/>
            </w:r>
            <w:r w:rsidR="00DA6AD3">
              <w:t>below</w:t>
            </w:r>
            <w:r w:rsidR="00EB1BBE">
              <w:fldChar w:fldCharType="end"/>
            </w:r>
            <w:r w:rsidR="00EB1BBE">
              <w:t xml:space="preserve"> in “</w:t>
            </w:r>
            <w:r w:rsidR="00EB1BBE">
              <w:fldChar w:fldCharType="begin"/>
            </w:r>
            <w:r w:rsidR="00EB1BBE">
              <w:instrText xml:space="preserve"> REF _Ref511197614 \h </w:instrText>
            </w:r>
            <w:r w:rsidR="00EB1BBE">
              <w:fldChar w:fldCharType="separate"/>
            </w:r>
            <w:r w:rsidR="00DA6AD3">
              <w:t>Concurrent Execution</w:t>
            </w:r>
            <w:r w:rsidR="00EB1BBE">
              <w:fldChar w:fldCharType="end"/>
            </w:r>
            <w:r w:rsidR="00EB1BBE">
              <w:t>”.</w:t>
            </w:r>
          </w:p>
        </w:tc>
      </w:tr>
      <w:tr w:rsidR="00CF158F" w14:paraId="634AC5FE" w14:textId="77777777" w:rsidTr="00ED0A87">
        <w:trPr>
          <w:cantSplit/>
        </w:trPr>
        <w:tc>
          <w:tcPr>
            <w:tcW w:w="3781" w:type="dxa"/>
          </w:tcPr>
          <w:p w14:paraId="5E215DCD" w14:textId="63A06A28" w:rsidR="00CF158F" w:rsidRPr="00A83841" w:rsidRDefault="00CF158F" w:rsidP="00DE2D35">
            <w:pPr>
              <w:keepNext/>
              <w:rPr>
                <w:rFonts w:ascii="Courier New" w:hAnsi="Courier New" w:cs="Courier New"/>
                <w:b/>
              </w:rPr>
            </w:pPr>
            <w:r w:rsidRPr="00A83841">
              <w:rPr>
                <w:rFonts w:ascii="Courier New" w:hAnsi="Courier New" w:cs="Courier New"/>
                <w:b/>
              </w:rPr>
              <w:t>SKIPPED_BY_USER</w:t>
            </w:r>
          </w:p>
        </w:tc>
        <w:tc>
          <w:tcPr>
            <w:tcW w:w="7009" w:type="dxa"/>
          </w:tcPr>
          <w:p w14:paraId="41187B9B" w14:textId="74651A08" w:rsidR="00CF158F" w:rsidRDefault="00CF158F" w:rsidP="00DE2D35">
            <w:pPr>
              <w:keepNext/>
            </w:pPr>
            <w:r>
              <w:t>Skipped because the user did not request it.</w:t>
            </w:r>
          </w:p>
        </w:tc>
      </w:tr>
      <w:tr w:rsidR="00CF158F" w14:paraId="4CBEA30C" w14:textId="77777777" w:rsidTr="00ED0A87">
        <w:trPr>
          <w:cantSplit/>
        </w:trPr>
        <w:tc>
          <w:tcPr>
            <w:tcW w:w="3781" w:type="dxa"/>
          </w:tcPr>
          <w:p w14:paraId="469A9590" w14:textId="1C1568FC" w:rsidR="00CF158F" w:rsidRPr="00A83841" w:rsidRDefault="00CF158F" w:rsidP="00DE2D35">
            <w:pPr>
              <w:keepNext/>
              <w:rPr>
                <w:rFonts w:ascii="Courier New" w:hAnsi="Courier New" w:cs="Courier New"/>
                <w:b/>
              </w:rPr>
            </w:pPr>
            <w:r w:rsidRPr="00A83841">
              <w:rPr>
                <w:rFonts w:ascii="Courier New" w:hAnsi="Courier New" w:cs="Courier New"/>
                <w:b/>
              </w:rPr>
              <w:t>COMPLETE_SUCCEEDED</w:t>
            </w:r>
          </w:p>
        </w:tc>
        <w:tc>
          <w:tcPr>
            <w:tcW w:w="7009" w:type="dxa"/>
          </w:tcPr>
          <w:p w14:paraId="33688B8E" w14:textId="65A49FA3" w:rsidR="00CF158F" w:rsidRDefault="00CF158F" w:rsidP="00DE2D35">
            <w:pPr>
              <w:keepNext/>
            </w:pPr>
            <w:r>
              <w:t>Ran to completion without any exceptions.</w:t>
            </w:r>
          </w:p>
        </w:tc>
      </w:tr>
      <w:tr w:rsidR="00CF158F" w14:paraId="0C817CD4" w14:textId="77777777" w:rsidTr="00ED0A87">
        <w:trPr>
          <w:cantSplit/>
        </w:trPr>
        <w:tc>
          <w:tcPr>
            <w:tcW w:w="3781" w:type="dxa"/>
          </w:tcPr>
          <w:p w14:paraId="4881E2BE" w14:textId="7C6946F6" w:rsidR="00CF158F" w:rsidRPr="00A83841" w:rsidRDefault="00CF158F" w:rsidP="00DE2D35">
            <w:pPr>
              <w:keepNext/>
              <w:rPr>
                <w:rFonts w:ascii="Courier New" w:hAnsi="Courier New" w:cs="Courier New"/>
                <w:b/>
              </w:rPr>
            </w:pPr>
            <w:r w:rsidRPr="00A83841">
              <w:rPr>
                <w:rFonts w:ascii="Courier New" w:hAnsi="Courier New" w:cs="Courier New"/>
                <w:b/>
              </w:rPr>
              <w:t>COMPLETE_FAILED</w:t>
            </w:r>
          </w:p>
        </w:tc>
        <w:tc>
          <w:tcPr>
            <w:tcW w:w="7009" w:type="dxa"/>
          </w:tcPr>
          <w:p w14:paraId="39E475A1" w14:textId="3D850210" w:rsidR="00CF158F" w:rsidRDefault="00E776EA" w:rsidP="00DE2D35">
            <w:pPr>
              <w:keepNext/>
            </w:pPr>
            <w:r>
              <w:t>Ran to completion, but one or more exceptions</w:t>
            </w:r>
            <w:r w:rsidR="00CF158F">
              <w:t xml:space="preserve"> were encountered.</w:t>
            </w:r>
          </w:p>
        </w:tc>
      </w:tr>
    </w:tbl>
    <w:p w14:paraId="54AF8588" w14:textId="77777777" w:rsidR="00C36EF6" w:rsidRDefault="00C36EF6" w:rsidP="009506F0">
      <w:pPr>
        <w:keepNext/>
        <w:rPr>
          <w:rFonts w:cs="Courier New"/>
        </w:rPr>
      </w:pPr>
    </w:p>
    <w:p w14:paraId="66825735" w14:textId="77777777" w:rsidR="002F3A36" w:rsidRDefault="00D647D9" w:rsidP="009506F0">
      <w:pPr>
        <w:keepNext/>
        <w:rPr>
          <w:rFonts w:cs="Courier New"/>
        </w:rPr>
      </w:pPr>
      <w:r>
        <w:rPr>
          <w:rFonts w:cs="Courier New"/>
        </w:rPr>
        <w:t>The test outcome is reported to</w:t>
      </w:r>
      <w:r w:rsidR="002F3A36">
        <w:rPr>
          <w:rFonts w:cs="Courier New"/>
        </w:rPr>
        <w:t>:</w:t>
      </w:r>
    </w:p>
    <w:p w14:paraId="4FAE6A24" w14:textId="77777777" w:rsidR="009506F0" w:rsidRPr="009506F0" w:rsidRDefault="002F3A36" w:rsidP="00F012FF">
      <w:pPr>
        <w:pStyle w:val="ListParagraph"/>
        <w:numPr>
          <w:ilvl w:val="0"/>
          <w:numId w:val="37"/>
        </w:numPr>
        <w:rPr>
          <w:rFonts w:cs="Courier New"/>
        </w:rPr>
      </w:pPr>
      <w:r w:rsidRPr="009506F0">
        <w:rPr>
          <w:rFonts w:cs="Courier New"/>
        </w:rPr>
        <w:t>T</w:t>
      </w:r>
      <w:r w:rsidR="00D647D9" w:rsidRPr="009506F0">
        <w:rPr>
          <w:rFonts w:cs="Courier New"/>
        </w:rPr>
        <w:t>he command line during execution</w:t>
      </w:r>
      <w:r w:rsidR="009506F0" w:rsidRPr="009506F0">
        <w:rPr>
          <w:rFonts w:cs="Courier New"/>
        </w:rPr>
        <w:t>,</w:t>
      </w:r>
    </w:p>
    <w:p w14:paraId="0E75ED53" w14:textId="029ADE0A" w:rsidR="009506F0" w:rsidRPr="009506F0" w:rsidRDefault="009506F0" w:rsidP="00F012FF">
      <w:pPr>
        <w:pStyle w:val="ListParagraph"/>
        <w:numPr>
          <w:ilvl w:val="0"/>
          <w:numId w:val="37"/>
        </w:numPr>
        <w:rPr>
          <w:rFonts w:cs="Courier New"/>
        </w:rPr>
      </w:pPr>
      <w:r w:rsidRPr="009506F0">
        <w:rPr>
          <w:rFonts w:cs="Courier New"/>
        </w:rPr>
        <w:t>The results window</w:t>
      </w:r>
      <w:r w:rsidR="003E048F">
        <w:rPr>
          <w:rFonts w:cs="Courier New"/>
        </w:rPr>
        <w:t xml:space="preserve"> after execution</w:t>
      </w:r>
      <w:r w:rsidR="00FF5170">
        <w:rPr>
          <w:rFonts w:cs="Courier New"/>
        </w:rPr>
        <w:t xml:space="preserve"> (if it is displayed)</w:t>
      </w:r>
      <w:r w:rsidRPr="009506F0">
        <w:rPr>
          <w:rFonts w:cs="Courier New"/>
        </w:rPr>
        <w:t>, and</w:t>
      </w:r>
    </w:p>
    <w:p w14:paraId="7B1841B8" w14:textId="5CF266AA" w:rsidR="00903E50" w:rsidRPr="009506F0" w:rsidRDefault="009506F0" w:rsidP="00F012FF">
      <w:pPr>
        <w:pStyle w:val="ListParagraph"/>
        <w:numPr>
          <w:ilvl w:val="0"/>
          <w:numId w:val="37"/>
        </w:numPr>
        <w:rPr>
          <w:rFonts w:cs="Courier New"/>
        </w:rPr>
      </w:pPr>
      <w:r w:rsidRPr="009506F0">
        <w:rPr>
          <w:rFonts w:cs="Courier New"/>
        </w:rPr>
        <w:t xml:space="preserve">The </w:t>
      </w:r>
      <w:r w:rsidR="00D647D9" w:rsidRPr="009506F0">
        <w:rPr>
          <w:rFonts w:ascii="Courier New" w:hAnsi="Courier New" w:cs="Courier New"/>
        </w:rPr>
        <w:t>FinalReport.txt</w:t>
      </w:r>
      <w:r w:rsidR="00D647D9" w:rsidRPr="009506F0">
        <w:rPr>
          <w:rFonts w:cs="Courier New"/>
        </w:rPr>
        <w:t xml:space="preserve"> and </w:t>
      </w:r>
      <w:r w:rsidRPr="009506F0">
        <w:rPr>
          <w:rFonts w:cs="Courier New"/>
        </w:rPr>
        <w:t>the</w:t>
      </w:r>
      <w:r w:rsidR="00D647D9" w:rsidRPr="009506F0">
        <w:rPr>
          <w:rFonts w:cs="Courier New"/>
        </w:rPr>
        <w:t xml:space="preserve"> </w:t>
      </w:r>
      <w:r w:rsidR="00D647D9" w:rsidRPr="009506F0">
        <w:rPr>
          <w:rFonts w:ascii="Courier New" w:hAnsi="Courier New" w:cs="Courier New"/>
        </w:rPr>
        <w:t>TestReport.xml</w:t>
      </w:r>
      <w:r w:rsidR="00D647D9" w:rsidRPr="009506F0">
        <w:rPr>
          <w:rFonts w:cs="Courier New"/>
        </w:rPr>
        <w:t xml:space="preserve"> </w:t>
      </w:r>
      <w:r w:rsidRPr="009506F0">
        <w:rPr>
          <w:rFonts w:cs="Courier New"/>
        </w:rPr>
        <w:t>file</w:t>
      </w:r>
      <w:r w:rsidR="00BC76B4">
        <w:rPr>
          <w:rFonts w:cs="Courier New"/>
        </w:rPr>
        <w:t>s</w:t>
      </w:r>
      <w:r w:rsidR="00D647D9" w:rsidRPr="009506F0">
        <w:rPr>
          <w:rFonts w:cs="Courier New"/>
        </w:rPr>
        <w:t>.</w:t>
      </w:r>
    </w:p>
    <w:p w14:paraId="0EE355FE" w14:textId="4266A054" w:rsidR="00A77AAE" w:rsidRDefault="00A77AAE" w:rsidP="00A77AAE">
      <w:pPr>
        <w:pStyle w:val="Heading2"/>
      </w:pPr>
      <w:bookmarkStart w:id="14" w:name="_Toc531131568"/>
      <w:r>
        <w:t>Test Failure</w:t>
      </w:r>
      <w:bookmarkEnd w:id="14"/>
    </w:p>
    <w:p w14:paraId="135E2C6C" w14:textId="63A3C0F6" w:rsidR="00A77AAE" w:rsidRDefault="00A77AAE" w:rsidP="000A455A">
      <w:pPr>
        <w:keepNext/>
      </w:pPr>
      <w:r>
        <w:t>Any test that throws an exception is considered a fail</w:t>
      </w:r>
      <w:r w:rsidR="00036AEE">
        <w:t xml:space="preserve">ing test.  </w:t>
      </w:r>
      <w:r w:rsidR="007E6C44">
        <w:t>Consider this example</w:t>
      </w:r>
      <w:r w:rsidR="00036AEE">
        <w:t>:</w:t>
      </w:r>
    </w:p>
    <w:p w14:paraId="0F50AD27" w14:textId="7EFBEB7D" w:rsidR="00036AEE" w:rsidRDefault="000A455A" w:rsidP="00B73B2F">
      <w:pPr>
        <w:pStyle w:val="Code"/>
      </w:pPr>
      <w:r>
        <w:t xml:space="preserve"> </w:t>
      </w:r>
      <w:r w:rsidR="00036AEE">
        <w:t xml:space="preserve">  </w:t>
      </w:r>
      <w:proofErr w:type="gramStart"/>
      <w:r w:rsidR="00036AEE">
        <w:t>void</w:t>
      </w:r>
      <w:proofErr w:type="gramEnd"/>
      <w:r w:rsidR="00036AEE">
        <w:t xml:space="preserve"> </w:t>
      </w:r>
      <w:proofErr w:type="spellStart"/>
      <w:r w:rsidR="00036AEE">
        <w:t>runTest</w:t>
      </w:r>
      <w:proofErr w:type="spellEnd"/>
      <w:r w:rsidR="00036AEE">
        <w:t xml:space="preserve">( TestManager </w:t>
      </w:r>
      <w:proofErr w:type="spellStart"/>
      <w:r w:rsidR="00036AEE">
        <w:t>testManager</w:t>
      </w:r>
      <w:proofErr w:type="spellEnd"/>
      <w:r w:rsidR="00036AEE">
        <w:t xml:space="preserve"> )</w:t>
      </w:r>
    </w:p>
    <w:p w14:paraId="250F7B20" w14:textId="77777777" w:rsidR="00036AEE" w:rsidRDefault="00036AEE" w:rsidP="00B73B2F">
      <w:pPr>
        <w:pStyle w:val="Code"/>
      </w:pPr>
      <w:r>
        <w:t xml:space="preserve">      </w:t>
      </w:r>
      <w:proofErr w:type="gramStart"/>
      <w:r>
        <w:t>throws</w:t>
      </w:r>
      <w:proofErr w:type="gramEnd"/>
      <w:r>
        <w:t xml:space="preserve"> Throwable</w:t>
      </w:r>
    </w:p>
    <w:p w14:paraId="5DF338D0" w14:textId="77777777" w:rsidR="00036AEE" w:rsidRDefault="00036AEE" w:rsidP="00B73B2F">
      <w:pPr>
        <w:pStyle w:val="Code"/>
      </w:pPr>
      <w:r>
        <w:t xml:space="preserve">   {</w:t>
      </w:r>
    </w:p>
    <w:p w14:paraId="56D77A9F" w14:textId="4087C628" w:rsidR="00036AEE" w:rsidRDefault="00036AEE" w:rsidP="00B73B2F">
      <w:pPr>
        <w:pStyle w:val="Code"/>
      </w:pPr>
      <w:r>
        <w:t xml:space="preserve">      </w:t>
      </w:r>
      <w:proofErr w:type="gramStart"/>
      <w:r>
        <w:t>boolean</w:t>
      </w:r>
      <w:proofErr w:type="gramEnd"/>
      <w:r>
        <w:t xml:space="preserve"> </w:t>
      </w:r>
      <w:r w:rsidR="00BE3FCE">
        <w:t>verify</w:t>
      </w:r>
      <w:r>
        <w:t>;</w:t>
      </w:r>
    </w:p>
    <w:p w14:paraId="3D7FBB70" w14:textId="68468FF3" w:rsidR="00036AEE" w:rsidRDefault="00036AEE" w:rsidP="00B73B2F">
      <w:pPr>
        <w:pStyle w:val="Code"/>
      </w:pPr>
      <w:r>
        <w:t xml:space="preserve">      </w:t>
      </w:r>
      <w:proofErr w:type="spellStart"/>
      <w:proofErr w:type="gramStart"/>
      <w:r>
        <w:t>int</w:t>
      </w:r>
      <w:proofErr w:type="spellEnd"/>
      <w:proofErr w:type="gramEnd"/>
      <w:r>
        <w:t xml:space="preserve">     result;</w:t>
      </w:r>
    </w:p>
    <w:p w14:paraId="5FAB3532" w14:textId="77777777" w:rsidR="00611B6B" w:rsidRDefault="00611B6B" w:rsidP="00B73B2F">
      <w:pPr>
        <w:pStyle w:val="Code"/>
      </w:pPr>
    </w:p>
    <w:p w14:paraId="4624AAFC" w14:textId="5CDD926D" w:rsidR="00611B6B" w:rsidRDefault="00611B6B" w:rsidP="00B73B2F">
      <w:pPr>
        <w:pStyle w:val="Code"/>
      </w:pPr>
      <w:r>
        <w:t xml:space="preserve">      </w:t>
      </w:r>
      <w:proofErr w:type="gramStart"/>
      <w:r w:rsidR="00BE3FCE">
        <w:t>verify</w:t>
      </w:r>
      <w:proofErr w:type="gramEnd"/>
      <w:r>
        <w:t xml:space="preserve"> = </w:t>
      </w:r>
      <w:proofErr w:type="spellStart"/>
      <w:r>
        <w:t>testManager.initialize</w:t>
      </w:r>
      <w:proofErr w:type="spellEnd"/>
      <w:r>
        <w:t>();</w:t>
      </w:r>
    </w:p>
    <w:p w14:paraId="07C06E00" w14:textId="77777777" w:rsidR="00611B6B" w:rsidRDefault="00611B6B" w:rsidP="00B73B2F">
      <w:pPr>
        <w:pStyle w:val="Code"/>
      </w:pPr>
    </w:p>
    <w:p w14:paraId="238817A8" w14:textId="391F7095" w:rsidR="00036AEE" w:rsidRDefault="00611B6B" w:rsidP="00B73B2F">
      <w:pPr>
        <w:pStyle w:val="Code"/>
      </w:pPr>
      <w:r>
        <w:t xml:space="preserve">      </w:t>
      </w:r>
      <w:proofErr w:type="gramStart"/>
      <w:r>
        <w:t>if</w:t>
      </w:r>
      <w:proofErr w:type="gramEnd"/>
      <w:r>
        <w:t xml:space="preserve"> ( </w:t>
      </w:r>
      <w:r w:rsidR="00BE3FCE">
        <w:t>verify</w:t>
      </w:r>
      <w:r>
        <w:t xml:space="preserve"> )</w:t>
      </w:r>
    </w:p>
    <w:p w14:paraId="0BCB314A" w14:textId="4D27107A" w:rsidR="00611B6B" w:rsidRDefault="00611B6B" w:rsidP="00B73B2F">
      <w:pPr>
        <w:pStyle w:val="Code"/>
      </w:pPr>
      <w:r>
        <w:t xml:space="preserve">      {</w:t>
      </w:r>
    </w:p>
    <w:p w14:paraId="791A6629" w14:textId="25F64344" w:rsidR="00036AEE" w:rsidRDefault="00611B6B" w:rsidP="00B73B2F">
      <w:pPr>
        <w:pStyle w:val="Code"/>
      </w:pPr>
      <w:r>
        <w:t xml:space="preserve">   </w:t>
      </w:r>
      <w:r w:rsidR="00036AEE">
        <w:t xml:space="preserve">      </w:t>
      </w:r>
      <w:proofErr w:type="gramStart"/>
      <w:r w:rsidR="00036AEE">
        <w:t>try</w:t>
      </w:r>
      <w:proofErr w:type="gramEnd"/>
      <w:r w:rsidR="00036AEE">
        <w:t xml:space="preserve"> ( </w:t>
      </w:r>
      <w:proofErr w:type="spellStart"/>
      <w:r w:rsidR="00036AEE">
        <w:t>FileInputStream</w:t>
      </w:r>
      <w:proofErr w:type="spellEnd"/>
      <w:r w:rsidR="00036AEE">
        <w:t xml:space="preserve"> </w:t>
      </w:r>
      <w:proofErr w:type="spellStart"/>
      <w:r w:rsidR="00036AEE">
        <w:t>fileInputStream</w:t>
      </w:r>
      <w:proofErr w:type="spellEnd"/>
      <w:r w:rsidR="00036AEE">
        <w:t xml:space="preserve"> = ne</w:t>
      </w:r>
      <w:r w:rsidR="00230F91">
        <w:t xml:space="preserve">w </w:t>
      </w:r>
      <w:proofErr w:type="spellStart"/>
      <w:r w:rsidR="00230F91">
        <w:t>FileInputStream</w:t>
      </w:r>
      <w:proofErr w:type="spellEnd"/>
      <w:r w:rsidR="00230F91">
        <w:t>("InputData.dat</w:t>
      </w:r>
      <w:r w:rsidR="00036AEE">
        <w:t>") )</w:t>
      </w:r>
    </w:p>
    <w:p w14:paraId="1FC8E8A6" w14:textId="6E5A2708" w:rsidR="00036AEE" w:rsidRDefault="00036AEE" w:rsidP="00B73B2F">
      <w:pPr>
        <w:pStyle w:val="Code"/>
      </w:pPr>
      <w:r>
        <w:t xml:space="preserve">   </w:t>
      </w:r>
      <w:r w:rsidR="00611B6B">
        <w:t xml:space="preserve">   </w:t>
      </w:r>
      <w:r>
        <w:t xml:space="preserve">   {</w:t>
      </w:r>
    </w:p>
    <w:p w14:paraId="1D69FC3E" w14:textId="13984589" w:rsidR="00036AEE" w:rsidRDefault="00036AEE" w:rsidP="00B73B2F">
      <w:pPr>
        <w:pStyle w:val="Code"/>
      </w:pPr>
      <w:r>
        <w:t xml:space="preserve">      </w:t>
      </w:r>
      <w:r w:rsidR="00611B6B">
        <w:t xml:space="preserve">   </w:t>
      </w:r>
      <w:r>
        <w:t xml:space="preserve">   </w:t>
      </w:r>
      <w:proofErr w:type="gramStart"/>
      <w:r>
        <w:t>try</w:t>
      </w:r>
      <w:proofErr w:type="gramEnd"/>
      <w:r>
        <w:t xml:space="preserve"> ( </w:t>
      </w:r>
      <w:proofErr w:type="spellStart"/>
      <w:r>
        <w:t>DataInputStream</w:t>
      </w:r>
      <w:proofErr w:type="spellEnd"/>
      <w:r>
        <w:t xml:space="preserve"> </w:t>
      </w:r>
      <w:proofErr w:type="spellStart"/>
      <w:r>
        <w:t>dataInputStream</w:t>
      </w:r>
      <w:proofErr w:type="spellEnd"/>
      <w:r>
        <w:t xml:space="preserve"> = new </w:t>
      </w:r>
      <w:proofErr w:type="spellStart"/>
      <w:r>
        <w:t>DataInputStream</w:t>
      </w:r>
      <w:proofErr w:type="spellEnd"/>
      <w:r>
        <w:t>(</w:t>
      </w:r>
      <w:proofErr w:type="spellStart"/>
      <w:r>
        <w:t>fileInputStream</w:t>
      </w:r>
      <w:proofErr w:type="spellEnd"/>
      <w:r>
        <w:t>) )</w:t>
      </w:r>
    </w:p>
    <w:p w14:paraId="159E5E86" w14:textId="53B05456" w:rsidR="00036AEE" w:rsidRDefault="00036AEE" w:rsidP="00B73B2F">
      <w:pPr>
        <w:pStyle w:val="Code"/>
      </w:pPr>
      <w:r>
        <w:t xml:space="preserve">         </w:t>
      </w:r>
      <w:r w:rsidR="00611B6B">
        <w:t xml:space="preserve">   </w:t>
      </w:r>
      <w:r>
        <w:t>{</w:t>
      </w:r>
    </w:p>
    <w:p w14:paraId="52E2BD6E" w14:textId="2EA05098" w:rsidR="00036AEE" w:rsidRDefault="00036AEE" w:rsidP="00B73B2F">
      <w:pPr>
        <w:pStyle w:val="Code"/>
      </w:pPr>
      <w:r>
        <w:t xml:space="preserve">            </w:t>
      </w:r>
      <w:r w:rsidR="00611B6B">
        <w:t xml:space="preserve">   </w:t>
      </w:r>
      <w:proofErr w:type="gramStart"/>
      <w:r>
        <w:t>result</w:t>
      </w:r>
      <w:proofErr w:type="gramEnd"/>
      <w:r>
        <w:t xml:space="preserve"> = </w:t>
      </w:r>
      <w:proofErr w:type="spellStart"/>
      <w:r>
        <w:t>dataInputStream.readInt</w:t>
      </w:r>
      <w:proofErr w:type="spellEnd"/>
      <w:r>
        <w:t>();</w:t>
      </w:r>
    </w:p>
    <w:p w14:paraId="760D5C6D" w14:textId="57409987" w:rsidR="00036AEE" w:rsidRDefault="00611B6B" w:rsidP="00B73B2F">
      <w:pPr>
        <w:pStyle w:val="Code"/>
      </w:pPr>
      <w:r>
        <w:t xml:space="preserve">   </w:t>
      </w:r>
      <w:r w:rsidR="00036AEE">
        <w:t xml:space="preserve">            </w:t>
      </w:r>
      <w:proofErr w:type="gramStart"/>
      <w:r w:rsidR="00036AEE">
        <w:t>if</w:t>
      </w:r>
      <w:proofErr w:type="gramEnd"/>
      <w:r w:rsidR="00036AEE">
        <w:t xml:space="preserve"> ( result != 10 )</w:t>
      </w:r>
    </w:p>
    <w:p w14:paraId="799FCB2A" w14:textId="644EC6BA" w:rsidR="00036AEE" w:rsidRDefault="00036AEE" w:rsidP="00B73B2F">
      <w:pPr>
        <w:pStyle w:val="Code"/>
      </w:pPr>
      <w:r>
        <w:t xml:space="preserve">   </w:t>
      </w:r>
      <w:r w:rsidR="00611B6B">
        <w:t xml:space="preserve">   </w:t>
      </w:r>
      <w:r>
        <w:t xml:space="preserve">         {</w:t>
      </w:r>
    </w:p>
    <w:p w14:paraId="6F985F98" w14:textId="3D2AC2FC" w:rsidR="00036AEE" w:rsidRDefault="00036AEE" w:rsidP="00B73B2F">
      <w:pPr>
        <w:pStyle w:val="Code"/>
      </w:pPr>
      <w:r>
        <w:t xml:space="preserve">      </w:t>
      </w:r>
      <w:r w:rsidR="00611B6B">
        <w:t xml:space="preserve">   </w:t>
      </w:r>
      <w:r>
        <w:t xml:space="preserve">         </w:t>
      </w:r>
      <w:proofErr w:type="gramStart"/>
      <w:r>
        <w:t>throw</w:t>
      </w:r>
      <w:proofErr w:type="gramEnd"/>
      <w:r>
        <w:t xml:space="preserve"> new Exception( "Incorrect result" );</w:t>
      </w:r>
    </w:p>
    <w:p w14:paraId="37ACC43D" w14:textId="2C87093A" w:rsidR="00036AEE" w:rsidRDefault="00036AEE" w:rsidP="00B73B2F">
      <w:pPr>
        <w:pStyle w:val="Code"/>
      </w:pPr>
      <w:r>
        <w:t xml:space="preserve">         </w:t>
      </w:r>
      <w:r w:rsidR="00611B6B">
        <w:t xml:space="preserve">   </w:t>
      </w:r>
      <w:r>
        <w:t xml:space="preserve">   }</w:t>
      </w:r>
    </w:p>
    <w:p w14:paraId="5379BB14" w14:textId="000AD346" w:rsidR="00611B6B" w:rsidRDefault="00611B6B" w:rsidP="00B73B2F">
      <w:pPr>
        <w:pStyle w:val="Code"/>
      </w:pPr>
      <w:r>
        <w:t xml:space="preserve">            }</w:t>
      </w:r>
    </w:p>
    <w:p w14:paraId="4A045F8F" w14:textId="597AB0F0" w:rsidR="00036AEE" w:rsidRDefault="00036AEE" w:rsidP="00B73B2F">
      <w:pPr>
        <w:pStyle w:val="Code"/>
      </w:pPr>
      <w:r>
        <w:t xml:space="preserve">         }         </w:t>
      </w:r>
    </w:p>
    <w:p w14:paraId="5EEACBCE" w14:textId="4D261BC6" w:rsidR="00036AEE" w:rsidRDefault="00036AEE" w:rsidP="00B73B2F">
      <w:pPr>
        <w:pStyle w:val="Code"/>
      </w:pPr>
      <w:r>
        <w:t xml:space="preserve">      }</w:t>
      </w:r>
    </w:p>
    <w:p w14:paraId="07E9C05A" w14:textId="69B4DB0A" w:rsidR="00036AEE" w:rsidRDefault="00036AEE" w:rsidP="00807FAD">
      <w:pPr>
        <w:pStyle w:val="Code"/>
        <w:keepNext w:val="0"/>
      </w:pPr>
      <w:r>
        <w:t xml:space="preserve">   }</w:t>
      </w:r>
    </w:p>
    <w:p w14:paraId="5A43F55C" w14:textId="77777777" w:rsidR="00807FAD" w:rsidRDefault="00807FAD" w:rsidP="00807FAD">
      <w:pPr>
        <w:pStyle w:val="Code"/>
        <w:keepNext w:val="0"/>
      </w:pPr>
    </w:p>
    <w:p w14:paraId="4B4C81D3" w14:textId="73F09311" w:rsidR="00036AEE" w:rsidRDefault="00036AEE" w:rsidP="00DE2D35">
      <w:pPr>
        <w:keepNext/>
      </w:pPr>
      <w:r>
        <w:t xml:space="preserve">This </w:t>
      </w:r>
      <w:r w:rsidR="007E6C44">
        <w:t>example</w:t>
      </w:r>
      <w:r>
        <w:t xml:space="preserve"> will be considered a failing test if any of the following occur:</w:t>
      </w:r>
    </w:p>
    <w:p w14:paraId="52ECDDCC" w14:textId="7419795A" w:rsidR="00036AEE" w:rsidRDefault="00230F91" w:rsidP="000C0685">
      <w:pPr>
        <w:pStyle w:val="ListParagraph"/>
        <w:numPr>
          <w:ilvl w:val="0"/>
          <w:numId w:val="15"/>
        </w:numPr>
      </w:pPr>
      <w:r>
        <w:t xml:space="preserve">The file </w:t>
      </w:r>
      <w:r w:rsidRPr="00230F91">
        <w:rPr>
          <w:rFonts w:ascii="Courier New" w:hAnsi="Courier New" w:cs="Courier New"/>
        </w:rPr>
        <w:t>InputData.dat</w:t>
      </w:r>
      <w:r w:rsidR="00036AEE">
        <w:t xml:space="preserve"> does not exist,</w:t>
      </w:r>
    </w:p>
    <w:p w14:paraId="779F3167" w14:textId="068964A1" w:rsidR="00036AEE" w:rsidRDefault="00036AEE" w:rsidP="000C0685">
      <w:pPr>
        <w:pStyle w:val="ListParagraph"/>
        <w:numPr>
          <w:ilvl w:val="0"/>
          <w:numId w:val="15"/>
        </w:numPr>
      </w:pPr>
      <w:r>
        <w:t>The user does not h</w:t>
      </w:r>
      <w:r w:rsidR="00230F91">
        <w:t xml:space="preserve">ave read access to </w:t>
      </w:r>
      <w:r w:rsidR="00230F91" w:rsidRPr="00230F91">
        <w:rPr>
          <w:rFonts w:ascii="Courier New" w:hAnsi="Courier New" w:cs="Courier New"/>
        </w:rPr>
        <w:t>InputData.dat</w:t>
      </w:r>
      <w:r>
        <w:t>,</w:t>
      </w:r>
    </w:p>
    <w:p w14:paraId="455ECD40" w14:textId="512B672A" w:rsidR="00CA7C66" w:rsidRDefault="00CA7C66" w:rsidP="00CA7C66">
      <w:pPr>
        <w:pStyle w:val="ListParagraph"/>
        <w:numPr>
          <w:ilvl w:val="0"/>
          <w:numId w:val="15"/>
        </w:numPr>
      </w:pPr>
      <w:r>
        <w:t xml:space="preserve">The file </w:t>
      </w:r>
      <w:r w:rsidRPr="00230F91">
        <w:rPr>
          <w:rFonts w:ascii="Courier New" w:hAnsi="Courier New" w:cs="Courier New"/>
        </w:rPr>
        <w:t>InputData.dat</w:t>
      </w:r>
      <w:r>
        <w:t xml:space="preserve"> is less than 4 bytes long (the size of an </w:t>
      </w:r>
      <w:proofErr w:type="spellStart"/>
      <w:r w:rsidRPr="009907E5">
        <w:rPr>
          <w:rFonts w:ascii="Courier New" w:hAnsi="Courier New" w:cs="Courier New"/>
        </w:rPr>
        <w:t>int</w:t>
      </w:r>
      <w:proofErr w:type="spellEnd"/>
      <w:r w:rsidR="00647EEF">
        <w:t>), or</w:t>
      </w:r>
    </w:p>
    <w:p w14:paraId="5FE62F28" w14:textId="42139063" w:rsidR="007A303E" w:rsidRDefault="007A303E" w:rsidP="000C0685">
      <w:pPr>
        <w:pStyle w:val="ListParagraph"/>
        <w:numPr>
          <w:ilvl w:val="0"/>
          <w:numId w:val="15"/>
        </w:numPr>
      </w:pPr>
      <w:r>
        <w:t xml:space="preserve">The value in </w:t>
      </w:r>
      <w:r w:rsidRPr="007A303E">
        <w:rPr>
          <w:rFonts w:ascii="Courier New" w:hAnsi="Courier New" w:cs="Courier New"/>
        </w:rPr>
        <w:t>InputData.dat</w:t>
      </w:r>
      <w:r w:rsidR="00647EEF">
        <w:t xml:space="preserve"> is not 10.</w:t>
      </w:r>
    </w:p>
    <w:p w14:paraId="7A5D052B" w14:textId="1FFC9DBD" w:rsidR="00FE1D7C" w:rsidRDefault="00FE1D7C" w:rsidP="00FE1D7C">
      <w:r>
        <w:lastRenderedPageBreak/>
        <w:t xml:space="preserve">If the test </w:t>
      </w:r>
      <w:r w:rsidR="001F41AF">
        <w:t>does not throw any exceptions (and</w:t>
      </w:r>
      <w:r>
        <w:t xml:space="preserve"> does not call </w:t>
      </w:r>
      <w:proofErr w:type="spellStart"/>
      <w:proofErr w:type="gramStart"/>
      <w:r w:rsidRPr="001F41AF">
        <w:rPr>
          <w:rFonts w:ascii="Courier New" w:hAnsi="Courier New" w:cs="Courier New"/>
        </w:rPr>
        <w:t>TestManager.addException</w:t>
      </w:r>
      <w:proofErr w:type="spellEnd"/>
      <w:r w:rsidRPr="001F41AF">
        <w:rPr>
          <w:rFonts w:ascii="Courier New" w:hAnsi="Courier New" w:cs="Courier New"/>
        </w:rPr>
        <w:t>(</w:t>
      </w:r>
      <w:proofErr w:type="gramEnd"/>
      <w:r w:rsidR="00654E89">
        <w:rPr>
          <w:rFonts w:ascii="Courier New" w:hAnsi="Courier New" w:cs="Courier New"/>
        </w:rPr>
        <w:t>…</w:t>
      </w:r>
      <w:r w:rsidRPr="001F41AF">
        <w:rPr>
          <w:rFonts w:ascii="Courier New" w:hAnsi="Courier New" w:cs="Courier New"/>
        </w:rPr>
        <w:t>)</w:t>
      </w:r>
      <w:r w:rsidR="00660E1B">
        <w:t xml:space="preserve"> as described</w:t>
      </w:r>
      <w:r>
        <w:t xml:space="preserve"> below), the test is considered a success.</w:t>
      </w:r>
    </w:p>
    <w:p w14:paraId="17F112DC" w14:textId="1FC287CD" w:rsidR="00036AEE" w:rsidRDefault="00036AEE" w:rsidP="00036AEE">
      <w:pPr>
        <w:pStyle w:val="Heading2"/>
      </w:pPr>
      <w:bookmarkStart w:id="15" w:name="_Ref511201865"/>
      <w:bookmarkStart w:id="16" w:name="_Ref511201874"/>
      <w:bookmarkStart w:id="17" w:name="_Toc531131569"/>
      <w:r>
        <w:t>Negative Tests</w:t>
      </w:r>
      <w:bookmarkEnd w:id="15"/>
      <w:bookmarkEnd w:id="16"/>
      <w:bookmarkEnd w:id="17"/>
    </w:p>
    <w:p w14:paraId="0B6ECAD9" w14:textId="068504B6" w:rsidR="00036AEE" w:rsidRDefault="00036AEE" w:rsidP="000A455A">
      <w:pPr>
        <w:keepNext/>
      </w:pPr>
      <w:r>
        <w:t>Consider the case where the correct behavior</w:t>
      </w:r>
      <w:r w:rsidR="00601858">
        <w:t xml:space="preserve"> of the UUT</w:t>
      </w:r>
      <w:r w:rsidR="00601295">
        <w:t xml:space="preserve"> (Unit </w:t>
      </w:r>
      <w:proofErr w:type="gramStart"/>
      <w:r w:rsidR="00F83F62">
        <w:t>Under</w:t>
      </w:r>
      <w:proofErr w:type="gramEnd"/>
      <w:r w:rsidR="00601295">
        <w:t xml:space="preserve"> Test)</w:t>
      </w:r>
      <w:r>
        <w:t xml:space="preserve"> is to throw a</w:t>
      </w:r>
      <w:r w:rsidR="00F95A64">
        <w:t>n</w:t>
      </w:r>
      <w:r w:rsidR="00F824DE">
        <w:t xml:space="preserve"> exception.  This can be verified</w:t>
      </w:r>
      <w:r>
        <w:t xml:space="preserve"> using an appropriate try/catch block:</w:t>
      </w:r>
    </w:p>
    <w:p w14:paraId="2DCB3E07" w14:textId="6FDCC837" w:rsidR="00DE04A0" w:rsidRDefault="00DE04A0" w:rsidP="00B73B2F">
      <w:pPr>
        <w:pStyle w:val="Code"/>
      </w:pPr>
      <w:r>
        <w:t xml:space="preserve">   </w:t>
      </w:r>
      <w:proofErr w:type="gramStart"/>
      <w:r w:rsidR="00036AEE">
        <w:t>void</w:t>
      </w:r>
      <w:proofErr w:type="gramEnd"/>
      <w:r w:rsidR="00036AEE">
        <w:t xml:space="preserve"> </w:t>
      </w:r>
      <w:proofErr w:type="spellStart"/>
      <w:r>
        <w:t>myT</w:t>
      </w:r>
      <w:r w:rsidR="00036AEE">
        <w:t>est</w:t>
      </w:r>
      <w:proofErr w:type="spellEnd"/>
      <w:r w:rsidR="00036AEE">
        <w:t xml:space="preserve">( TestManager </w:t>
      </w:r>
      <w:proofErr w:type="spellStart"/>
      <w:r w:rsidR="00036AEE">
        <w:t>testManager</w:t>
      </w:r>
      <w:proofErr w:type="spellEnd"/>
      <w:r>
        <w:t>,</w:t>
      </w:r>
    </w:p>
    <w:p w14:paraId="34689E81" w14:textId="1760BC4C" w:rsidR="00036AEE" w:rsidRDefault="00DE04A0" w:rsidP="00B73B2F">
      <w:pPr>
        <w:pStyle w:val="Code"/>
      </w:pPr>
      <w:r>
        <w:t xml:space="preserve">                </w:t>
      </w:r>
      <w:proofErr w:type="spellStart"/>
      <w:r>
        <w:t>Bank</w:t>
      </w:r>
      <w:r w:rsidR="005F3FEA">
        <w:t>Account</w:t>
      </w:r>
      <w:proofErr w:type="spellEnd"/>
      <w:r>
        <w:t xml:space="preserve"> </w:t>
      </w:r>
      <w:proofErr w:type="gramStart"/>
      <w:r w:rsidR="005F3FEA">
        <w:t>account</w:t>
      </w:r>
      <w:r w:rsidR="00036AEE">
        <w:t xml:space="preserve"> )</w:t>
      </w:r>
      <w:proofErr w:type="gramEnd"/>
    </w:p>
    <w:p w14:paraId="144C5801" w14:textId="64998694" w:rsidR="00036AEE" w:rsidRDefault="00DE04A0" w:rsidP="00B73B2F">
      <w:pPr>
        <w:pStyle w:val="Code"/>
      </w:pPr>
      <w:r>
        <w:t xml:space="preserve">   </w:t>
      </w:r>
      <w:r w:rsidR="00036AEE">
        <w:t xml:space="preserve">   </w:t>
      </w:r>
      <w:proofErr w:type="gramStart"/>
      <w:r w:rsidR="00036AEE">
        <w:t>throws</w:t>
      </w:r>
      <w:proofErr w:type="gramEnd"/>
      <w:r w:rsidR="00036AEE">
        <w:t xml:space="preserve"> </w:t>
      </w:r>
      <w:r w:rsidR="00AD4DAD">
        <w:t>Throwable</w:t>
      </w:r>
    </w:p>
    <w:p w14:paraId="4BC8F8D9" w14:textId="4BA60DE4" w:rsidR="00036AEE" w:rsidRDefault="00DE04A0" w:rsidP="00B73B2F">
      <w:pPr>
        <w:pStyle w:val="Code"/>
      </w:pPr>
      <w:r>
        <w:t xml:space="preserve">   </w:t>
      </w:r>
      <w:r w:rsidR="00036AEE">
        <w:t>{</w:t>
      </w:r>
    </w:p>
    <w:p w14:paraId="49E533EB" w14:textId="4BB36B0C" w:rsidR="00036AEE" w:rsidRDefault="00036AEE" w:rsidP="00B73B2F">
      <w:pPr>
        <w:pStyle w:val="Code"/>
      </w:pPr>
      <w:r>
        <w:t xml:space="preserve">   </w:t>
      </w:r>
      <w:r w:rsidR="00DE04A0">
        <w:t xml:space="preserve">   </w:t>
      </w:r>
      <w:proofErr w:type="gramStart"/>
      <w:r>
        <w:t>boolean</w:t>
      </w:r>
      <w:proofErr w:type="gramEnd"/>
      <w:r>
        <w:t xml:space="preserve"> </w:t>
      </w:r>
      <w:r w:rsidR="00BE3FCE">
        <w:t>verify</w:t>
      </w:r>
      <w:r w:rsidR="00611B6B">
        <w:t>;</w:t>
      </w:r>
    </w:p>
    <w:p w14:paraId="18C21859" w14:textId="77777777" w:rsidR="00611B6B" w:rsidRDefault="00611B6B" w:rsidP="00B73B2F">
      <w:pPr>
        <w:pStyle w:val="Code"/>
      </w:pPr>
    </w:p>
    <w:p w14:paraId="796981F3" w14:textId="55AC956D" w:rsidR="00611B6B" w:rsidRDefault="00DE04A0" w:rsidP="00B73B2F">
      <w:pPr>
        <w:pStyle w:val="Code"/>
      </w:pPr>
      <w:r>
        <w:t xml:space="preserve">      </w:t>
      </w:r>
      <w:proofErr w:type="gramStart"/>
      <w:r w:rsidR="00BE3FCE">
        <w:t>verify</w:t>
      </w:r>
      <w:proofErr w:type="gramEnd"/>
      <w:r>
        <w:t xml:space="preserve"> = </w:t>
      </w:r>
      <w:proofErr w:type="spellStart"/>
      <w:r>
        <w:t>testManager.initialize</w:t>
      </w:r>
      <w:proofErr w:type="spellEnd"/>
      <w:r>
        <w:t>();</w:t>
      </w:r>
    </w:p>
    <w:p w14:paraId="2BC86F83" w14:textId="77777777" w:rsidR="00DE04A0" w:rsidRDefault="00DE04A0" w:rsidP="00B73B2F">
      <w:pPr>
        <w:pStyle w:val="Code"/>
      </w:pPr>
    </w:p>
    <w:p w14:paraId="720B5450" w14:textId="2214374B" w:rsidR="00DE04A0" w:rsidRDefault="00DE04A0" w:rsidP="00B73B2F">
      <w:pPr>
        <w:pStyle w:val="Code"/>
      </w:pPr>
      <w:r>
        <w:t xml:space="preserve">      </w:t>
      </w:r>
      <w:proofErr w:type="gramStart"/>
      <w:r>
        <w:t>if</w:t>
      </w:r>
      <w:proofErr w:type="gramEnd"/>
      <w:r>
        <w:t xml:space="preserve"> ( </w:t>
      </w:r>
      <w:r w:rsidR="00BE3FCE">
        <w:t>verify</w:t>
      </w:r>
      <w:r>
        <w:t xml:space="preserve"> )</w:t>
      </w:r>
    </w:p>
    <w:p w14:paraId="37AE7B59" w14:textId="4ECDDA8F" w:rsidR="00DE04A0" w:rsidRDefault="00DE04A0" w:rsidP="00B73B2F">
      <w:pPr>
        <w:pStyle w:val="Code"/>
      </w:pPr>
      <w:r>
        <w:t xml:space="preserve">      {</w:t>
      </w:r>
    </w:p>
    <w:p w14:paraId="5980EB59" w14:textId="4A466DF3" w:rsidR="00DE04A0" w:rsidRPr="00120CCD" w:rsidRDefault="00DE04A0" w:rsidP="00B73B2F">
      <w:pPr>
        <w:pStyle w:val="Code"/>
        <w:rPr>
          <w:color w:val="FF0000"/>
        </w:rPr>
      </w:pPr>
      <w:r>
        <w:t xml:space="preserve">         </w:t>
      </w:r>
      <w:proofErr w:type="gramStart"/>
      <w:r w:rsidRPr="00120CCD">
        <w:rPr>
          <w:color w:val="FF0000"/>
        </w:rPr>
        <w:t>try</w:t>
      </w:r>
      <w:proofErr w:type="gramEnd"/>
    </w:p>
    <w:p w14:paraId="631BCA3C" w14:textId="0AF4E07E" w:rsidR="00DE04A0" w:rsidRPr="00120CCD" w:rsidRDefault="00DE04A0" w:rsidP="00B73B2F">
      <w:pPr>
        <w:pStyle w:val="Code"/>
        <w:rPr>
          <w:color w:val="FF0000"/>
        </w:rPr>
      </w:pPr>
      <w:r w:rsidRPr="00120CCD">
        <w:rPr>
          <w:color w:val="FF0000"/>
        </w:rPr>
        <w:t xml:space="preserve">         {</w:t>
      </w:r>
    </w:p>
    <w:p w14:paraId="2EDFE6EA" w14:textId="7B229066" w:rsidR="00DE04A0" w:rsidRPr="008050D0" w:rsidRDefault="00DE04A0" w:rsidP="00B73B2F">
      <w:pPr>
        <w:pStyle w:val="Code"/>
      </w:pPr>
      <w:r w:rsidRPr="008050D0">
        <w:t xml:space="preserve">            </w:t>
      </w:r>
      <w:proofErr w:type="spellStart"/>
      <w:proofErr w:type="gramStart"/>
      <w:r w:rsidR="005F3FEA">
        <w:t>account</w:t>
      </w:r>
      <w:r w:rsidRPr="008050D0">
        <w:t>.</w:t>
      </w:r>
      <w:r w:rsidR="005F3FEA">
        <w:t>withdraw</w:t>
      </w:r>
      <w:proofErr w:type="spellEnd"/>
      <w:r w:rsidRPr="008050D0">
        <w:t>(</w:t>
      </w:r>
      <w:proofErr w:type="gramEnd"/>
      <w:r w:rsidRPr="008050D0">
        <w:t xml:space="preserve"> </w:t>
      </w:r>
      <w:r w:rsidR="00CD2E4D">
        <w:t>1000000</w:t>
      </w:r>
      <w:r w:rsidRPr="008050D0">
        <w:t xml:space="preserve"> );</w:t>
      </w:r>
    </w:p>
    <w:p w14:paraId="5C114C81" w14:textId="1EC7B8A8" w:rsidR="00DE04A0" w:rsidRPr="00120CCD" w:rsidRDefault="00DE04A0" w:rsidP="00B73B2F">
      <w:pPr>
        <w:pStyle w:val="Code"/>
        <w:rPr>
          <w:color w:val="FF0000"/>
        </w:rPr>
      </w:pPr>
      <w:r w:rsidRPr="00120CCD">
        <w:rPr>
          <w:color w:val="FF0000"/>
        </w:rPr>
        <w:t xml:space="preserve">            </w:t>
      </w:r>
      <w:proofErr w:type="gramStart"/>
      <w:r w:rsidRPr="00120CCD">
        <w:rPr>
          <w:color w:val="FF0000"/>
        </w:rPr>
        <w:t>throw</w:t>
      </w:r>
      <w:proofErr w:type="gramEnd"/>
      <w:r w:rsidRPr="00120CCD">
        <w:rPr>
          <w:color w:val="FF0000"/>
        </w:rPr>
        <w:t xml:space="preserve"> new Exception( "Did not get expected </w:t>
      </w:r>
      <w:proofErr w:type="spellStart"/>
      <w:r w:rsidR="00807FAD">
        <w:rPr>
          <w:color w:val="FF0000"/>
        </w:rPr>
        <w:t>Overdraft</w:t>
      </w:r>
      <w:r w:rsidR="00F34F86" w:rsidRPr="00F34F86">
        <w:rPr>
          <w:color w:val="FF0000"/>
        </w:rPr>
        <w:t>Exception</w:t>
      </w:r>
      <w:proofErr w:type="spellEnd"/>
      <w:r w:rsidRPr="00120CCD">
        <w:rPr>
          <w:color w:val="FF0000"/>
        </w:rPr>
        <w:t>" );</w:t>
      </w:r>
    </w:p>
    <w:p w14:paraId="37D600FB" w14:textId="15D91677" w:rsidR="00DE04A0" w:rsidRPr="00120CCD" w:rsidRDefault="00DE04A0" w:rsidP="00B73B2F">
      <w:pPr>
        <w:pStyle w:val="Code"/>
        <w:rPr>
          <w:color w:val="FF0000"/>
        </w:rPr>
      </w:pPr>
      <w:r w:rsidRPr="00120CCD">
        <w:rPr>
          <w:color w:val="FF0000"/>
        </w:rPr>
        <w:t xml:space="preserve">         }</w:t>
      </w:r>
    </w:p>
    <w:p w14:paraId="4AFF81CC" w14:textId="117176D6" w:rsidR="00DE04A0" w:rsidRPr="00120CCD" w:rsidRDefault="00DE04A0" w:rsidP="00B73B2F">
      <w:pPr>
        <w:pStyle w:val="Code"/>
        <w:rPr>
          <w:color w:val="FF0000"/>
        </w:rPr>
      </w:pPr>
      <w:r w:rsidRPr="00120CCD">
        <w:rPr>
          <w:color w:val="FF0000"/>
        </w:rPr>
        <w:t xml:space="preserve">         </w:t>
      </w:r>
      <w:proofErr w:type="gramStart"/>
      <w:r w:rsidRPr="00120CCD">
        <w:rPr>
          <w:color w:val="FF0000"/>
        </w:rPr>
        <w:t>catch</w:t>
      </w:r>
      <w:proofErr w:type="gramEnd"/>
      <w:r w:rsidRPr="00120CCD">
        <w:rPr>
          <w:color w:val="FF0000"/>
        </w:rPr>
        <w:t xml:space="preserve"> (</w:t>
      </w:r>
      <w:r w:rsidR="00F34F86">
        <w:rPr>
          <w:color w:val="FF0000"/>
        </w:rPr>
        <w:t xml:space="preserve"> </w:t>
      </w:r>
      <w:proofErr w:type="spellStart"/>
      <w:r w:rsidR="00807FAD">
        <w:rPr>
          <w:color w:val="FF0000"/>
        </w:rPr>
        <w:t>Overdraft</w:t>
      </w:r>
      <w:r w:rsidR="00F34F86" w:rsidRPr="00F34F86">
        <w:rPr>
          <w:color w:val="FF0000"/>
        </w:rPr>
        <w:t>Exception</w:t>
      </w:r>
      <w:proofErr w:type="spellEnd"/>
      <w:r w:rsidR="00F34F86">
        <w:rPr>
          <w:color w:val="FF0000"/>
        </w:rPr>
        <w:t xml:space="preserve"> </w:t>
      </w:r>
      <w:r w:rsidRPr="00120CCD">
        <w:rPr>
          <w:color w:val="FF0000"/>
        </w:rPr>
        <w:t>expected )</w:t>
      </w:r>
    </w:p>
    <w:p w14:paraId="49C052F9" w14:textId="53594859" w:rsidR="00DE04A0" w:rsidRPr="00120CCD" w:rsidRDefault="00DE04A0" w:rsidP="00B73B2F">
      <w:pPr>
        <w:pStyle w:val="Code"/>
        <w:rPr>
          <w:color w:val="FF0000"/>
        </w:rPr>
      </w:pPr>
      <w:r w:rsidRPr="00120CCD">
        <w:rPr>
          <w:color w:val="FF0000"/>
        </w:rPr>
        <w:t xml:space="preserve">         {</w:t>
      </w:r>
    </w:p>
    <w:p w14:paraId="23396789" w14:textId="6C45A724" w:rsidR="00DE04A0" w:rsidRPr="00120CCD" w:rsidRDefault="00DE04A0" w:rsidP="00B73B2F">
      <w:pPr>
        <w:pStyle w:val="Code"/>
        <w:rPr>
          <w:color w:val="FF0000"/>
        </w:rPr>
      </w:pPr>
      <w:r w:rsidRPr="00120CCD">
        <w:rPr>
          <w:color w:val="FF0000"/>
        </w:rPr>
        <w:t xml:space="preserve">         }</w:t>
      </w:r>
    </w:p>
    <w:p w14:paraId="723BFF15" w14:textId="129308F4" w:rsidR="00DE04A0" w:rsidRDefault="00DE04A0" w:rsidP="00B73B2F">
      <w:pPr>
        <w:pStyle w:val="Code"/>
      </w:pPr>
      <w:r>
        <w:t xml:space="preserve">      }</w:t>
      </w:r>
    </w:p>
    <w:p w14:paraId="214891E7" w14:textId="6AABBD0F" w:rsidR="00DE04A0" w:rsidRDefault="00DE04A0" w:rsidP="009A05AB">
      <w:pPr>
        <w:pStyle w:val="Code"/>
        <w:keepNext w:val="0"/>
      </w:pPr>
      <w:r>
        <w:t xml:space="preserve">   }</w:t>
      </w:r>
    </w:p>
    <w:p w14:paraId="07EA29A2" w14:textId="77777777" w:rsidR="009A05AB" w:rsidRDefault="009A05AB" w:rsidP="009A05AB">
      <w:pPr>
        <w:pStyle w:val="Code"/>
        <w:keepNext w:val="0"/>
      </w:pPr>
    </w:p>
    <w:p w14:paraId="2991EBA5" w14:textId="2E911C42" w:rsidR="009A05AB" w:rsidRDefault="009A05AB" w:rsidP="009A05AB">
      <w:r>
        <w:t xml:space="preserve">In this example, if the call to </w:t>
      </w:r>
      <w:proofErr w:type="spellStart"/>
      <w:r w:rsidRPr="00BC3C7A">
        <w:rPr>
          <w:rFonts w:ascii="Courier New" w:hAnsi="Courier New" w:cs="Courier New"/>
        </w:rPr>
        <w:t>BankAccount</w:t>
      </w:r>
      <w:proofErr w:type="spellEnd"/>
      <w:r>
        <w:rPr>
          <w:rFonts w:ascii="Courier New" w:hAnsi="Courier New" w:cs="Courier New"/>
        </w:rPr>
        <w:t>.</w:t>
      </w:r>
      <w:r w:rsidRPr="00BC3C7A">
        <w:t xml:space="preserve"> </w:t>
      </w:r>
      <w:proofErr w:type="gramStart"/>
      <w:r w:rsidRPr="00BC3C7A">
        <w:rPr>
          <w:rFonts w:ascii="Courier New" w:hAnsi="Courier New" w:cs="Courier New"/>
        </w:rPr>
        <w:t>withdraw</w:t>
      </w:r>
      <w:r w:rsidRPr="00DE04A0">
        <w:rPr>
          <w:rFonts w:ascii="Courier New" w:hAnsi="Courier New" w:cs="Courier New"/>
        </w:rPr>
        <w:t>(</w:t>
      </w:r>
      <w:proofErr w:type="gramEnd"/>
      <w:r w:rsidRPr="00DE04A0">
        <w:rPr>
          <w:rFonts w:ascii="Courier New" w:hAnsi="Courier New" w:cs="Courier New"/>
        </w:rPr>
        <w:t>…)</w:t>
      </w:r>
      <w:r>
        <w:t xml:space="preserve"> throws an </w:t>
      </w:r>
      <w:proofErr w:type="spellStart"/>
      <w:r w:rsidR="00C00E5A" w:rsidRPr="00C00E5A">
        <w:rPr>
          <w:rFonts w:ascii="Courier New" w:hAnsi="Courier New" w:cs="Courier New"/>
        </w:rPr>
        <w:t>OverDraftE</w:t>
      </w:r>
      <w:r w:rsidRPr="00C00E5A">
        <w:rPr>
          <w:rFonts w:ascii="Courier New" w:hAnsi="Courier New" w:cs="Courier New"/>
        </w:rPr>
        <w:t>xception</w:t>
      </w:r>
      <w:proofErr w:type="spellEnd"/>
      <w:r>
        <w:t xml:space="preserve">, the test passes.  Similarly, if the call to </w:t>
      </w:r>
      <w:proofErr w:type="spellStart"/>
      <w:r w:rsidRPr="00BC3C7A">
        <w:rPr>
          <w:rFonts w:ascii="Courier New" w:hAnsi="Courier New" w:cs="Courier New"/>
        </w:rPr>
        <w:t>BankAccount</w:t>
      </w:r>
      <w:proofErr w:type="spellEnd"/>
      <w:r>
        <w:rPr>
          <w:rFonts w:ascii="Courier New" w:hAnsi="Courier New" w:cs="Courier New"/>
        </w:rPr>
        <w:t>.</w:t>
      </w:r>
      <w:r w:rsidRPr="00BC3C7A">
        <w:t xml:space="preserve"> </w:t>
      </w:r>
      <w:proofErr w:type="gramStart"/>
      <w:r w:rsidRPr="00BC3C7A">
        <w:rPr>
          <w:rFonts w:ascii="Courier New" w:hAnsi="Courier New" w:cs="Courier New"/>
        </w:rPr>
        <w:t>withdraw</w:t>
      </w:r>
      <w:r w:rsidRPr="00DE04A0">
        <w:rPr>
          <w:rFonts w:ascii="Courier New" w:hAnsi="Courier New" w:cs="Courier New"/>
        </w:rPr>
        <w:t>(</w:t>
      </w:r>
      <w:proofErr w:type="gramEnd"/>
      <w:r w:rsidRPr="00DE04A0">
        <w:rPr>
          <w:rFonts w:ascii="Courier New" w:hAnsi="Courier New" w:cs="Courier New"/>
        </w:rPr>
        <w:t>…)</w:t>
      </w:r>
      <w:r>
        <w:t xml:space="preserve"> does not throw an exception, the test fails.</w:t>
      </w:r>
    </w:p>
    <w:p w14:paraId="25A04C0D" w14:textId="180C9DE8" w:rsidR="00C25BC4" w:rsidRPr="00F91D5E" w:rsidRDefault="00C25BC4" w:rsidP="00C25BC4">
      <w:pPr>
        <w:pStyle w:val="Heading2"/>
        <w:rPr>
          <w:rFonts w:ascii="Courier New" w:hAnsi="Courier New" w:cs="Courier New"/>
        </w:rPr>
      </w:pPr>
      <w:bookmarkStart w:id="18" w:name="_Toc531131570"/>
      <w:proofErr w:type="spellStart"/>
      <w:proofErr w:type="gramStart"/>
      <w:r w:rsidRPr="00F91D5E">
        <w:rPr>
          <w:rFonts w:ascii="Courier New" w:hAnsi="Courier New" w:cs="Courier New"/>
        </w:rPr>
        <w:t>TestManager.addException</w:t>
      </w:r>
      <w:proofErr w:type="spellEnd"/>
      <w:r w:rsidRPr="00F91D5E">
        <w:rPr>
          <w:rFonts w:ascii="Courier New" w:hAnsi="Courier New" w:cs="Courier New"/>
        </w:rPr>
        <w:t>(</w:t>
      </w:r>
      <w:proofErr w:type="gramEnd"/>
      <w:r w:rsidRPr="00F91D5E">
        <w:rPr>
          <w:rFonts w:ascii="Courier New" w:hAnsi="Courier New" w:cs="Courier New"/>
        </w:rPr>
        <w:t>…)</w:t>
      </w:r>
      <w:bookmarkEnd w:id="18"/>
    </w:p>
    <w:p w14:paraId="06CB8CB3" w14:textId="36A90049" w:rsidR="00A05689" w:rsidRPr="00A05689" w:rsidRDefault="00A05689" w:rsidP="00A05689">
      <w:r>
        <w:t>Undercamber maintains a list of errors for each test</w:t>
      </w:r>
      <w:r w:rsidR="00F91D5E">
        <w:t xml:space="preserve">, and a test is considered a failure if there is one or more entries in the list of errors.  </w:t>
      </w:r>
      <w:r>
        <w:t xml:space="preserve">If a test throws an exception, the thrown exception is appended to the list.  To add an exception to the list without throwing it, call </w:t>
      </w:r>
      <w:proofErr w:type="spellStart"/>
      <w:proofErr w:type="gramStart"/>
      <w:r>
        <w:rPr>
          <w:rFonts w:ascii="Courier New" w:hAnsi="Courier New" w:cs="Courier New"/>
        </w:rPr>
        <w:t>TestManager.a</w:t>
      </w:r>
      <w:r w:rsidRPr="00A05689">
        <w:rPr>
          <w:rFonts w:ascii="Courier New" w:hAnsi="Courier New" w:cs="Courier New"/>
        </w:rPr>
        <w:t>ddException</w:t>
      </w:r>
      <w:proofErr w:type="spellEnd"/>
      <w:r w:rsidRPr="00A05689">
        <w:rPr>
          <w:rFonts w:ascii="Courier New" w:hAnsi="Courier New" w:cs="Courier New"/>
        </w:rPr>
        <w:t>(</w:t>
      </w:r>
      <w:proofErr w:type="gramEnd"/>
      <w:r w:rsidRPr="00A05689">
        <w:rPr>
          <w:rFonts w:ascii="Courier New" w:hAnsi="Courier New" w:cs="Courier New"/>
        </w:rPr>
        <w:t xml:space="preserve"> Throwable )</w:t>
      </w:r>
      <w:r>
        <w:t>.</w:t>
      </w:r>
    </w:p>
    <w:p w14:paraId="2B01A7DC" w14:textId="5FC403DE" w:rsidR="00DE04A0" w:rsidRDefault="00A05689" w:rsidP="000A455A">
      <w:pPr>
        <w:keepNext/>
      </w:pPr>
      <w:r>
        <w:t>In the</w:t>
      </w:r>
      <w:r w:rsidR="00DE04A0">
        <w:t xml:space="preserve"> above example</w:t>
      </w:r>
      <w:r w:rsidR="00D40C26">
        <w:t xml:space="preserve">, the </w:t>
      </w:r>
      <w:r w:rsidR="00DE04A0">
        <w:t>test aborts if the negative t</w:t>
      </w:r>
      <w:r w:rsidR="00D40C26">
        <w:t>est fails.  To continue testing</w:t>
      </w:r>
      <w:r w:rsidR="00DE04A0">
        <w:t xml:space="preserve"> after a </w:t>
      </w:r>
      <w:r w:rsidR="008E538D">
        <w:t>verification fails</w:t>
      </w:r>
      <w:r w:rsidR="00DE04A0">
        <w:t xml:space="preserve">, use </w:t>
      </w:r>
      <w:proofErr w:type="spellStart"/>
      <w:proofErr w:type="gramStart"/>
      <w:r w:rsidR="00DE04A0" w:rsidRPr="00C25BC4">
        <w:rPr>
          <w:rFonts w:ascii="Courier New" w:hAnsi="Courier New" w:cs="Courier New"/>
        </w:rPr>
        <w:t>TestManager.addException</w:t>
      </w:r>
      <w:proofErr w:type="spellEnd"/>
      <w:r w:rsidR="00DE04A0" w:rsidRPr="00C25BC4">
        <w:rPr>
          <w:rFonts w:ascii="Courier New" w:hAnsi="Courier New" w:cs="Courier New"/>
        </w:rPr>
        <w:t>(</w:t>
      </w:r>
      <w:proofErr w:type="gramEnd"/>
      <w:r w:rsidR="00DE04A0" w:rsidRPr="00C25BC4">
        <w:rPr>
          <w:rFonts w:ascii="Courier New" w:hAnsi="Courier New" w:cs="Courier New"/>
        </w:rPr>
        <w:t>…)</w:t>
      </w:r>
      <w:r w:rsidR="00DE04A0">
        <w:t>:</w:t>
      </w:r>
    </w:p>
    <w:p w14:paraId="039505B8" w14:textId="77777777" w:rsidR="00DE04A0" w:rsidRDefault="00DE04A0" w:rsidP="00B73B2F">
      <w:pPr>
        <w:pStyle w:val="Code"/>
      </w:pPr>
      <w:r>
        <w:t xml:space="preserve">   </w:t>
      </w:r>
      <w:proofErr w:type="gramStart"/>
      <w:r>
        <w:t>void</w:t>
      </w:r>
      <w:proofErr w:type="gramEnd"/>
      <w:r>
        <w:t xml:space="preserve"> </w:t>
      </w:r>
      <w:proofErr w:type="spellStart"/>
      <w:r>
        <w:t>myTest</w:t>
      </w:r>
      <w:proofErr w:type="spellEnd"/>
      <w:r>
        <w:t xml:space="preserve">( TestManager </w:t>
      </w:r>
      <w:proofErr w:type="spellStart"/>
      <w:r>
        <w:t>testManager</w:t>
      </w:r>
      <w:proofErr w:type="spellEnd"/>
      <w:r>
        <w:t>,</w:t>
      </w:r>
    </w:p>
    <w:p w14:paraId="070919A6" w14:textId="19E55B4D" w:rsidR="00DE04A0" w:rsidRDefault="00DE04A0" w:rsidP="00B73B2F">
      <w:pPr>
        <w:pStyle w:val="Code"/>
      </w:pPr>
      <w:r>
        <w:t xml:space="preserve">                </w:t>
      </w:r>
      <w:proofErr w:type="spellStart"/>
      <w:r>
        <w:t>Bank</w:t>
      </w:r>
      <w:r w:rsidR="006805FE">
        <w:t>Account</w:t>
      </w:r>
      <w:proofErr w:type="spellEnd"/>
      <w:r>
        <w:t xml:space="preserve"> </w:t>
      </w:r>
      <w:proofErr w:type="gramStart"/>
      <w:r w:rsidR="006805FE">
        <w:t>account</w:t>
      </w:r>
      <w:r w:rsidR="00920C69">
        <w:t xml:space="preserve"> </w:t>
      </w:r>
      <w:r>
        <w:t>)</w:t>
      </w:r>
      <w:proofErr w:type="gramEnd"/>
    </w:p>
    <w:p w14:paraId="0329A973" w14:textId="66818F61" w:rsidR="00DE04A0" w:rsidRDefault="007E47EB" w:rsidP="00B73B2F">
      <w:pPr>
        <w:pStyle w:val="Code"/>
      </w:pPr>
      <w:r>
        <w:t xml:space="preserve">      </w:t>
      </w:r>
      <w:proofErr w:type="gramStart"/>
      <w:r>
        <w:t>throws</w:t>
      </w:r>
      <w:proofErr w:type="gramEnd"/>
      <w:r>
        <w:t xml:space="preserve"> Throwable</w:t>
      </w:r>
    </w:p>
    <w:p w14:paraId="7056552D" w14:textId="77777777" w:rsidR="00DE04A0" w:rsidRDefault="00DE04A0" w:rsidP="00B73B2F">
      <w:pPr>
        <w:pStyle w:val="Code"/>
      </w:pPr>
      <w:r>
        <w:t xml:space="preserve">   {</w:t>
      </w:r>
    </w:p>
    <w:p w14:paraId="3B0EA5B0" w14:textId="3C27F983" w:rsidR="00DE04A0" w:rsidRDefault="00DE04A0" w:rsidP="00B73B2F">
      <w:pPr>
        <w:pStyle w:val="Code"/>
      </w:pPr>
      <w:r>
        <w:t xml:space="preserve">      </w:t>
      </w:r>
      <w:proofErr w:type="gramStart"/>
      <w:r>
        <w:t>boolean</w:t>
      </w:r>
      <w:proofErr w:type="gramEnd"/>
      <w:r>
        <w:t xml:space="preserve"> </w:t>
      </w:r>
      <w:r w:rsidR="00BE3FCE">
        <w:t>verify</w:t>
      </w:r>
      <w:r>
        <w:t>;</w:t>
      </w:r>
    </w:p>
    <w:p w14:paraId="3BF7266E" w14:textId="77777777" w:rsidR="00DE04A0" w:rsidRDefault="00DE04A0" w:rsidP="00B73B2F">
      <w:pPr>
        <w:pStyle w:val="Code"/>
      </w:pPr>
    </w:p>
    <w:p w14:paraId="138A2D78" w14:textId="4C4F8A0C" w:rsidR="00DE04A0" w:rsidRDefault="00DE04A0" w:rsidP="00B73B2F">
      <w:pPr>
        <w:pStyle w:val="Code"/>
      </w:pPr>
      <w:r>
        <w:t xml:space="preserve">      </w:t>
      </w:r>
      <w:proofErr w:type="gramStart"/>
      <w:r w:rsidR="00BE3FCE">
        <w:t>verify</w:t>
      </w:r>
      <w:proofErr w:type="gramEnd"/>
      <w:r>
        <w:t xml:space="preserve"> = </w:t>
      </w:r>
      <w:proofErr w:type="spellStart"/>
      <w:r>
        <w:t>testManager.initialize</w:t>
      </w:r>
      <w:proofErr w:type="spellEnd"/>
      <w:r>
        <w:t>();</w:t>
      </w:r>
    </w:p>
    <w:p w14:paraId="36FF1076" w14:textId="77777777" w:rsidR="00DE04A0" w:rsidRDefault="00DE04A0" w:rsidP="00B73B2F">
      <w:pPr>
        <w:pStyle w:val="Code"/>
      </w:pPr>
    </w:p>
    <w:p w14:paraId="72275DB9" w14:textId="371ACA49" w:rsidR="00DE04A0" w:rsidRDefault="00DE04A0" w:rsidP="00B73B2F">
      <w:pPr>
        <w:pStyle w:val="Code"/>
      </w:pPr>
      <w:r>
        <w:t xml:space="preserve">      </w:t>
      </w:r>
      <w:proofErr w:type="gramStart"/>
      <w:r>
        <w:t>if</w:t>
      </w:r>
      <w:proofErr w:type="gramEnd"/>
      <w:r>
        <w:t xml:space="preserve"> ( </w:t>
      </w:r>
      <w:r w:rsidR="00BE3FCE">
        <w:t>verify</w:t>
      </w:r>
      <w:r>
        <w:t xml:space="preserve"> )</w:t>
      </w:r>
    </w:p>
    <w:p w14:paraId="6B4380C2" w14:textId="77777777" w:rsidR="00DE04A0" w:rsidRDefault="00DE04A0" w:rsidP="00B73B2F">
      <w:pPr>
        <w:pStyle w:val="Code"/>
      </w:pPr>
      <w:r>
        <w:t xml:space="preserve">      {</w:t>
      </w:r>
    </w:p>
    <w:p w14:paraId="17AF8ABD" w14:textId="77777777" w:rsidR="00DE04A0" w:rsidRDefault="00DE04A0" w:rsidP="00B73B2F">
      <w:pPr>
        <w:pStyle w:val="Code"/>
      </w:pPr>
      <w:r>
        <w:t xml:space="preserve">         </w:t>
      </w:r>
      <w:proofErr w:type="gramStart"/>
      <w:r>
        <w:t>try</w:t>
      </w:r>
      <w:proofErr w:type="gramEnd"/>
    </w:p>
    <w:p w14:paraId="446A3CAB" w14:textId="77777777" w:rsidR="00DE04A0" w:rsidRDefault="00DE04A0" w:rsidP="00B73B2F">
      <w:pPr>
        <w:pStyle w:val="Code"/>
      </w:pPr>
      <w:r>
        <w:t xml:space="preserve">         {</w:t>
      </w:r>
    </w:p>
    <w:p w14:paraId="3AA634F4" w14:textId="6695F8DE" w:rsidR="00DE04A0" w:rsidRDefault="00DE04A0" w:rsidP="00B73B2F">
      <w:pPr>
        <w:pStyle w:val="Code"/>
      </w:pPr>
      <w:r>
        <w:t xml:space="preserve">          </w:t>
      </w:r>
      <w:r w:rsidR="00FE1D7C">
        <w:t xml:space="preserve">  </w:t>
      </w:r>
      <w:proofErr w:type="spellStart"/>
      <w:proofErr w:type="gramStart"/>
      <w:r w:rsidR="006805FE">
        <w:t>Account.withdraw</w:t>
      </w:r>
      <w:proofErr w:type="spellEnd"/>
      <w:r w:rsidR="006805FE">
        <w:t>(</w:t>
      </w:r>
      <w:proofErr w:type="gramEnd"/>
      <w:r w:rsidR="006805FE">
        <w:t xml:space="preserve"> 1000000 </w:t>
      </w:r>
      <w:r>
        <w:t>);</w:t>
      </w:r>
    </w:p>
    <w:p w14:paraId="154A3D66" w14:textId="6918C9C1" w:rsidR="00DE04A0" w:rsidRPr="00120CCD" w:rsidRDefault="00DE04A0" w:rsidP="00B73B2F">
      <w:pPr>
        <w:pStyle w:val="Code"/>
        <w:rPr>
          <w:color w:val="FF0000"/>
        </w:rPr>
      </w:pPr>
      <w:r w:rsidRPr="00120CCD">
        <w:rPr>
          <w:color w:val="FF0000"/>
        </w:rPr>
        <w:t xml:space="preserve">            </w:t>
      </w:r>
      <w:proofErr w:type="spellStart"/>
      <w:proofErr w:type="gramStart"/>
      <w:r w:rsidRPr="00120CCD">
        <w:rPr>
          <w:color w:val="FF0000"/>
        </w:rPr>
        <w:t>testManager.addException</w:t>
      </w:r>
      <w:proofErr w:type="spellEnd"/>
      <w:r w:rsidRPr="00120CCD">
        <w:rPr>
          <w:color w:val="FF0000"/>
        </w:rPr>
        <w:t>(</w:t>
      </w:r>
      <w:proofErr w:type="gramEnd"/>
      <w:r w:rsidRPr="00120CCD">
        <w:rPr>
          <w:color w:val="FF0000"/>
        </w:rPr>
        <w:t xml:space="preserve"> new Exception("Did not get expected </w:t>
      </w:r>
      <w:proofErr w:type="spellStart"/>
      <w:r w:rsidR="006805FE">
        <w:rPr>
          <w:color w:val="FF0000"/>
        </w:rPr>
        <w:t>Overdraft</w:t>
      </w:r>
      <w:r w:rsidR="00FD3C50" w:rsidRPr="00F34F86">
        <w:rPr>
          <w:color w:val="FF0000"/>
        </w:rPr>
        <w:t>Exception</w:t>
      </w:r>
      <w:proofErr w:type="spellEnd"/>
      <w:r w:rsidRPr="00120CCD">
        <w:rPr>
          <w:color w:val="FF0000"/>
        </w:rPr>
        <w:t>") );</w:t>
      </w:r>
    </w:p>
    <w:p w14:paraId="5C2233D7" w14:textId="77777777" w:rsidR="00DE04A0" w:rsidRDefault="00DE04A0" w:rsidP="00B73B2F">
      <w:pPr>
        <w:pStyle w:val="Code"/>
      </w:pPr>
      <w:r>
        <w:t xml:space="preserve">         }</w:t>
      </w:r>
    </w:p>
    <w:p w14:paraId="272BAB61" w14:textId="226805D7" w:rsidR="00DE04A0" w:rsidRDefault="00DE04A0" w:rsidP="00B73B2F">
      <w:pPr>
        <w:pStyle w:val="Code"/>
      </w:pPr>
      <w:r>
        <w:t xml:space="preserve">         </w:t>
      </w:r>
      <w:proofErr w:type="gramStart"/>
      <w:r w:rsidRPr="00E94488">
        <w:t>catch</w:t>
      </w:r>
      <w:proofErr w:type="gramEnd"/>
      <w:r w:rsidRPr="00E94488">
        <w:t xml:space="preserve"> (</w:t>
      </w:r>
      <w:r w:rsidR="006805FE">
        <w:t xml:space="preserve"> </w:t>
      </w:r>
      <w:proofErr w:type="spellStart"/>
      <w:r w:rsidR="006805FE">
        <w:t>Overdraft</w:t>
      </w:r>
      <w:r w:rsidR="00FD3C50" w:rsidRPr="00E94488">
        <w:t>Exception</w:t>
      </w:r>
      <w:proofErr w:type="spellEnd"/>
      <w:r w:rsidR="00FD3C50" w:rsidRPr="00E94488">
        <w:t xml:space="preserve"> </w:t>
      </w:r>
      <w:r w:rsidRPr="00E94488">
        <w:t xml:space="preserve">expected </w:t>
      </w:r>
      <w:r>
        <w:t>)</w:t>
      </w:r>
    </w:p>
    <w:p w14:paraId="515A6DC5" w14:textId="77777777" w:rsidR="00DE04A0" w:rsidRDefault="00DE04A0" w:rsidP="00B73B2F">
      <w:pPr>
        <w:pStyle w:val="Code"/>
      </w:pPr>
      <w:r>
        <w:t xml:space="preserve">         {</w:t>
      </w:r>
    </w:p>
    <w:p w14:paraId="15320DFD" w14:textId="77777777" w:rsidR="00DE04A0" w:rsidRDefault="00DE04A0" w:rsidP="00B73B2F">
      <w:pPr>
        <w:pStyle w:val="Code"/>
      </w:pPr>
      <w:r>
        <w:t xml:space="preserve">         }</w:t>
      </w:r>
    </w:p>
    <w:p w14:paraId="3C4F5A35" w14:textId="77777777" w:rsidR="00DE04A0" w:rsidRDefault="00DE04A0" w:rsidP="00B73B2F">
      <w:pPr>
        <w:pStyle w:val="Code"/>
      </w:pPr>
      <w:r>
        <w:t xml:space="preserve">      }</w:t>
      </w:r>
    </w:p>
    <w:p w14:paraId="03022012" w14:textId="4B447F0A" w:rsidR="00DE04A0" w:rsidRDefault="00DE04A0" w:rsidP="00B73B2F">
      <w:pPr>
        <w:pStyle w:val="Code"/>
      </w:pPr>
      <w:r>
        <w:t xml:space="preserve">   }</w:t>
      </w:r>
    </w:p>
    <w:p w14:paraId="25471763" w14:textId="77777777" w:rsidR="00DE04A0" w:rsidRDefault="00DE04A0" w:rsidP="00DE04A0"/>
    <w:p w14:paraId="58BAD299" w14:textId="1D0F1242" w:rsidR="00DE04A0" w:rsidRDefault="00DE04A0" w:rsidP="000A455A">
      <w:pPr>
        <w:keepNext/>
      </w:pPr>
      <w:proofErr w:type="spellStart"/>
      <w:proofErr w:type="gramStart"/>
      <w:r w:rsidRPr="00C25BC4">
        <w:rPr>
          <w:rFonts w:ascii="Courier New" w:hAnsi="Courier New" w:cs="Courier New"/>
        </w:rPr>
        <w:lastRenderedPageBreak/>
        <w:t>TestManager.addException</w:t>
      </w:r>
      <w:proofErr w:type="spellEnd"/>
      <w:r w:rsidRPr="00C25BC4">
        <w:rPr>
          <w:rFonts w:ascii="Courier New" w:hAnsi="Courier New" w:cs="Courier New"/>
        </w:rPr>
        <w:t>(</w:t>
      </w:r>
      <w:proofErr w:type="gramEnd"/>
      <w:r w:rsidRPr="00C25BC4">
        <w:rPr>
          <w:rFonts w:ascii="Courier New" w:hAnsi="Courier New" w:cs="Courier New"/>
        </w:rPr>
        <w:t>…)</w:t>
      </w:r>
      <w:r>
        <w:t xml:space="preserve"> can be used anywhere the test should not be aborted when a </w:t>
      </w:r>
      <w:r w:rsidR="00433F49">
        <w:t>verification</w:t>
      </w:r>
      <w:r>
        <w:t xml:space="preserve"> fails:</w:t>
      </w:r>
    </w:p>
    <w:p w14:paraId="7825455E" w14:textId="77777777" w:rsidR="00FE1D7C" w:rsidRDefault="00FE1D7C" w:rsidP="00B73B2F">
      <w:pPr>
        <w:pStyle w:val="Code"/>
      </w:pPr>
      <w:r>
        <w:t xml:space="preserve">   </w:t>
      </w:r>
      <w:proofErr w:type="gramStart"/>
      <w:r>
        <w:t>void</w:t>
      </w:r>
      <w:proofErr w:type="gramEnd"/>
      <w:r>
        <w:t xml:space="preserve"> </w:t>
      </w:r>
      <w:proofErr w:type="spellStart"/>
      <w:r>
        <w:t>myTest</w:t>
      </w:r>
      <w:proofErr w:type="spellEnd"/>
      <w:r>
        <w:t xml:space="preserve">( TestManager </w:t>
      </w:r>
      <w:proofErr w:type="spellStart"/>
      <w:r>
        <w:t>testManager</w:t>
      </w:r>
      <w:proofErr w:type="spellEnd"/>
      <w:r>
        <w:t>,</w:t>
      </w:r>
    </w:p>
    <w:p w14:paraId="48E32F98" w14:textId="77777777" w:rsidR="00FE1D7C" w:rsidRDefault="00FE1D7C" w:rsidP="00B73B2F">
      <w:pPr>
        <w:pStyle w:val="Code"/>
      </w:pPr>
      <w:r>
        <w:t xml:space="preserve">                Bank        </w:t>
      </w:r>
      <w:proofErr w:type="spellStart"/>
      <w:proofErr w:type="gramStart"/>
      <w:r>
        <w:t>bank</w:t>
      </w:r>
      <w:proofErr w:type="spellEnd"/>
      <w:r>
        <w:t xml:space="preserve"> )</w:t>
      </w:r>
      <w:proofErr w:type="gramEnd"/>
    </w:p>
    <w:p w14:paraId="4EA5AB37" w14:textId="0CDCB513" w:rsidR="00FE1D7C" w:rsidRDefault="00FE1D7C" w:rsidP="00B73B2F">
      <w:pPr>
        <w:pStyle w:val="Code"/>
      </w:pPr>
      <w:r>
        <w:t xml:space="preserve">      </w:t>
      </w:r>
      <w:proofErr w:type="gramStart"/>
      <w:r>
        <w:t>throws</w:t>
      </w:r>
      <w:proofErr w:type="gramEnd"/>
      <w:r>
        <w:t xml:space="preserve"> </w:t>
      </w:r>
      <w:r w:rsidR="005A4A60">
        <w:t>Throwable</w:t>
      </w:r>
    </w:p>
    <w:p w14:paraId="44A64462" w14:textId="77777777" w:rsidR="00FE1D7C" w:rsidRDefault="00FE1D7C" w:rsidP="00B73B2F">
      <w:pPr>
        <w:pStyle w:val="Code"/>
      </w:pPr>
      <w:r>
        <w:t xml:space="preserve">   {</w:t>
      </w:r>
    </w:p>
    <w:p w14:paraId="399A308E" w14:textId="38B53BD3" w:rsidR="00FE1D7C" w:rsidRDefault="00FE1D7C" w:rsidP="00B73B2F">
      <w:pPr>
        <w:pStyle w:val="Code"/>
      </w:pPr>
      <w:r>
        <w:t xml:space="preserve">      </w:t>
      </w:r>
      <w:proofErr w:type="gramStart"/>
      <w:r>
        <w:t>boolean</w:t>
      </w:r>
      <w:proofErr w:type="gramEnd"/>
      <w:r>
        <w:t xml:space="preserve"> </w:t>
      </w:r>
      <w:r w:rsidR="00BE3FCE">
        <w:t>verify</w:t>
      </w:r>
      <w:r>
        <w:t>;</w:t>
      </w:r>
    </w:p>
    <w:p w14:paraId="2C308B2B" w14:textId="5D57CBCF" w:rsidR="00FE1D7C" w:rsidRDefault="00FE1D7C" w:rsidP="00B73B2F">
      <w:pPr>
        <w:pStyle w:val="Code"/>
      </w:pPr>
      <w:r>
        <w:t xml:space="preserve">      Account </w:t>
      </w:r>
      <w:proofErr w:type="spellStart"/>
      <w:r>
        <w:t>account</w:t>
      </w:r>
      <w:proofErr w:type="spellEnd"/>
      <w:r>
        <w:t>;</w:t>
      </w:r>
    </w:p>
    <w:p w14:paraId="4BED4BB4" w14:textId="543750D2" w:rsidR="00FE1D7C" w:rsidRDefault="00FE1D7C" w:rsidP="00B73B2F">
      <w:pPr>
        <w:pStyle w:val="Code"/>
      </w:pPr>
      <w:r>
        <w:t xml:space="preserve">      </w:t>
      </w:r>
      <w:proofErr w:type="spellStart"/>
      <w:proofErr w:type="gramStart"/>
      <w:r>
        <w:t>int</w:t>
      </w:r>
      <w:proofErr w:type="spellEnd"/>
      <w:proofErr w:type="gramEnd"/>
      <w:r>
        <w:t xml:space="preserve">     balance;</w:t>
      </w:r>
    </w:p>
    <w:p w14:paraId="6B457FF7" w14:textId="77777777" w:rsidR="00FE1D7C" w:rsidRDefault="00FE1D7C" w:rsidP="00B73B2F">
      <w:pPr>
        <w:pStyle w:val="Code"/>
      </w:pPr>
    </w:p>
    <w:p w14:paraId="644B1267" w14:textId="690BFFCF" w:rsidR="00FE1D7C" w:rsidRDefault="00FE1D7C" w:rsidP="00B73B2F">
      <w:pPr>
        <w:pStyle w:val="Code"/>
      </w:pPr>
      <w:r>
        <w:t xml:space="preserve">      </w:t>
      </w:r>
      <w:proofErr w:type="gramStart"/>
      <w:r w:rsidR="00BE3FCE">
        <w:t>verify</w:t>
      </w:r>
      <w:proofErr w:type="gramEnd"/>
      <w:r>
        <w:t xml:space="preserve"> = </w:t>
      </w:r>
      <w:proofErr w:type="spellStart"/>
      <w:r>
        <w:t>testManager.initialize</w:t>
      </w:r>
      <w:proofErr w:type="spellEnd"/>
      <w:r>
        <w:t>();</w:t>
      </w:r>
    </w:p>
    <w:p w14:paraId="2F0DD402" w14:textId="77777777" w:rsidR="00FE1D7C" w:rsidRDefault="00FE1D7C" w:rsidP="00B73B2F">
      <w:pPr>
        <w:pStyle w:val="Code"/>
      </w:pPr>
    </w:p>
    <w:p w14:paraId="408B1B5B" w14:textId="17D15CC0" w:rsidR="00FE1D7C" w:rsidRDefault="00FE1D7C" w:rsidP="00B73B2F">
      <w:pPr>
        <w:pStyle w:val="Code"/>
      </w:pPr>
      <w:r>
        <w:t xml:space="preserve">      </w:t>
      </w:r>
      <w:proofErr w:type="gramStart"/>
      <w:r>
        <w:t>if</w:t>
      </w:r>
      <w:proofErr w:type="gramEnd"/>
      <w:r>
        <w:t xml:space="preserve"> ( </w:t>
      </w:r>
      <w:r w:rsidR="00BE3FCE">
        <w:t>verify</w:t>
      </w:r>
      <w:r>
        <w:t xml:space="preserve"> )</w:t>
      </w:r>
    </w:p>
    <w:p w14:paraId="33A5489A" w14:textId="77777777" w:rsidR="00FE1D7C" w:rsidRDefault="00FE1D7C" w:rsidP="00B73B2F">
      <w:pPr>
        <w:pStyle w:val="Code"/>
      </w:pPr>
      <w:r>
        <w:t xml:space="preserve">      {</w:t>
      </w:r>
    </w:p>
    <w:p w14:paraId="66DF0DEA" w14:textId="77777777" w:rsidR="00FE1D7C" w:rsidRDefault="00FE1D7C" w:rsidP="00B73B2F">
      <w:pPr>
        <w:pStyle w:val="Code"/>
      </w:pPr>
      <w:r>
        <w:t xml:space="preserve">         </w:t>
      </w:r>
      <w:proofErr w:type="gramStart"/>
      <w:r>
        <w:t>try</w:t>
      </w:r>
      <w:proofErr w:type="gramEnd"/>
    </w:p>
    <w:p w14:paraId="1625BF46" w14:textId="77777777" w:rsidR="00FE1D7C" w:rsidRDefault="00FE1D7C" w:rsidP="00B73B2F">
      <w:pPr>
        <w:pStyle w:val="Code"/>
      </w:pPr>
      <w:r>
        <w:t xml:space="preserve">         {</w:t>
      </w:r>
    </w:p>
    <w:p w14:paraId="41279E2C" w14:textId="30D59AF9" w:rsidR="00FE1D7C" w:rsidRDefault="00FE1D7C" w:rsidP="00B73B2F">
      <w:pPr>
        <w:pStyle w:val="Code"/>
      </w:pPr>
      <w:r>
        <w:t xml:space="preserve">            </w:t>
      </w:r>
      <w:proofErr w:type="spellStart"/>
      <w:proofErr w:type="gramStart"/>
      <w:r>
        <w:t>bank.createAccount</w:t>
      </w:r>
      <w:proofErr w:type="spellEnd"/>
      <w:r>
        <w:t>(</w:t>
      </w:r>
      <w:proofErr w:type="gramEnd"/>
      <w:r>
        <w:t xml:space="preserve"> "Hugh G. </w:t>
      </w:r>
      <w:proofErr w:type="spellStart"/>
      <w:r>
        <w:t>Kwazion</w:t>
      </w:r>
      <w:proofErr w:type="spellEnd"/>
      <w:r>
        <w:t>" );</w:t>
      </w:r>
    </w:p>
    <w:p w14:paraId="1BE0A10E" w14:textId="77777777" w:rsidR="00FE1D7C" w:rsidRDefault="00FE1D7C" w:rsidP="00B73B2F">
      <w:pPr>
        <w:pStyle w:val="Code"/>
      </w:pPr>
      <w:r>
        <w:t xml:space="preserve">         }</w:t>
      </w:r>
    </w:p>
    <w:p w14:paraId="138F4AEA" w14:textId="15FC9B49" w:rsidR="00FE1D7C" w:rsidRDefault="00FE1D7C" w:rsidP="00B73B2F">
      <w:pPr>
        <w:pStyle w:val="Code"/>
      </w:pPr>
      <w:r>
        <w:t xml:space="preserve">         </w:t>
      </w:r>
      <w:proofErr w:type="gramStart"/>
      <w:r>
        <w:t>catch</w:t>
      </w:r>
      <w:proofErr w:type="gramEnd"/>
      <w:r>
        <w:t xml:space="preserve"> ( </w:t>
      </w:r>
      <w:r w:rsidR="00FD3C50">
        <w:t>IllegalArgumentException</w:t>
      </w:r>
      <w:r>
        <w:t xml:space="preserve"> </w:t>
      </w:r>
      <w:proofErr w:type="spellStart"/>
      <w:r>
        <w:t>namingConflict</w:t>
      </w:r>
      <w:proofErr w:type="spellEnd"/>
      <w:r>
        <w:t xml:space="preserve"> )</w:t>
      </w:r>
    </w:p>
    <w:p w14:paraId="7B39A8A7" w14:textId="77777777" w:rsidR="00FE1D7C" w:rsidRDefault="00FE1D7C" w:rsidP="00B73B2F">
      <w:pPr>
        <w:pStyle w:val="Code"/>
      </w:pPr>
      <w:r>
        <w:t xml:space="preserve">         {</w:t>
      </w:r>
    </w:p>
    <w:p w14:paraId="38B996CC" w14:textId="5B051AB7" w:rsidR="00FE1D7C" w:rsidRDefault="00FE1D7C" w:rsidP="00B73B2F">
      <w:pPr>
        <w:pStyle w:val="Code"/>
      </w:pPr>
      <w:r>
        <w:t xml:space="preserve">            </w:t>
      </w:r>
      <w:proofErr w:type="spellStart"/>
      <w:proofErr w:type="gramStart"/>
      <w:r w:rsidRPr="00AD6995">
        <w:rPr>
          <w:color w:val="FF0000"/>
        </w:rPr>
        <w:t>testManager.addEx</w:t>
      </w:r>
      <w:r w:rsidR="00FD3C50">
        <w:rPr>
          <w:color w:val="FF0000"/>
        </w:rPr>
        <w:t>ception</w:t>
      </w:r>
      <w:proofErr w:type="spellEnd"/>
      <w:r w:rsidR="00FD3C50">
        <w:rPr>
          <w:color w:val="FF0000"/>
        </w:rPr>
        <w:t>(</w:t>
      </w:r>
      <w:proofErr w:type="gramEnd"/>
      <w:r w:rsidR="00FD3C50">
        <w:rPr>
          <w:color w:val="FF0000"/>
        </w:rPr>
        <w:t xml:space="preserve"> </w:t>
      </w:r>
      <w:proofErr w:type="spellStart"/>
      <w:r w:rsidR="00FD3C50">
        <w:rPr>
          <w:color w:val="FF0000"/>
        </w:rPr>
        <w:t>namingConflict</w:t>
      </w:r>
      <w:proofErr w:type="spellEnd"/>
      <w:r w:rsidRPr="00AD6995">
        <w:rPr>
          <w:color w:val="FF0000"/>
        </w:rPr>
        <w:t xml:space="preserve"> );</w:t>
      </w:r>
    </w:p>
    <w:p w14:paraId="6E0810F7" w14:textId="77777777" w:rsidR="00FE1D7C" w:rsidRDefault="00FE1D7C" w:rsidP="00B73B2F">
      <w:pPr>
        <w:pStyle w:val="Code"/>
      </w:pPr>
      <w:r>
        <w:t xml:space="preserve">         }</w:t>
      </w:r>
    </w:p>
    <w:p w14:paraId="0B39F883" w14:textId="77777777" w:rsidR="00FE1D7C" w:rsidRDefault="00FE1D7C" w:rsidP="00B73B2F">
      <w:pPr>
        <w:pStyle w:val="Code"/>
      </w:pPr>
    </w:p>
    <w:p w14:paraId="49FF73A9" w14:textId="1FCA229A" w:rsidR="00FE1D7C" w:rsidRDefault="00FE1D7C" w:rsidP="00B73B2F">
      <w:pPr>
        <w:pStyle w:val="Code"/>
      </w:pPr>
      <w:r>
        <w:t xml:space="preserve">         </w:t>
      </w:r>
      <w:proofErr w:type="gramStart"/>
      <w:r>
        <w:t>try</w:t>
      </w:r>
      <w:proofErr w:type="gramEnd"/>
    </w:p>
    <w:p w14:paraId="6804EB77" w14:textId="2AFA83EE" w:rsidR="00FE1D7C" w:rsidRDefault="00FE1D7C" w:rsidP="00B73B2F">
      <w:pPr>
        <w:pStyle w:val="Code"/>
      </w:pPr>
      <w:r>
        <w:t xml:space="preserve">         {</w:t>
      </w:r>
    </w:p>
    <w:p w14:paraId="11B8A789" w14:textId="0259A7AA" w:rsidR="00FE1D7C" w:rsidRDefault="00FE1D7C" w:rsidP="00B73B2F">
      <w:pPr>
        <w:pStyle w:val="Code"/>
      </w:pPr>
      <w:r>
        <w:t xml:space="preserve">            </w:t>
      </w:r>
      <w:proofErr w:type="gramStart"/>
      <w:r>
        <w:t>balance</w:t>
      </w:r>
      <w:proofErr w:type="gramEnd"/>
      <w:r>
        <w:t xml:space="preserve"> = </w:t>
      </w:r>
      <w:proofErr w:type="spellStart"/>
      <w:r w:rsidR="00FD3C50">
        <w:t>bank</w:t>
      </w:r>
      <w:r>
        <w:t>.deposit</w:t>
      </w:r>
      <w:proofErr w:type="spellEnd"/>
      <w:r>
        <w:t xml:space="preserve">( </w:t>
      </w:r>
      <w:r w:rsidR="00FD3C50">
        <w:t xml:space="preserve">"Hugh G. </w:t>
      </w:r>
      <w:proofErr w:type="spellStart"/>
      <w:r w:rsidR="00FD3C50">
        <w:t>Kwazion</w:t>
      </w:r>
      <w:proofErr w:type="spellEnd"/>
      <w:r w:rsidR="00FD3C50">
        <w:t xml:space="preserve">", </w:t>
      </w:r>
      <w:r>
        <w:t>100 );</w:t>
      </w:r>
    </w:p>
    <w:p w14:paraId="607CB361" w14:textId="67A40651" w:rsidR="00FE1D7C" w:rsidRDefault="00FE1D7C" w:rsidP="00B73B2F">
      <w:pPr>
        <w:pStyle w:val="Code"/>
      </w:pPr>
      <w:r>
        <w:t xml:space="preserve">         }</w:t>
      </w:r>
    </w:p>
    <w:p w14:paraId="1A934EDC" w14:textId="7DB7BBA4" w:rsidR="00FE1D7C" w:rsidRDefault="00FE1D7C" w:rsidP="00B73B2F">
      <w:pPr>
        <w:pStyle w:val="Code"/>
      </w:pPr>
      <w:r>
        <w:t xml:space="preserve">         </w:t>
      </w:r>
      <w:proofErr w:type="gramStart"/>
      <w:r>
        <w:t>catch</w:t>
      </w:r>
      <w:proofErr w:type="gramEnd"/>
      <w:r>
        <w:t xml:space="preserve"> ( Exception </w:t>
      </w:r>
      <w:proofErr w:type="spellStart"/>
      <w:r>
        <w:t>exception</w:t>
      </w:r>
      <w:proofErr w:type="spellEnd"/>
      <w:r>
        <w:t xml:space="preserve"> )</w:t>
      </w:r>
    </w:p>
    <w:p w14:paraId="056B3AB4" w14:textId="6AD185F4" w:rsidR="00FE1D7C" w:rsidRDefault="00FE1D7C" w:rsidP="00B73B2F">
      <w:pPr>
        <w:pStyle w:val="Code"/>
      </w:pPr>
      <w:r>
        <w:t xml:space="preserve">         {</w:t>
      </w:r>
    </w:p>
    <w:p w14:paraId="1D24B11E" w14:textId="05E08771" w:rsidR="00FE1D7C" w:rsidRDefault="00FE1D7C" w:rsidP="00B73B2F">
      <w:pPr>
        <w:pStyle w:val="Code"/>
      </w:pPr>
      <w:r>
        <w:t xml:space="preserve">            </w:t>
      </w:r>
      <w:proofErr w:type="spellStart"/>
      <w:proofErr w:type="gramStart"/>
      <w:r w:rsidRPr="00AD6995">
        <w:rPr>
          <w:color w:val="FF0000"/>
        </w:rPr>
        <w:t>testManager.addException</w:t>
      </w:r>
      <w:proofErr w:type="spellEnd"/>
      <w:r w:rsidRPr="00AD6995">
        <w:rPr>
          <w:color w:val="FF0000"/>
        </w:rPr>
        <w:t>(</w:t>
      </w:r>
      <w:proofErr w:type="gramEnd"/>
      <w:r w:rsidRPr="00AD6995">
        <w:rPr>
          <w:color w:val="FF0000"/>
        </w:rPr>
        <w:t xml:space="preserve"> exception );</w:t>
      </w:r>
    </w:p>
    <w:p w14:paraId="0CA681E2" w14:textId="030CCD18" w:rsidR="00FE1D7C" w:rsidRDefault="00FE1D7C" w:rsidP="00B73B2F">
      <w:pPr>
        <w:pStyle w:val="Code"/>
      </w:pPr>
      <w:r>
        <w:t xml:space="preserve">         }</w:t>
      </w:r>
    </w:p>
    <w:p w14:paraId="4C993313" w14:textId="77777777" w:rsidR="00FE1D7C" w:rsidRDefault="00FE1D7C" w:rsidP="00B73B2F">
      <w:pPr>
        <w:pStyle w:val="Code"/>
      </w:pPr>
    </w:p>
    <w:p w14:paraId="14E65527" w14:textId="66C4026A" w:rsidR="00FE1D7C" w:rsidRDefault="00FE1D7C" w:rsidP="00B73B2F">
      <w:pPr>
        <w:pStyle w:val="Code"/>
      </w:pPr>
      <w:r>
        <w:t xml:space="preserve">         </w:t>
      </w:r>
      <w:proofErr w:type="gramStart"/>
      <w:r>
        <w:t>if</w:t>
      </w:r>
      <w:proofErr w:type="gramEnd"/>
      <w:r>
        <w:t xml:space="preserve"> ( balance != 100 )</w:t>
      </w:r>
    </w:p>
    <w:p w14:paraId="089D94B3" w14:textId="037271F8" w:rsidR="00FE1D7C" w:rsidRDefault="00FE1D7C" w:rsidP="00B73B2F">
      <w:pPr>
        <w:pStyle w:val="Code"/>
      </w:pPr>
      <w:r>
        <w:t xml:space="preserve">         {</w:t>
      </w:r>
    </w:p>
    <w:p w14:paraId="6313C332" w14:textId="2E029B9A" w:rsidR="00FE1D7C" w:rsidRDefault="00FE1D7C" w:rsidP="00B73B2F">
      <w:pPr>
        <w:pStyle w:val="Code"/>
      </w:pPr>
      <w:r>
        <w:t xml:space="preserve">            </w:t>
      </w:r>
      <w:proofErr w:type="spellStart"/>
      <w:proofErr w:type="gramStart"/>
      <w:r w:rsidRPr="002D0A81">
        <w:rPr>
          <w:color w:val="FF0000"/>
        </w:rPr>
        <w:t>testManager.addException</w:t>
      </w:r>
      <w:proofErr w:type="spellEnd"/>
      <w:r w:rsidRPr="002D0A81">
        <w:rPr>
          <w:color w:val="FF0000"/>
        </w:rPr>
        <w:t>(</w:t>
      </w:r>
      <w:proofErr w:type="gramEnd"/>
      <w:r w:rsidRPr="002D0A81">
        <w:rPr>
          <w:color w:val="FF0000"/>
        </w:rPr>
        <w:t xml:space="preserve"> new Exception("Incorrect balance") );</w:t>
      </w:r>
    </w:p>
    <w:p w14:paraId="483063D3" w14:textId="588AE22D" w:rsidR="00FE1D7C" w:rsidRDefault="00FE1D7C" w:rsidP="00B73B2F">
      <w:pPr>
        <w:pStyle w:val="Code"/>
      </w:pPr>
      <w:r>
        <w:t xml:space="preserve">         }</w:t>
      </w:r>
    </w:p>
    <w:p w14:paraId="59EDDA8E" w14:textId="77777777" w:rsidR="00FE1D7C" w:rsidRDefault="00FE1D7C" w:rsidP="00B73B2F">
      <w:pPr>
        <w:pStyle w:val="Code"/>
      </w:pPr>
    </w:p>
    <w:p w14:paraId="08B478A7" w14:textId="77777777" w:rsidR="00FE1D7C" w:rsidRDefault="00FE1D7C" w:rsidP="00B73B2F">
      <w:pPr>
        <w:pStyle w:val="Code"/>
      </w:pPr>
      <w:r>
        <w:t xml:space="preserve">         </w:t>
      </w:r>
      <w:proofErr w:type="gramStart"/>
      <w:r>
        <w:t>try</w:t>
      </w:r>
      <w:proofErr w:type="gramEnd"/>
    </w:p>
    <w:p w14:paraId="0E854F99" w14:textId="77777777" w:rsidR="00FE1D7C" w:rsidRDefault="00FE1D7C" w:rsidP="00B73B2F">
      <w:pPr>
        <w:pStyle w:val="Code"/>
      </w:pPr>
      <w:r>
        <w:t xml:space="preserve">         {</w:t>
      </w:r>
    </w:p>
    <w:p w14:paraId="2B4B6B83" w14:textId="63C320C4" w:rsidR="00FE1D7C" w:rsidRDefault="00FD3C50" w:rsidP="00B73B2F">
      <w:pPr>
        <w:pStyle w:val="Code"/>
      </w:pPr>
      <w:r>
        <w:t xml:space="preserve">            </w:t>
      </w:r>
      <w:proofErr w:type="spellStart"/>
      <w:proofErr w:type="gramStart"/>
      <w:r>
        <w:t>bank</w:t>
      </w:r>
      <w:r w:rsidR="00FE1D7C">
        <w:t>.</w:t>
      </w:r>
      <w:r>
        <w:t>deposit</w:t>
      </w:r>
      <w:proofErr w:type="spellEnd"/>
      <w:r w:rsidR="00FE1D7C">
        <w:t>(</w:t>
      </w:r>
      <w:proofErr w:type="gramEnd"/>
      <w:r w:rsidR="00FE1D7C">
        <w:t xml:space="preserve"> </w:t>
      </w:r>
      <w:r>
        <w:t xml:space="preserve">"Hugh G. </w:t>
      </w:r>
      <w:proofErr w:type="spellStart"/>
      <w:r>
        <w:t>Kwazion</w:t>
      </w:r>
      <w:proofErr w:type="spellEnd"/>
      <w:r>
        <w:t>", -</w:t>
      </w:r>
      <w:r w:rsidR="00FE1D7C">
        <w:t>150 );</w:t>
      </w:r>
    </w:p>
    <w:p w14:paraId="1B64F1AC" w14:textId="7E020446" w:rsidR="00FE1D7C" w:rsidRDefault="00FE1D7C" w:rsidP="00B73B2F">
      <w:pPr>
        <w:pStyle w:val="Code"/>
      </w:pPr>
      <w:r>
        <w:t xml:space="preserve">            </w:t>
      </w:r>
      <w:proofErr w:type="spellStart"/>
      <w:proofErr w:type="gramStart"/>
      <w:r w:rsidRPr="00AD6995">
        <w:rPr>
          <w:color w:val="FF0000"/>
        </w:rPr>
        <w:t>testManager.addException</w:t>
      </w:r>
      <w:proofErr w:type="spellEnd"/>
      <w:r w:rsidRPr="00AD6995">
        <w:rPr>
          <w:color w:val="FF0000"/>
        </w:rPr>
        <w:t>(</w:t>
      </w:r>
      <w:proofErr w:type="gramEnd"/>
      <w:r w:rsidRPr="00AD6995">
        <w:rPr>
          <w:color w:val="FF0000"/>
        </w:rPr>
        <w:t xml:space="preserve"> new Exception("Did not get expected overdraft") );</w:t>
      </w:r>
    </w:p>
    <w:p w14:paraId="07684CA5" w14:textId="77777777" w:rsidR="00FE1D7C" w:rsidRDefault="00FE1D7C" w:rsidP="00B73B2F">
      <w:pPr>
        <w:pStyle w:val="Code"/>
      </w:pPr>
      <w:r>
        <w:t xml:space="preserve">         }</w:t>
      </w:r>
    </w:p>
    <w:p w14:paraId="4751176E" w14:textId="675D0648" w:rsidR="00FE1D7C" w:rsidRDefault="00FE1D7C" w:rsidP="00B73B2F">
      <w:pPr>
        <w:pStyle w:val="Code"/>
      </w:pPr>
      <w:r>
        <w:t xml:space="preserve">         </w:t>
      </w:r>
      <w:proofErr w:type="gramStart"/>
      <w:r>
        <w:t>catch</w:t>
      </w:r>
      <w:proofErr w:type="gramEnd"/>
      <w:r>
        <w:t xml:space="preserve"> (</w:t>
      </w:r>
      <w:r w:rsidR="005F5238">
        <w:t xml:space="preserve"> </w:t>
      </w:r>
      <w:r w:rsidR="00FD3C50">
        <w:t xml:space="preserve">IllegalArgumentException </w:t>
      </w:r>
      <w:r>
        <w:t>expected )</w:t>
      </w:r>
    </w:p>
    <w:p w14:paraId="0CFCA75D" w14:textId="77777777" w:rsidR="00FE1D7C" w:rsidRDefault="00FE1D7C" w:rsidP="00B73B2F">
      <w:pPr>
        <w:pStyle w:val="Code"/>
      </w:pPr>
      <w:r>
        <w:t xml:space="preserve">         {</w:t>
      </w:r>
    </w:p>
    <w:p w14:paraId="3A0D989C" w14:textId="77777777" w:rsidR="00FE1D7C" w:rsidRDefault="00FE1D7C" w:rsidP="00B73B2F">
      <w:pPr>
        <w:pStyle w:val="Code"/>
      </w:pPr>
      <w:r>
        <w:t xml:space="preserve">         }</w:t>
      </w:r>
    </w:p>
    <w:p w14:paraId="467FCF23" w14:textId="77777777" w:rsidR="00FE1D7C" w:rsidRDefault="00FE1D7C" w:rsidP="00B73B2F">
      <w:pPr>
        <w:pStyle w:val="Code"/>
      </w:pPr>
      <w:r>
        <w:t xml:space="preserve">      }</w:t>
      </w:r>
    </w:p>
    <w:p w14:paraId="57826E74" w14:textId="6CC54D40" w:rsidR="00120CCD" w:rsidRDefault="00B62B86" w:rsidP="00B62B86">
      <w:pPr>
        <w:pStyle w:val="Code"/>
        <w:keepNext w:val="0"/>
      </w:pPr>
      <w:r>
        <w:t xml:space="preserve">   }</w:t>
      </w:r>
    </w:p>
    <w:p w14:paraId="68319027" w14:textId="77777777" w:rsidR="00B62B86" w:rsidRDefault="00B62B86" w:rsidP="00B62B86">
      <w:pPr>
        <w:pStyle w:val="Code"/>
        <w:keepNext w:val="0"/>
      </w:pPr>
    </w:p>
    <w:p w14:paraId="037CA91C" w14:textId="4F8BB40F" w:rsidR="00FE1D7C" w:rsidRPr="00036AEE" w:rsidRDefault="00120CCD" w:rsidP="00FD3C50">
      <w:r>
        <w:t xml:space="preserve">The example in </w:t>
      </w:r>
      <w:r w:rsidR="00CE28A3">
        <w:t>“</w:t>
      </w:r>
      <w:r w:rsidR="00CE28A3">
        <w:fldChar w:fldCharType="begin"/>
      </w:r>
      <w:r w:rsidR="00CE28A3">
        <w:instrText xml:space="preserve"> REF _Ref511200426 \h </w:instrText>
      </w:r>
      <w:r w:rsidR="00CE28A3">
        <w:fldChar w:fldCharType="separate"/>
      </w:r>
      <w:r w:rsidR="00DA6AD3">
        <w:t>A More Complete Example</w:t>
      </w:r>
      <w:r w:rsidR="00CE28A3">
        <w:fldChar w:fldCharType="end"/>
      </w:r>
      <w:r>
        <w:t xml:space="preserve">”, </w:t>
      </w:r>
      <w:r w:rsidR="00CE28A3">
        <w:fldChar w:fldCharType="begin"/>
      </w:r>
      <w:r w:rsidR="00CE28A3">
        <w:instrText xml:space="preserve"> REF _Ref511200435 \p \h </w:instrText>
      </w:r>
      <w:r w:rsidR="00CE28A3">
        <w:fldChar w:fldCharType="separate"/>
      </w:r>
      <w:r w:rsidR="00DA6AD3">
        <w:t>below</w:t>
      </w:r>
      <w:r w:rsidR="00CE28A3">
        <w:fldChar w:fldCharType="end"/>
      </w:r>
      <w:r w:rsidR="0071331E">
        <w:t>, contains</w:t>
      </w:r>
      <w:r>
        <w:t xml:space="preserve"> </w:t>
      </w:r>
      <w:r w:rsidR="007A33E3">
        <w:t xml:space="preserve">other examples of calls to </w:t>
      </w:r>
      <w:proofErr w:type="spellStart"/>
      <w:proofErr w:type="gramStart"/>
      <w:r w:rsidR="007A33E3" w:rsidRPr="00D1041E">
        <w:rPr>
          <w:rFonts w:ascii="Courier New" w:hAnsi="Courier New" w:cs="Courier New"/>
        </w:rPr>
        <w:t>TestManager.addException</w:t>
      </w:r>
      <w:proofErr w:type="spellEnd"/>
      <w:r w:rsidR="007A33E3" w:rsidRPr="00D1041E">
        <w:rPr>
          <w:rFonts w:ascii="Courier New" w:hAnsi="Courier New" w:cs="Courier New"/>
        </w:rPr>
        <w:t>(</w:t>
      </w:r>
      <w:proofErr w:type="gramEnd"/>
      <w:r w:rsidR="007A33E3" w:rsidRPr="00D1041E">
        <w:rPr>
          <w:rFonts w:ascii="Courier New" w:hAnsi="Courier New" w:cs="Courier New"/>
        </w:rPr>
        <w:t>…)</w:t>
      </w:r>
      <w:r w:rsidR="007A33E3">
        <w:t>.</w:t>
      </w:r>
    </w:p>
    <w:p w14:paraId="0478788B" w14:textId="07EA0896" w:rsidR="00B32BDD" w:rsidRDefault="00B32BDD" w:rsidP="007478F9">
      <w:pPr>
        <w:pStyle w:val="Heading1"/>
      </w:pPr>
      <w:bookmarkStart w:id="19" w:name="_Ref514010704"/>
      <w:bookmarkStart w:id="20" w:name="_Toc531131571"/>
      <w:r>
        <w:lastRenderedPageBreak/>
        <w:t xml:space="preserve">The Sequence of </w:t>
      </w:r>
      <w:r w:rsidR="00FD21F3">
        <w:t>Operations</w:t>
      </w:r>
      <w:bookmarkEnd w:id="19"/>
      <w:bookmarkEnd w:id="20"/>
    </w:p>
    <w:p w14:paraId="1CB51C74" w14:textId="65620058" w:rsidR="00B32BDD" w:rsidRDefault="00B32BDD" w:rsidP="000A455A">
      <w:pPr>
        <w:keepNext/>
      </w:pPr>
      <w:r>
        <w:t xml:space="preserve">This illustrates the sequence of activities in a single </w:t>
      </w:r>
      <w:r w:rsidR="00753C3F">
        <w:t>Undercamber</w:t>
      </w:r>
      <w:r>
        <w:t xml:space="preserve"> run:</w:t>
      </w:r>
    </w:p>
    <w:p w14:paraId="151CE894" w14:textId="2293B410" w:rsidR="00EC3C3C" w:rsidRDefault="00831F8F" w:rsidP="00EC3C3C">
      <w:pPr>
        <w:keepNext/>
        <w:jc w:val="center"/>
      </w:pPr>
      <w:r>
        <w:object w:dxaOrig="11481" w:dyaOrig="12089" w14:anchorId="1F7D14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6pt;height:568.05pt" o:ole="">
            <v:imagedata r:id="rId11" o:title=""/>
          </v:shape>
          <o:OLEObject Type="Embed" ProgID="Visio.Drawing.11" ShapeID="_x0000_i1025" DrawAspect="Content" ObjectID="_1605470577" r:id="rId12"/>
        </w:object>
      </w:r>
    </w:p>
    <w:p w14:paraId="78EDEA11" w14:textId="31707EE0" w:rsidR="00EC3C3C" w:rsidRDefault="00EC3C3C" w:rsidP="00EC3C3C">
      <w:pPr>
        <w:pStyle w:val="Caption"/>
        <w:jc w:val="center"/>
      </w:pPr>
      <w:bookmarkStart w:id="21" w:name="_Ref513537488"/>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3</w:t>
      </w:r>
      <w:r w:rsidR="003E1EE6">
        <w:rPr>
          <w:noProof/>
        </w:rPr>
        <w:fldChar w:fldCharType="end"/>
      </w:r>
      <w:r>
        <w:rPr>
          <w:i w:val="0"/>
        </w:rPr>
        <w:t>:  Sequence of Operations</w:t>
      </w:r>
      <w:bookmarkEnd w:id="21"/>
    </w:p>
    <w:p w14:paraId="5C8556C1" w14:textId="508AB60F" w:rsidR="006E3392" w:rsidRDefault="00753C3F" w:rsidP="00B32BDD">
      <w:r>
        <w:lastRenderedPageBreak/>
        <w:t>Undercamber</w:t>
      </w:r>
      <w:r w:rsidR="006E3392">
        <w:t xml:space="preserve"> makes 2 passes:  The first pass discovers the test structure to drive the </w:t>
      </w:r>
      <w:r w:rsidR="004522F3">
        <w:t>selection window</w:t>
      </w:r>
      <w:r w:rsidR="00CD4A9A">
        <w:t xml:space="preserve">, without running </w:t>
      </w:r>
      <w:r w:rsidR="00B84D2A">
        <w:t xml:space="preserve">any </w:t>
      </w:r>
      <w:r w:rsidR="00CD4A9A">
        <w:t>verification</w:t>
      </w:r>
      <w:r w:rsidR="00B84D2A">
        <w:t>s</w:t>
      </w:r>
      <w:r w:rsidR="00CD4A9A">
        <w:t>.  T</w:t>
      </w:r>
      <w:r w:rsidR="006E3392">
        <w:t>he s</w:t>
      </w:r>
      <w:r w:rsidR="00D42C3C">
        <w:t>econd pass runs the actual verifications</w:t>
      </w:r>
      <w:r w:rsidR="006E3392">
        <w:t>.</w:t>
      </w:r>
    </w:p>
    <w:p w14:paraId="17F9F2B2" w14:textId="52081BD2" w:rsidR="00685BAB" w:rsidRDefault="00EE316D" w:rsidP="00124D21">
      <w:r>
        <w:t>There can be one</w:t>
      </w:r>
      <w:r w:rsidR="006B0F18">
        <w:t xml:space="preserve"> or more test set</w:t>
      </w:r>
      <w:r w:rsidR="000355B8">
        <w:t>s</w:t>
      </w:r>
      <w:r w:rsidR="006B0F18">
        <w:t xml:space="preserve">.  During the second pass, when the actual </w:t>
      </w:r>
      <w:r w:rsidR="00CA50F1">
        <w:t>verifications</w:t>
      </w:r>
      <w:r w:rsidR="006B0F18">
        <w:t xml:space="preserve"> are run, each test set is run in a separate JVM, in a separate process.  This scheme allows different</w:t>
      </w:r>
      <w:r w:rsidR="00C25BC4">
        <w:t xml:space="preserve"> sets of tests to run in</w:t>
      </w:r>
      <w:r w:rsidR="006B0F18">
        <w:t xml:space="preserve"> different environments, such as a differen</w:t>
      </w:r>
      <w:r w:rsidR="00AA0665">
        <w:t xml:space="preserve">t </w:t>
      </w:r>
      <w:r w:rsidR="007433F2">
        <w:t>JVM version, a</w:t>
      </w:r>
      <w:r w:rsidR="0076262C">
        <w:t xml:space="preserve"> different </w:t>
      </w:r>
      <w:r w:rsidR="00AA0665">
        <w:t>classpath for each test set</w:t>
      </w:r>
      <w:r w:rsidR="007433F2">
        <w:t>, or any other differences in the test environment</w:t>
      </w:r>
      <w:r w:rsidR="009B0DE2">
        <w:t>.  The test sets ar</w:t>
      </w:r>
      <w:r w:rsidR="00761784">
        <w:t>e specifie</w:t>
      </w:r>
      <w:r w:rsidR="00344EBB">
        <w:t>d by the Undercamber™ configuration</w:t>
      </w:r>
      <w:r w:rsidR="00685BAB">
        <w:t xml:space="preserve">, as described </w:t>
      </w:r>
      <w:r w:rsidR="00685BAB">
        <w:fldChar w:fldCharType="begin"/>
      </w:r>
      <w:r w:rsidR="00685BAB">
        <w:instrText xml:space="preserve"> REF _Ref511200928 \p \h </w:instrText>
      </w:r>
      <w:r w:rsidR="00685BAB">
        <w:fldChar w:fldCharType="separate"/>
      </w:r>
      <w:r w:rsidR="00DA6AD3">
        <w:t>below</w:t>
      </w:r>
      <w:r w:rsidR="00685BAB">
        <w:fldChar w:fldCharType="end"/>
      </w:r>
      <w:r w:rsidR="00685BAB">
        <w:t xml:space="preserve"> in “</w:t>
      </w:r>
      <w:r w:rsidR="00685BAB">
        <w:fldChar w:fldCharType="begin"/>
      </w:r>
      <w:r w:rsidR="00685BAB">
        <w:instrText xml:space="preserve"> REF _Ref511200928 \h </w:instrText>
      </w:r>
      <w:r w:rsidR="00685BAB">
        <w:fldChar w:fldCharType="separate"/>
      </w:r>
      <w:r w:rsidR="00DA6AD3" w:rsidRPr="007D7432">
        <w:t>The Configurat</w:t>
      </w:r>
      <w:r w:rsidR="00DA6AD3">
        <w:t>or</w:t>
      </w:r>
      <w:r w:rsidR="00685BAB">
        <w:fldChar w:fldCharType="end"/>
      </w:r>
      <w:r w:rsidR="0076262C">
        <w:t>”.</w:t>
      </w:r>
    </w:p>
    <w:p w14:paraId="77AE36D7" w14:textId="24FE82BF" w:rsidR="00124D21" w:rsidRDefault="00AA0665" w:rsidP="00124D21">
      <w:r>
        <w:t>During the first pass, all of the tests are run concurrently, using as many thread</w:t>
      </w:r>
      <w:r w:rsidR="00AE54C5">
        <w:t>s</w:t>
      </w:r>
      <w:r>
        <w:t xml:space="preserve"> as are available in the thread pool.</w:t>
      </w:r>
      <w:r w:rsidR="0076262C">
        <w:t xml:space="preserve">  </w:t>
      </w:r>
      <w:r>
        <w:t>During the</w:t>
      </w:r>
      <w:r w:rsidR="009B0DE2">
        <w:t xml:space="preserve"> second pass, each test is run sequentially or concurrently</w:t>
      </w:r>
      <w:r>
        <w:t xml:space="preserve">, </w:t>
      </w:r>
      <w:r w:rsidR="009B0DE2">
        <w:t>as defined by the test developer</w:t>
      </w:r>
      <w:r w:rsidR="00EB46D7">
        <w:t xml:space="preserve"> (See “</w:t>
      </w:r>
      <w:r w:rsidR="00EB46D7">
        <w:fldChar w:fldCharType="begin"/>
      </w:r>
      <w:r w:rsidR="00EB46D7">
        <w:instrText xml:space="preserve"> REF _Ref511197614 \h </w:instrText>
      </w:r>
      <w:r w:rsidR="00EB46D7">
        <w:fldChar w:fldCharType="separate"/>
      </w:r>
      <w:r w:rsidR="00DA6AD3">
        <w:t>Concurrent Execution</w:t>
      </w:r>
      <w:r w:rsidR="00EB46D7">
        <w:fldChar w:fldCharType="end"/>
      </w:r>
      <w:r w:rsidR="00EB46D7">
        <w:t xml:space="preserve">”, </w:t>
      </w:r>
      <w:r w:rsidR="00EB46D7">
        <w:fldChar w:fldCharType="begin"/>
      </w:r>
      <w:r w:rsidR="00EB46D7">
        <w:instrText xml:space="preserve"> REF _Ref511197623 \p \h </w:instrText>
      </w:r>
      <w:r w:rsidR="00EB46D7">
        <w:fldChar w:fldCharType="separate"/>
      </w:r>
      <w:r w:rsidR="00DA6AD3">
        <w:t>below</w:t>
      </w:r>
      <w:r w:rsidR="00EB46D7">
        <w:fldChar w:fldCharType="end"/>
      </w:r>
      <w:r w:rsidR="00EB46D7">
        <w:t>)</w:t>
      </w:r>
      <w:r>
        <w:t>.</w:t>
      </w:r>
    </w:p>
    <w:p w14:paraId="0D270936" w14:textId="6316E562" w:rsidR="0075357F" w:rsidRDefault="0075357F" w:rsidP="0075357F">
      <w:pPr>
        <w:pStyle w:val="Heading2"/>
      </w:pPr>
      <w:bookmarkStart w:id="22" w:name="_Ref514010679"/>
      <w:bookmarkStart w:id="23" w:name="_Toc531131572"/>
      <w:r>
        <w:t>Different JVMs</w:t>
      </w:r>
      <w:bookmarkEnd w:id="22"/>
      <w:bookmarkEnd w:id="23"/>
    </w:p>
    <w:p w14:paraId="2D9909BA" w14:textId="60932A0E" w:rsidR="0075357F" w:rsidRDefault="006C144D" w:rsidP="00124D21">
      <w:r>
        <w:t xml:space="preserve">During the second pass, the tests can be run in different versions of the JVM, </w:t>
      </w:r>
      <w:r w:rsidR="00344EBB">
        <w:t>as specified by the configurator</w:t>
      </w:r>
      <w:r>
        <w:t xml:space="preserve">.  </w:t>
      </w:r>
      <w:r w:rsidR="0075357F">
        <w:t>A test developer should understand some of the consequences of using different versions of the JVM in different test sets.</w:t>
      </w:r>
    </w:p>
    <w:p w14:paraId="0B083B33" w14:textId="2FFEBAD1" w:rsidR="0075357F" w:rsidRDefault="0075357F" w:rsidP="0075357F">
      <w:r>
        <w:t>In the first pass, the</w:t>
      </w:r>
      <w:r w:rsidR="00BE1F45">
        <w:t xml:space="preserve"> default</w:t>
      </w:r>
      <w:r>
        <w:t xml:space="preserve"> JVM </w:t>
      </w:r>
      <w:r w:rsidR="00BE1F45">
        <w:t>(</w:t>
      </w:r>
      <w:r w:rsidR="00D01082">
        <w:t>whatever</w:t>
      </w:r>
      <w:r w:rsidR="00996B85">
        <w:t xml:space="preserve"> JVM is used</w:t>
      </w:r>
      <w:r w:rsidR="00BE1F45">
        <w:t xml:space="preserve"> to invoke Undercamber) is </w:t>
      </w:r>
      <w:r>
        <w:t>used</w:t>
      </w:r>
      <w:r w:rsidR="00BE1F45">
        <w:t>.</w:t>
      </w:r>
      <w:r>
        <w:t xml:space="preserve">  During this pass, all tests from all test sets are called, even though no verification is performed.  All of these calls are made in the same JVM.  This implies that all of the classes w</w:t>
      </w:r>
      <w:r w:rsidR="00BE1F45">
        <w:t>ill be loaded into the default</w:t>
      </w:r>
      <w:r>
        <w:t xml:space="preserve"> JVM.</w:t>
      </w:r>
    </w:p>
    <w:p w14:paraId="05DE6358" w14:textId="423D11A9" w:rsidR="00EA5D0D" w:rsidRDefault="0075357F" w:rsidP="0075357F">
      <w:r>
        <w:t>Loading all of the classes into the default JVM can lead to diff</w:t>
      </w:r>
      <w:r w:rsidR="00996B85">
        <w:t>ic</w:t>
      </w:r>
      <w:r>
        <w:t>ulties.  In particular, if some test sets have features that are not suppor</w:t>
      </w:r>
      <w:r w:rsidR="000E59EB">
        <w:t>ted by the default JVM, then those</w:t>
      </w:r>
      <w:r>
        <w:t xml:space="preserve"> classes might not load during the first pass.</w:t>
      </w:r>
    </w:p>
    <w:p w14:paraId="1569F116" w14:textId="53112B49" w:rsidR="00EA5D0D" w:rsidRDefault="00EA5D0D" w:rsidP="0075357F">
      <w:r>
        <w:t>The best strategy to manage this issue is to:</w:t>
      </w:r>
    </w:p>
    <w:p w14:paraId="1C52838E" w14:textId="0CB32AF0" w:rsidR="00EA5D0D" w:rsidRDefault="00EA5D0D" w:rsidP="00F012FF">
      <w:pPr>
        <w:pStyle w:val="ListParagraph"/>
        <w:numPr>
          <w:ilvl w:val="0"/>
          <w:numId w:val="40"/>
        </w:numPr>
      </w:pPr>
      <w:r>
        <w:t>Of the JVMs used during the second pass, select the latest version JVM.</w:t>
      </w:r>
    </w:p>
    <w:p w14:paraId="5C82458D" w14:textId="0F914B76" w:rsidR="00EA5D0D" w:rsidRDefault="00EA5D0D" w:rsidP="00F012FF">
      <w:pPr>
        <w:pStyle w:val="ListParagraph"/>
        <w:numPr>
          <w:ilvl w:val="0"/>
          <w:numId w:val="40"/>
        </w:numPr>
      </w:pPr>
      <w:r>
        <w:t xml:space="preserve">Use the </w:t>
      </w:r>
      <w:r w:rsidR="00047E8E">
        <w:t>selected</w:t>
      </w:r>
      <w:r>
        <w:t xml:space="preserve"> JVM to launch Undercamber.</w:t>
      </w:r>
    </w:p>
    <w:p w14:paraId="1981F383" w14:textId="6A3DFC40" w:rsidR="00A14D27" w:rsidRDefault="00EA5D0D" w:rsidP="0075357F">
      <w:r>
        <w:t xml:space="preserve">To configure Undercamber to use different JVMs, see </w:t>
      </w:r>
      <w:r w:rsidR="00A14D27">
        <w:t>“</w:t>
      </w:r>
      <w:r w:rsidR="00A14D27">
        <w:fldChar w:fldCharType="begin"/>
      </w:r>
      <w:r w:rsidR="00A14D27">
        <w:instrText xml:space="preserve"> REF _Ref514010579 \h </w:instrText>
      </w:r>
      <w:r w:rsidR="00A14D27">
        <w:fldChar w:fldCharType="separate"/>
      </w:r>
      <w:r w:rsidR="00DA6AD3">
        <w:t>Different JVM Versions</w:t>
      </w:r>
      <w:r w:rsidR="00A14D27">
        <w:fldChar w:fldCharType="end"/>
      </w:r>
      <w:r w:rsidR="00A14D27">
        <w:t>”,</w:t>
      </w:r>
      <w:r>
        <w:t xml:space="preserve"> </w:t>
      </w:r>
      <w:r>
        <w:fldChar w:fldCharType="begin"/>
      </w:r>
      <w:r>
        <w:instrText xml:space="preserve"> REF _Ref514010568 \p \h </w:instrText>
      </w:r>
      <w:r>
        <w:fldChar w:fldCharType="separate"/>
      </w:r>
      <w:r w:rsidR="00DA6AD3">
        <w:t>below</w:t>
      </w:r>
      <w:r>
        <w:fldChar w:fldCharType="end"/>
      </w:r>
      <w:r>
        <w:t>,</w:t>
      </w:r>
      <w:r w:rsidR="00A14D27">
        <w:t xml:space="preserve"> under “</w:t>
      </w:r>
      <w:r w:rsidR="00A14D27">
        <w:fldChar w:fldCharType="begin"/>
      </w:r>
      <w:r w:rsidR="00A14D27">
        <w:instrText xml:space="preserve"> REF _Ref511200928 \h </w:instrText>
      </w:r>
      <w:r w:rsidR="00A14D27">
        <w:fldChar w:fldCharType="separate"/>
      </w:r>
      <w:r w:rsidR="00DA6AD3" w:rsidRPr="007D7432">
        <w:t>The Configurat</w:t>
      </w:r>
      <w:r w:rsidR="00DA6AD3">
        <w:t>or</w:t>
      </w:r>
      <w:r w:rsidR="00A14D27">
        <w:fldChar w:fldCharType="end"/>
      </w:r>
      <w:r w:rsidR="00A14D27">
        <w:t>”.</w:t>
      </w:r>
    </w:p>
    <w:p w14:paraId="303831D4" w14:textId="7D3A2F3C" w:rsidR="00B651E3" w:rsidRDefault="00B651E3" w:rsidP="00B651E3">
      <w:pPr>
        <w:pStyle w:val="Heading2"/>
      </w:pPr>
      <w:bookmarkStart w:id="24" w:name="_Toc531131573"/>
      <w:r>
        <w:t>Subtest Execution Sequence</w:t>
      </w:r>
      <w:bookmarkEnd w:id="24"/>
    </w:p>
    <w:p w14:paraId="76DC51C7" w14:textId="25C2EF58" w:rsidR="00B651E3" w:rsidRDefault="00B651E3" w:rsidP="00124D21">
      <w:r>
        <w:t xml:space="preserve">Undercamber always runs subtests after the parent tests have completed.  The call to </w:t>
      </w:r>
      <w:proofErr w:type="spellStart"/>
      <w:proofErr w:type="gramStart"/>
      <w:r w:rsidRPr="00011998">
        <w:rPr>
          <w:rFonts w:ascii="Courier New" w:hAnsi="Courier New" w:cs="Courier New"/>
        </w:rPr>
        <w:t>TestManager.addSubtest</w:t>
      </w:r>
      <w:proofErr w:type="spellEnd"/>
      <w:r w:rsidRPr="00011998">
        <w:rPr>
          <w:rFonts w:ascii="Courier New" w:hAnsi="Courier New" w:cs="Courier New"/>
        </w:rPr>
        <w:t>(</w:t>
      </w:r>
      <w:proofErr w:type="gramEnd"/>
      <w:r w:rsidRPr="00011998">
        <w:rPr>
          <w:rFonts w:ascii="Courier New" w:hAnsi="Courier New" w:cs="Courier New"/>
        </w:rPr>
        <w:t>…)</w:t>
      </w:r>
      <w:r>
        <w:t xml:space="preserve"> does not execute the subtest immediately; it only queues the subtest for later execution.</w:t>
      </w:r>
    </w:p>
    <w:p w14:paraId="3A56B99B" w14:textId="25CB4B99" w:rsidR="00B651E3" w:rsidRDefault="00B651E3" w:rsidP="00B651E3">
      <w:pPr>
        <w:keepNext/>
      </w:pPr>
      <w:r>
        <w:t>Consider this code fragment:</w:t>
      </w:r>
    </w:p>
    <w:p w14:paraId="790BAF4F" w14:textId="0217F6F5" w:rsidR="00B651E3" w:rsidRDefault="00B651E3" w:rsidP="00B651E3">
      <w:pPr>
        <w:pStyle w:val="Code"/>
      </w:pPr>
      <w:r>
        <w:t xml:space="preserve">   </w:t>
      </w:r>
      <w:proofErr w:type="gramStart"/>
      <w:r>
        <w:t>public</w:t>
      </w:r>
      <w:proofErr w:type="gramEnd"/>
      <w:r>
        <w:t xml:space="preserve"> void </w:t>
      </w:r>
      <w:proofErr w:type="spellStart"/>
      <w:r>
        <w:t>runTest</w:t>
      </w:r>
      <w:proofErr w:type="spellEnd"/>
      <w:r>
        <w:t xml:space="preserve">( TestManager </w:t>
      </w:r>
      <w:proofErr w:type="spellStart"/>
      <w:r>
        <w:t>testManager</w:t>
      </w:r>
      <w:proofErr w:type="spellEnd"/>
      <w:r>
        <w:t xml:space="preserve"> )</w:t>
      </w:r>
    </w:p>
    <w:p w14:paraId="5051561F" w14:textId="77777777" w:rsidR="00B651E3" w:rsidRDefault="00B651E3" w:rsidP="00B651E3">
      <w:pPr>
        <w:pStyle w:val="Code"/>
      </w:pPr>
      <w:r>
        <w:t xml:space="preserve">      </w:t>
      </w:r>
      <w:proofErr w:type="gramStart"/>
      <w:r>
        <w:t>throws</w:t>
      </w:r>
      <w:proofErr w:type="gramEnd"/>
      <w:r>
        <w:t xml:space="preserve"> Throwable</w:t>
      </w:r>
    </w:p>
    <w:p w14:paraId="5B61CDBC" w14:textId="77777777" w:rsidR="00B651E3" w:rsidRDefault="00B651E3" w:rsidP="00B651E3">
      <w:pPr>
        <w:pStyle w:val="Code"/>
      </w:pPr>
      <w:r>
        <w:t xml:space="preserve">   {</w:t>
      </w:r>
    </w:p>
    <w:p w14:paraId="521E8368" w14:textId="0B3B5ECB" w:rsidR="00B651E3" w:rsidRDefault="00B651E3" w:rsidP="00B651E3">
      <w:pPr>
        <w:pStyle w:val="Code"/>
      </w:pPr>
      <w:r>
        <w:t xml:space="preserve">      </w:t>
      </w:r>
      <w:proofErr w:type="gramStart"/>
      <w:r>
        <w:t>boolean</w:t>
      </w:r>
      <w:proofErr w:type="gramEnd"/>
      <w:r>
        <w:t xml:space="preserve"> </w:t>
      </w:r>
      <w:r w:rsidR="00BE3FCE">
        <w:t>verify</w:t>
      </w:r>
      <w:r>
        <w:t>;</w:t>
      </w:r>
    </w:p>
    <w:p w14:paraId="6B6DCA1F" w14:textId="77777777" w:rsidR="00B651E3" w:rsidRDefault="00B651E3" w:rsidP="00B651E3">
      <w:pPr>
        <w:pStyle w:val="Code"/>
      </w:pPr>
    </w:p>
    <w:p w14:paraId="0AB16418" w14:textId="322C8AF1" w:rsidR="00B651E3" w:rsidRDefault="00B651E3" w:rsidP="00B651E3">
      <w:pPr>
        <w:pStyle w:val="Code"/>
      </w:pPr>
      <w:r>
        <w:t xml:space="preserve">      </w:t>
      </w:r>
      <w:proofErr w:type="spellStart"/>
      <w:r>
        <w:t>testManager.addSubtest</w:t>
      </w:r>
      <w:proofErr w:type="spellEnd"/>
      <w:proofErr w:type="gramStart"/>
      <w:r>
        <w:t>( tm</w:t>
      </w:r>
      <w:proofErr w:type="gramEnd"/>
      <w:r>
        <w:t xml:space="preserve"> -&gt; subtest1(tm) );</w:t>
      </w:r>
    </w:p>
    <w:p w14:paraId="55351AE2" w14:textId="1D8A2F63" w:rsidR="00B651E3" w:rsidRDefault="00B651E3" w:rsidP="00B651E3">
      <w:pPr>
        <w:pStyle w:val="Code"/>
      </w:pPr>
      <w:r>
        <w:t xml:space="preserve">      </w:t>
      </w:r>
      <w:proofErr w:type="spellStart"/>
      <w:r>
        <w:t>testManager.addSubtest</w:t>
      </w:r>
      <w:proofErr w:type="spellEnd"/>
      <w:proofErr w:type="gramStart"/>
      <w:r>
        <w:t>( tm</w:t>
      </w:r>
      <w:proofErr w:type="gramEnd"/>
      <w:r>
        <w:t xml:space="preserve"> -&gt; subtest2(tm) );</w:t>
      </w:r>
    </w:p>
    <w:p w14:paraId="62A49867" w14:textId="77777777" w:rsidR="00B651E3" w:rsidRDefault="00B651E3" w:rsidP="00B651E3">
      <w:pPr>
        <w:pStyle w:val="Code"/>
      </w:pPr>
    </w:p>
    <w:p w14:paraId="6DEFEAFD" w14:textId="2BBAC695" w:rsidR="00B651E3" w:rsidRDefault="00B651E3" w:rsidP="00B651E3">
      <w:pPr>
        <w:pStyle w:val="Code"/>
      </w:pPr>
      <w:r>
        <w:t xml:space="preserve">      </w:t>
      </w:r>
      <w:proofErr w:type="gramStart"/>
      <w:r w:rsidR="00BE3FCE">
        <w:t>verify</w:t>
      </w:r>
      <w:proofErr w:type="gramEnd"/>
      <w:r>
        <w:t xml:space="preserve"> = </w:t>
      </w:r>
      <w:proofErr w:type="spellStart"/>
      <w:r>
        <w:t>testManager.initialize</w:t>
      </w:r>
      <w:proofErr w:type="spellEnd"/>
      <w:r>
        <w:t>();</w:t>
      </w:r>
    </w:p>
    <w:p w14:paraId="2816E31F" w14:textId="2221DA49" w:rsidR="00B651E3" w:rsidRDefault="00B651E3" w:rsidP="00B651E3">
      <w:pPr>
        <w:pStyle w:val="Code"/>
      </w:pPr>
      <w:r>
        <w:t xml:space="preserve">      </w:t>
      </w:r>
      <w:proofErr w:type="gramStart"/>
      <w:r>
        <w:t>if</w:t>
      </w:r>
      <w:proofErr w:type="gramEnd"/>
      <w:r>
        <w:t xml:space="preserve"> ( </w:t>
      </w:r>
      <w:r w:rsidR="00BE3FCE">
        <w:t>verify</w:t>
      </w:r>
      <w:r>
        <w:t xml:space="preserve"> )</w:t>
      </w:r>
    </w:p>
    <w:p w14:paraId="1113F5CE" w14:textId="77777777" w:rsidR="00B651E3" w:rsidRDefault="00B651E3" w:rsidP="00B651E3">
      <w:pPr>
        <w:pStyle w:val="Code"/>
      </w:pPr>
      <w:r>
        <w:t xml:space="preserve">      {</w:t>
      </w:r>
    </w:p>
    <w:p w14:paraId="45C995A2" w14:textId="0706A52D" w:rsidR="00B651E3" w:rsidRDefault="00B651E3" w:rsidP="00B651E3">
      <w:pPr>
        <w:pStyle w:val="Code"/>
      </w:pPr>
      <w:r>
        <w:t xml:space="preserve">         </w:t>
      </w:r>
      <w:proofErr w:type="gramStart"/>
      <w:r>
        <w:t>new</w:t>
      </w:r>
      <w:proofErr w:type="gramEnd"/>
      <w:r>
        <w:t xml:space="preserve"> </w:t>
      </w:r>
      <w:proofErr w:type="spellStart"/>
      <w:r>
        <w:t>FileOutputStream</w:t>
      </w:r>
      <w:proofErr w:type="spellEnd"/>
      <w:r>
        <w:t>(</w:t>
      </w:r>
      <w:r w:rsidR="0009324A">
        <w:t xml:space="preserve"> </w:t>
      </w:r>
      <w:r>
        <w:t>"Data.dat"</w:t>
      </w:r>
      <w:r w:rsidR="0009324A">
        <w:t xml:space="preserve"> </w:t>
      </w:r>
      <w:r>
        <w:t>);</w:t>
      </w:r>
    </w:p>
    <w:p w14:paraId="617E51B9" w14:textId="77777777" w:rsidR="00B651E3" w:rsidRDefault="00B651E3" w:rsidP="00B651E3">
      <w:pPr>
        <w:pStyle w:val="Code"/>
      </w:pPr>
      <w:r>
        <w:t xml:space="preserve">      }</w:t>
      </w:r>
    </w:p>
    <w:p w14:paraId="031FE11C" w14:textId="3C3F1F45" w:rsidR="00B651E3" w:rsidRDefault="00B651E3" w:rsidP="006A2EE1">
      <w:pPr>
        <w:pStyle w:val="Code"/>
        <w:keepNext w:val="0"/>
        <w:keepLines w:val="0"/>
      </w:pPr>
      <w:r>
        <w:t xml:space="preserve">   }</w:t>
      </w:r>
    </w:p>
    <w:p w14:paraId="5C9F7DA5" w14:textId="77777777" w:rsidR="006A2EE1" w:rsidRDefault="006A2EE1" w:rsidP="006A2EE1">
      <w:pPr>
        <w:pStyle w:val="Code"/>
        <w:keepNext w:val="0"/>
        <w:keepLines w:val="0"/>
      </w:pPr>
    </w:p>
    <w:p w14:paraId="2C1B49D3" w14:textId="21A61A4C" w:rsidR="00B651E3" w:rsidRPr="000073EB" w:rsidRDefault="00B651E3" w:rsidP="00B651E3">
      <w:r>
        <w:t xml:space="preserve">In this example, the subtests will be executed </w:t>
      </w:r>
      <w:r w:rsidRPr="00B651E3">
        <w:rPr>
          <w:i/>
        </w:rPr>
        <w:t>after</w:t>
      </w:r>
      <w:r>
        <w:t xml:space="preserve"> the file is created, even though the calls to </w:t>
      </w:r>
      <w:proofErr w:type="spellStart"/>
      <w:proofErr w:type="gramStart"/>
      <w:r w:rsidRPr="00B651E3">
        <w:rPr>
          <w:rFonts w:ascii="Courier New" w:hAnsi="Courier New" w:cs="Courier New"/>
        </w:rPr>
        <w:t>TestManager.addSubtest</w:t>
      </w:r>
      <w:proofErr w:type="spellEnd"/>
      <w:r w:rsidRPr="00B651E3">
        <w:rPr>
          <w:rFonts w:ascii="Courier New" w:hAnsi="Courier New" w:cs="Courier New"/>
        </w:rPr>
        <w:t>(</w:t>
      </w:r>
      <w:proofErr w:type="gramEnd"/>
      <w:r w:rsidRPr="00B651E3">
        <w:rPr>
          <w:rFonts w:ascii="Courier New" w:hAnsi="Courier New" w:cs="Courier New"/>
        </w:rPr>
        <w:t>…)</w:t>
      </w:r>
      <w:r w:rsidR="005F3FEA">
        <w:t xml:space="preserve"> </w:t>
      </w:r>
      <w:r w:rsidR="003F520E">
        <w:t>precede</w:t>
      </w:r>
      <w:r>
        <w:t xml:space="preserve"> the </w:t>
      </w:r>
      <w:r w:rsidR="0072360D">
        <w:t>verification</w:t>
      </w:r>
      <w:r w:rsidR="00A4413B">
        <w:t xml:space="preserve"> checks</w:t>
      </w:r>
      <w:r>
        <w:t>.</w:t>
      </w:r>
    </w:p>
    <w:p w14:paraId="678D0138" w14:textId="5C48B77F" w:rsidR="00280FD0" w:rsidRDefault="00E95F00" w:rsidP="007478F9">
      <w:pPr>
        <w:pStyle w:val="Heading1"/>
      </w:pPr>
      <w:bookmarkStart w:id="25" w:name="_Ref511197614"/>
      <w:bookmarkStart w:id="26" w:name="_Ref511197623"/>
      <w:bookmarkStart w:id="27" w:name="_Toc531131574"/>
      <w:r>
        <w:lastRenderedPageBreak/>
        <w:t>Concurrent Execution</w:t>
      </w:r>
      <w:bookmarkEnd w:id="25"/>
      <w:bookmarkEnd w:id="26"/>
      <w:bookmarkEnd w:id="27"/>
    </w:p>
    <w:p w14:paraId="3289FEE1" w14:textId="78F41C66" w:rsidR="002D2F00" w:rsidRDefault="005F3FEA" w:rsidP="001766B7">
      <w:pPr>
        <w:keepNext/>
      </w:pPr>
      <w:r>
        <w:t xml:space="preserve">Running tests concurrently </w:t>
      </w:r>
      <w:r w:rsidR="00280FD0">
        <w:t xml:space="preserve">is easy in </w:t>
      </w:r>
      <w:r w:rsidR="00753C3F">
        <w:t>Undercamber</w:t>
      </w:r>
      <w:r w:rsidR="00280FD0">
        <w:t xml:space="preserve">.  </w:t>
      </w:r>
      <w:proofErr w:type="spellStart"/>
      <w:proofErr w:type="gramStart"/>
      <w:r w:rsidR="00280FD0" w:rsidRPr="00280FD0">
        <w:rPr>
          <w:rFonts w:ascii="Courier New" w:hAnsi="Courier New" w:cs="Courier New"/>
        </w:rPr>
        <w:t>TestManager.initialize</w:t>
      </w:r>
      <w:proofErr w:type="spellEnd"/>
      <w:r w:rsidR="00280FD0" w:rsidRPr="00280FD0">
        <w:rPr>
          <w:rFonts w:ascii="Courier New" w:hAnsi="Courier New" w:cs="Courier New"/>
        </w:rPr>
        <w:t>(</w:t>
      </w:r>
      <w:proofErr w:type="gramEnd"/>
      <w:r w:rsidR="006A3130">
        <w:rPr>
          <w:rFonts w:ascii="Courier New" w:hAnsi="Courier New" w:cs="Courier New"/>
        </w:rPr>
        <w:t>…</w:t>
      </w:r>
      <w:r w:rsidR="00280FD0" w:rsidRPr="00280FD0">
        <w:rPr>
          <w:rFonts w:ascii="Courier New" w:hAnsi="Courier New" w:cs="Courier New"/>
        </w:rPr>
        <w:t>)</w:t>
      </w:r>
      <w:r w:rsidR="00280FD0">
        <w:t xml:space="preserve"> </w:t>
      </w:r>
      <w:r w:rsidR="00796DAF">
        <w:t>has overloaded v</w:t>
      </w:r>
      <w:r w:rsidR="008F4BAE">
        <w:t xml:space="preserve">ersions that </w:t>
      </w:r>
      <w:r w:rsidR="00280FD0">
        <w:t>can specify whether the subtests are run</w:t>
      </w:r>
      <w:r w:rsidR="00E221F3">
        <w:t xml:space="preserve"> sequentially or concurrently</w:t>
      </w:r>
      <w:r w:rsidR="00AA0665">
        <w:t xml:space="preserve"> during the second pass</w:t>
      </w:r>
      <w:r w:rsidR="00280FD0">
        <w:t>:</w:t>
      </w:r>
    </w:p>
    <w:p w14:paraId="7D6F617B" w14:textId="084553DA" w:rsidR="00280FD0" w:rsidRDefault="00280FD0" w:rsidP="00B73B2F">
      <w:pPr>
        <w:pStyle w:val="Code"/>
      </w:pPr>
      <w:proofErr w:type="gramStart"/>
      <w:r>
        <w:t>public</w:t>
      </w:r>
      <w:proofErr w:type="gramEnd"/>
      <w:r>
        <w:t xml:space="preserve"> class MyTests2</w:t>
      </w:r>
    </w:p>
    <w:p w14:paraId="34FB9855" w14:textId="32FFFC94" w:rsidR="00280FD0" w:rsidRDefault="00280FD0" w:rsidP="00B73B2F">
      <w:pPr>
        <w:pStyle w:val="Code"/>
      </w:pPr>
      <w:r>
        <w:t xml:space="preserve">   </w:t>
      </w:r>
      <w:proofErr w:type="gramStart"/>
      <w:r>
        <w:t>implements</w:t>
      </w:r>
      <w:proofErr w:type="gramEnd"/>
      <w:r>
        <w:t xml:space="preserve"> </w:t>
      </w:r>
      <w:proofErr w:type="spellStart"/>
      <w:r w:rsidR="00850B56">
        <w:t>com.undercamber</w:t>
      </w:r>
      <w:r w:rsidR="001766B7">
        <w:t>.</w:t>
      </w:r>
      <w:r>
        <w:t>TestUnit</w:t>
      </w:r>
      <w:proofErr w:type="spellEnd"/>
    </w:p>
    <w:p w14:paraId="330FB70B" w14:textId="77777777" w:rsidR="00280FD0" w:rsidRDefault="00280FD0" w:rsidP="00B73B2F">
      <w:pPr>
        <w:pStyle w:val="Code"/>
      </w:pPr>
      <w:r>
        <w:t>{</w:t>
      </w:r>
    </w:p>
    <w:p w14:paraId="7CEDE361" w14:textId="319DC4C6" w:rsidR="00280FD0" w:rsidRDefault="00280FD0" w:rsidP="00B73B2F">
      <w:pPr>
        <w:pStyle w:val="Code"/>
      </w:pPr>
      <w:r>
        <w:t xml:space="preserve">   </w:t>
      </w:r>
      <w:proofErr w:type="gramStart"/>
      <w:r>
        <w:t>public</w:t>
      </w:r>
      <w:proofErr w:type="gramEnd"/>
      <w:r>
        <w:t xml:space="preserve"> void </w:t>
      </w:r>
      <w:proofErr w:type="spellStart"/>
      <w:r>
        <w:t>runTest</w:t>
      </w:r>
      <w:proofErr w:type="spellEnd"/>
      <w:r>
        <w:t xml:space="preserve">( </w:t>
      </w:r>
      <w:proofErr w:type="spellStart"/>
      <w:r w:rsidR="00850B56">
        <w:t>com.undercamber</w:t>
      </w:r>
      <w:r w:rsidR="001766B7">
        <w:t>.</w:t>
      </w:r>
      <w:r>
        <w:t>TestManager</w:t>
      </w:r>
      <w:proofErr w:type="spellEnd"/>
      <w:r>
        <w:t xml:space="preserve"> testManager )</w:t>
      </w:r>
    </w:p>
    <w:p w14:paraId="4D38FDE4" w14:textId="77777777" w:rsidR="00280FD0" w:rsidRDefault="00280FD0" w:rsidP="00B73B2F">
      <w:pPr>
        <w:pStyle w:val="Code"/>
      </w:pPr>
      <w:r>
        <w:t xml:space="preserve">      </w:t>
      </w:r>
      <w:proofErr w:type="gramStart"/>
      <w:r>
        <w:t>throws</w:t>
      </w:r>
      <w:proofErr w:type="gramEnd"/>
      <w:r>
        <w:t xml:space="preserve"> Throwable</w:t>
      </w:r>
    </w:p>
    <w:p w14:paraId="1E710532" w14:textId="77777777" w:rsidR="00280FD0" w:rsidRDefault="00280FD0" w:rsidP="00B73B2F">
      <w:pPr>
        <w:pStyle w:val="Code"/>
      </w:pPr>
      <w:r>
        <w:t xml:space="preserve">   {</w:t>
      </w:r>
    </w:p>
    <w:p w14:paraId="70E1222F" w14:textId="6A8EEF1C" w:rsidR="00280FD0" w:rsidRDefault="00280FD0" w:rsidP="00B73B2F">
      <w:pPr>
        <w:pStyle w:val="Code"/>
      </w:pPr>
      <w:r>
        <w:t xml:space="preserve">      </w:t>
      </w:r>
      <w:proofErr w:type="gramStart"/>
      <w:r>
        <w:t>boolean</w:t>
      </w:r>
      <w:proofErr w:type="gramEnd"/>
      <w:r>
        <w:t xml:space="preserve"> </w:t>
      </w:r>
      <w:r w:rsidR="00BE3FCE">
        <w:t>verify</w:t>
      </w:r>
      <w:r>
        <w:t>;</w:t>
      </w:r>
    </w:p>
    <w:p w14:paraId="07E948CF" w14:textId="77777777" w:rsidR="00280FD0" w:rsidRDefault="00280FD0" w:rsidP="00B73B2F">
      <w:pPr>
        <w:pStyle w:val="Code"/>
      </w:pPr>
    </w:p>
    <w:p w14:paraId="1B9AD7B0" w14:textId="702A978F" w:rsidR="00280FD0" w:rsidRDefault="00280FD0" w:rsidP="00B73B2F">
      <w:pPr>
        <w:pStyle w:val="Code"/>
      </w:pPr>
      <w:r>
        <w:t xml:space="preserve">      </w:t>
      </w:r>
      <w:proofErr w:type="gramStart"/>
      <w:r w:rsidR="00BE3FCE">
        <w:t>verify</w:t>
      </w:r>
      <w:proofErr w:type="gramEnd"/>
      <w:r>
        <w:t xml:space="preserve"> = </w:t>
      </w:r>
      <w:proofErr w:type="spellStart"/>
      <w:r>
        <w:t>testManager.initialize</w:t>
      </w:r>
      <w:proofErr w:type="spellEnd"/>
      <w:r>
        <w:t xml:space="preserve">( </w:t>
      </w:r>
      <w:proofErr w:type="spellStart"/>
      <w:r w:rsidR="00850B56">
        <w:rPr>
          <w:color w:val="FF0000"/>
        </w:rPr>
        <w:t>com.undercamber</w:t>
      </w:r>
      <w:r w:rsidR="001766B7" w:rsidRPr="001766B7">
        <w:rPr>
          <w:color w:val="FF0000"/>
        </w:rPr>
        <w:t>.</w:t>
      </w:r>
      <w:r w:rsidRPr="00EF7F24">
        <w:rPr>
          <w:color w:val="FF0000"/>
        </w:rPr>
        <w:t>SubtestSequencingMode.CONCURRENT</w:t>
      </w:r>
      <w:proofErr w:type="spellEnd"/>
      <w:r>
        <w:t xml:space="preserve"> );</w:t>
      </w:r>
    </w:p>
    <w:p w14:paraId="1E512E0A" w14:textId="612FF20D" w:rsidR="00280FD0" w:rsidRDefault="00280FD0" w:rsidP="00B73B2F">
      <w:pPr>
        <w:pStyle w:val="Code"/>
      </w:pPr>
      <w:r>
        <w:t xml:space="preserve">      </w:t>
      </w:r>
      <w:proofErr w:type="gramStart"/>
      <w:r>
        <w:t>if</w:t>
      </w:r>
      <w:proofErr w:type="gramEnd"/>
      <w:r>
        <w:t xml:space="preserve"> ( </w:t>
      </w:r>
      <w:r w:rsidR="00BE3FCE">
        <w:t>verify</w:t>
      </w:r>
      <w:r>
        <w:t xml:space="preserve"> )</w:t>
      </w:r>
    </w:p>
    <w:p w14:paraId="2B600AD4" w14:textId="77777777" w:rsidR="00280FD0" w:rsidRDefault="00280FD0" w:rsidP="00B73B2F">
      <w:pPr>
        <w:pStyle w:val="Code"/>
      </w:pPr>
      <w:r>
        <w:t xml:space="preserve">      {</w:t>
      </w:r>
    </w:p>
    <w:p w14:paraId="1E8C2EA6" w14:textId="77777777" w:rsidR="00280FD0" w:rsidRDefault="00280FD0" w:rsidP="00B73B2F">
      <w:pPr>
        <w:pStyle w:val="Code"/>
      </w:pPr>
      <w:r>
        <w:t xml:space="preserve">         // </w:t>
      </w:r>
      <w:proofErr w:type="gramStart"/>
      <w:r>
        <w:t>Perform</w:t>
      </w:r>
      <w:proofErr w:type="gramEnd"/>
      <w:r>
        <w:t xml:space="preserve"> checks here</w:t>
      </w:r>
    </w:p>
    <w:p w14:paraId="02E662A9" w14:textId="77777777" w:rsidR="00280FD0" w:rsidRDefault="00280FD0" w:rsidP="00B73B2F">
      <w:pPr>
        <w:pStyle w:val="Code"/>
      </w:pPr>
      <w:r>
        <w:t xml:space="preserve">      }</w:t>
      </w:r>
    </w:p>
    <w:p w14:paraId="5B63A464" w14:textId="77777777" w:rsidR="00280FD0" w:rsidRDefault="00280FD0" w:rsidP="00B73B2F">
      <w:pPr>
        <w:pStyle w:val="Code"/>
      </w:pPr>
      <w:r>
        <w:t xml:space="preserve">      </w:t>
      </w:r>
      <w:proofErr w:type="spellStart"/>
      <w:r>
        <w:t>testManager.addSubtest</w:t>
      </w:r>
      <w:proofErr w:type="spellEnd"/>
      <w:proofErr w:type="gramStart"/>
      <w:r>
        <w:t>( tm</w:t>
      </w:r>
      <w:proofErr w:type="gramEnd"/>
      <w:r>
        <w:t xml:space="preserve"> -&gt; mySubtest1(tm) );</w:t>
      </w:r>
    </w:p>
    <w:p w14:paraId="18A6769C" w14:textId="77777777" w:rsidR="00280FD0" w:rsidRDefault="00280FD0" w:rsidP="00B73B2F">
      <w:pPr>
        <w:pStyle w:val="Code"/>
      </w:pPr>
      <w:r>
        <w:t xml:space="preserve">      </w:t>
      </w:r>
      <w:proofErr w:type="spellStart"/>
      <w:r>
        <w:t>testManager.addSubtest</w:t>
      </w:r>
      <w:proofErr w:type="spellEnd"/>
      <w:proofErr w:type="gramStart"/>
      <w:r>
        <w:t>( tm</w:t>
      </w:r>
      <w:proofErr w:type="gramEnd"/>
      <w:r>
        <w:t xml:space="preserve"> -&gt; mySubtest2(tm) );</w:t>
      </w:r>
    </w:p>
    <w:p w14:paraId="452106D4" w14:textId="77777777" w:rsidR="00280FD0" w:rsidRDefault="00280FD0" w:rsidP="00B73B2F">
      <w:pPr>
        <w:pStyle w:val="Code"/>
      </w:pPr>
      <w:r>
        <w:t xml:space="preserve">   }</w:t>
      </w:r>
    </w:p>
    <w:p w14:paraId="1F0FC9C9" w14:textId="77777777" w:rsidR="00280FD0" w:rsidRDefault="00280FD0" w:rsidP="00B73B2F">
      <w:pPr>
        <w:pStyle w:val="Code"/>
      </w:pPr>
    </w:p>
    <w:p w14:paraId="3BBCE489" w14:textId="3EAED0AC" w:rsidR="00280FD0" w:rsidRDefault="00280FD0" w:rsidP="00B73B2F">
      <w:pPr>
        <w:pStyle w:val="Code"/>
      </w:pPr>
      <w:r>
        <w:t xml:space="preserve">   </w:t>
      </w:r>
      <w:proofErr w:type="gramStart"/>
      <w:r>
        <w:t>void</w:t>
      </w:r>
      <w:proofErr w:type="gramEnd"/>
      <w:r>
        <w:t xml:space="preserve"> mySubtest1( TestManager </w:t>
      </w:r>
      <w:proofErr w:type="spellStart"/>
      <w:r w:rsidR="00850B56">
        <w:t>com.undercamber</w:t>
      </w:r>
      <w:r w:rsidR="001766B7">
        <w:t>.</w:t>
      </w:r>
      <w:r>
        <w:t>testManager</w:t>
      </w:r>
      <w:proofErr w:type="spellEnd"/>
      <w:r>
        <w:t xml:space="preserve"> )</w:t>
      </w:r>
    </w:p>
    <w:p w14:paraId="58981E4E" w14:textId="77777777" w:rsidR="00280FD0" w:rsidRDefault="00280FD0" w:rsidP="00B73B2F">
      <w:pPr>
        <w:pStyle w:val="Code"/>
      </w:pPr>
      <w:r>
        <w:t xml:space="preserve">      </w:t>
      </w:r>
      <w:proofErr w:type="gramStart"/>
      <w:r>
        <w:t>throws</w:t>
      </w:r>
      <w:proofErr w:type="gramEnd"/>
      <w:r>
        <w:t xml:space="preserve"> Throwable</w:t>
      </w:r>
    </w:p>
    <w:p w14:paraId="5ECF7B90" w14:textId="77777777" w:rsidR="00280FD0" w:rsidRDefault="00280FD0" w:rsidP="00B73B2F">
      <w:pPr>
        <w:pStyle w:val="Code"/>
      </w:pPr>
      <w:r>
        <w:t xml:space="preserve">   {</w:t>
      </w:r>
    </w:p>
    <w:p w14:paraId="58C42C5C" w14:textId="660DAD7B" w:rsidR="00280FD0" w:rsidRDefault="00280FD0" w:rsidP="00B73B2F">
      <w:pPr>
        <w:pStyle w:val="Code"/>
      </w:pPr>
      <w:r>
        <w:t xml:space="preserve">      </w:t>
      </w:r>
      <w:proofErr w:type="gramStart"/>
      <w:r>
        <w:t>boolean</w:t>
      </w:r>
      <w:proofErr w:type="gramEnd"/>
      <w:r>
        <w:t xml:space="preserve"> </w:t>
      </w:r>
      <w:r w:rsidR="00BE3FCE">
        <w:t>verify</w:t>
      </w:r>
      <w:r>
        <w:t>;</w:t>
      </w:r>
    </w:p>
    <w:p w14:paraId="78E6B895" w14:textId="77777777" w:rsidR="00280FD0" w:rsidRDefault="00280FD0" w:rsidP="00B73B2F">
      <w:pPr>
        <w:pStyle w:val="Code"/>
      </w:pPr>
    </w:p>
    <w:p w14:paraId="4644334D" w14:textId="6858CFB1" w:rsidR="00280FD0" w:rsidRDefault="00280FD0" w:rsidP="00B73B2F">
      <w:pPr>
        <w:pStyle w:val="Code"/>
      </w:pPr>
      <w:r>
        <w:t xml:space="preserve">      </w:t>
      </w:r>
      <w:proofErr w:type="gramStart"/>
      <w:r w:rsidR="00BE3FCE">
        <w:t>verify</w:t>
      </w:r>
      <w:proofErr w:type="gramEnd"/>
      <w:r>
        <w:t xml:space="preserve"> = </w:t>
      </w:r>
      <w:proofErr w:type="spellStart"/>
      <w:r>
        <w:t>testManager.initialize</w:t>
      </w:r>
      <w:proofErr w:type="spellEnd"/>
      <w:r>
        <w:t>();</w:t>
      </w:r>
    </w:p>
    <w:p w14:paraId="4170DE86" w14:textId="43F9320A" w:rsidR="00280FD0" w:rsidRDefault="00280FD0" w:rsidP="00B73B2F">
      <w:pPr>
        <w:pStyle w:val="Code"/>
      </w:pPr>
      <w:r>
        <w:t xml:space="preserve">      </w:t>
      </w:r>
      <w:proofErr w:type="gramStart"/>
      <w:r>
        <w:t>if</w:t>
      </w:r>
      <w:proofErr w:type="gramEnd"/>
      <w:r>
        <w:t xml:space="preserve"> ( </w:t>
      </w:r>
      <w:r w:rsidR="00BE3FCE">
        <w:t>verify</w:t>
      </w:r>
      <w:r>
        <w:t xml:space="preserve"> )</w:t>
      </w:r>
    </w:p>
    <w:p w14:paraId="22159472" w14:textId="77777777" w:rsidR="00280FD0" w:rsidRDefault="00280FD0" w:rsidP="00B73B2F">
      <w:pPr>
        <w:pStyle w:val="Code"/>
      </w:pPr>
      <w:r>
        <w:t xml:space="preserve">      {</w:t>
      </w:r>
    </w:p>
    <w:p w14:paraId="30ECA41E" w14:textId="77777777" w:rsidR="00280FD0" w:rsidRDefault="00280FD0" w:rsidP="00B73B2F">
      <w:pPr>
        <w:pStyle w:val="Code"/>
      </w:pPr>
      <w:r>
        <w:t xml:space="preserve">         // </w:t>
      </w:r>
      <w:proofErr w:type="gramStart"/>
      <w:r>
        <w:t>Perform</w:t>
      </w:r>
      <w:proofErr w:type="gramEnd"/>
      <w:r>
        <w:t xml:space="preserve"> checks here</w:t>
      </w:r>
    </w:p>
    <w:p w14:paraId="0160F06A" w14:textId="77777777" w:rsidR="00280FD0" w:rsidRDefault="00280FD0" w:rsidP="00B73B2F">
      <w:pPr>
        <w:pStyle w:val="Code"/>
      </w:pPr>
      <w:r>
        <w:t xml:space="preserve">      }</w:t>
      </w:r>
    </w:p>
    <w:p w14:paraId="7EF3B9FE" w14:textId="77777777" w:rsidR="00280FD0" w:rsidRDefault="00280FD0" w:rsidP="00B73B2F">
      <w:pPr>
        <w:pStyle w:val="Code"/>
      </w:pPr>
      <w:r>
        <w:t xml:space="preserve">   }</w:t>
      </w:r>
    </w:p>
    <w:p w14:paraId="67333AE9" w14:textId="77777777" w:rsidR="00280FD0" w:rsidRDefault="00280FD0" w:rsidP="00B73B2F">
      <w:pPr>
        <w:pStyle w:val="Code"/>
      </w:pPr>
    </w:p>
    <w:p w14:paraId="3367E8C4" w14:textId="293FE282" w:rsidR="00280FD0" w:rsidRDefault="00280FD0" w:rsidP="00B73B2F">
      <w:pPr>
        <w:pStyle w:val="Code"/>
      </w:pPr>
      <w:r>
        <w:t xml:space="preserve">   </w:t>
      </w:r>
      <w:proofErr w:type="gramStart"/>
      <w:r>
        <w:t>void</w:t>
      </w:r>
      <w:proofErr w:type="gramEnd"/>
      <w:r>
        <w:t xml:space="preserve"> mySubtest2( </w:t>
      </w:r>
      <w:proofErr w:type="spellStart"/>
      <w:r w:rsidR="00850B56">
        <w:t>com.undercamber</w:t>
      </w:r>
      <w:r w:rsidR="001766B7">
        <w:t>.</w:t>
      </w:r>
      <w:r>
        <w:t>TestManager</w:t>
      </w:r>
      <w:proofErr w:type="spellEnd"/>
      <w:r>
        <w:t xml:space="preserve"> testManager )</w:t>
      </w:r>
    </w:p>
    <w:p w14:paraId="3459852A" w14:textId="77777777" w:rsidR="00280FD0" w:rsidRDefault="00280FD0" w:rsidP="00B73B2F">
      <w:pPr>
        <w:pStyle w:val="Code"/>
      </w:pPr>
      <w:r>
        <w:t xml:space="preserve">      </w:t>
      </w:r>
      <w:proofErr w:type="gramStart"/>
      <w:r>
        <w:t>throws</w:t>
      </w:r>
      <w:proofErr w:type="gramEnd"/>
      <w:r>
        <w:t xml:space="preserve"> Throwable</w:t>
      </w:r>
    </w:p>
    <w:p w14:paraId="69566D8E" w14:textId="77777777" w:rsidR="00280FD0" w:rsidRDefault="00280FD0" w:rsidP="00B73B2F">
      <w:pPr>
        <w:pStyle w:val="Code"/>
      </w:pPr>
      <w:r>
        <w:t xml:space="preserve">   {</w:t>
      </w:r>
    </w:p>
    <w:p w14:paraId="33B5BD80" w14:textId="35461FD7" w:rsidR="00280FD0" w:rsidRDefault="00280FD0" w:rsidP="00B73B2F">
      <w:pPr>
        <w:pStyle w:val="Code"/>
      </w:pPr>
      <w:r>
        <w:t xml:space="preserve">      </w:t>
      </w:r>
      <w:proofErr w:type="gramStart"/>
      <w:r>
        <w:t>boolean</w:t>
      </w:r>
      <w:proofErr w:type="gramEnd"/>
      <w:r>
        <w:t xml:space="preserve"> </w:t>
      </w:r>
      <w:r w:rsidR="00BE3FCE">
        <w:t>verify</w:t>
      </w:r>
      <w:r>
        <w:t>;</w:t>
      </w:r>
    </w:p>
    <w:p w14:paraId="5E3393F7" w14:textId="77777777" w:rsidR="00280FD0" w:rsidRDefault="00280FD0" w:rsidP="00B73B2F">
      <w:pPr>
        <w:pStyle w:val="Code"/>
      </w:pPr>
    </w:p>
    <w:p w14:paraId="7BC05AF8" w14:textId="62C2F3B5" w:rsidR="00280FD0" w:rsidRDefault="00280FD0" w:rsidP="00B73B2F">
      <w:pPr>
        <w:pStyle w:val="Code"/>
      </w:pPr>
      <w:r>
        <w:t xml:space="preserve">      </w:t>
      </w:r>
      <w:proofErr w:type="gramStart"/>
      <w:r w:rsidR="00BE3FCE">
        <w:t>verify</w:t>
      </w:r>
      <w:proofErr w:type="gramEnd"/>
      <w:r>
        <w:t xml:space="preserve"> = </w:t>
      </w:r>
      <w:proofErr w:type="spellStart"/>
      <w:r>
        <w:t>testManager.initialize</w:t>
      </w:r>
      <w:proofErr w:type="spellEnd"/>
      <w:r>
        <w:t>();</w:t>
      </w:r>
    </w:p>
    <w:p w14:paraId="1D6EE00B" w14:textId="310AAB5E" w:rsidR="00280FD0" w:rsidRDefault="00280FD0" w:rsidP="00B73B2F">
      <w:pPr>
        <w:pStyle w:val="Code"/>
      </w:pPr>
      <w:r>
        <w:t xml:space="preserve">      </w:t>
      </w:r>
      <w:proofErr w:type="gramStart"/>
      <w:r>
        <w:t>if</w:t>
      </w:r>
      <w:proofErr w:type="gramEnd"/>
      <w:r>
        <w:t xml:space="preserve"> ( </w:t>
      </w:r>
      <w:r w:rsidR="00BE3FCE">
        <w:t>verify</w:t>
      </w:r>
      <w:r>
        <w:t xml:space="preserve"> )</w:t>
      </w:r>
    </w:p>
    <w:p w14:paraId="4195DAE4" w14:textId="77777777" w:rsidR="00280FD0" w:rsidRDefault="00280FD0" w:rsidP="00B73B2F">
      <w:pPr>
        <w:pStyle w:val="Code"/>
      </w:pPr>
      <w:r>
        <w:t xml:space="preserve">      {</w:t>
      </w:r>
    </w:p>
    <w:p w14:paraId="2CFB2EF3" w14:textId="77777777" w:rsidR="00280FD0" w:rsidRDefault="00280FD0" w:rsidP="00B73B2F">
      <w:pPr>
        <w:pStyle w:val="Code"/>
      </w:pPr>
      <w:r>
        <w:t xml:space="preserve">         // </w:t>
      </w:r>
      <w:proofErr w:type="gramStart"/>
      <w:r>
        <w:t>Perform</w:t>
      </w:r>
      <w:proofErr w:type="gramEnd"/>
      <w:r>
        <w:t xml:space="preserve"> checks here</w:t>
      </w:r>
    </w:p>
    <w:p w14:paraId="3B44FD1D" w14:textId="77777777" w:rsidR="00280FD0" w:rsidRDefault="00280FD0" w:rsidP="00B73B2F">
      <w:pPr>
        <w:pStyle w:val="Code"/>
      </w:pPr>
      <w:r>
        <w:t xml:space="preserve">      }</w:t>
      </w:r>
    </w:p>
    <w:p w14:paraId="60AF1D65" w14:textId="77777777" w:rsidR="00280FD0" w:rsidRDefault="00280FD0" w:rsidP="00B73B2F">
      <w:pPr>
        <w:pStyle w:val="Code"/>
      </w:pPr>
    </w:p>
    <w:p w14:paraId="3CC0D89C" w14:textId="7BEBC9D5" w:rsidR="00280FD0" w:rsidRDefault="00280FD0" w:rsidP="00B73B2F">
      <w:pPr>
        <w:pStyle w:val="Code"/>
      </w:pPr>
      <w:r>
        <w:t xml:space="preserve">      </w:t>
      </w:r>
      <w:proofErr w:type="spellStart"/>
      <w:r>
        <w:t>testManager.addSubtest</w:t>
      </w:r>
      <w:proofErr w:type="spellEnd"/>
      <w:proofErr w:type="gramStart"/>
      <w:r>
        <w:t>( tm</w:t>
      </w:r>
      <w:proofErr w:type="gramEnd"/>
      <w:r>
        <w:t xml:space="preserve"> -&gt; mySubtest21(tm) );</w:t>
      </w:r>
    </w:p>
    <w:p w14:paraId="4D42B821" w14:textId="4A5B7287" w:rsidR="00280FD0" w:rsidRDefault="00280FD0" w:rsidP="00B73B2F">
      <w:pPr>
        <w:pStyle w:val="Code"/>
      </w:pPr>
      <w:r>
        <w:t xml:space="preserve">      </w:t>
      </w:r>
      <w:proofErr w:type="spellStart"/>
      <w:r>
        <w:t>testManager.addSubtest</w:t>
      </w:r>
      <w:proofErr w:type="spellEnd"/>
      <w:proofErr w:type="gramStart"/>
      <w:r>
        <w:t>( tm</w:t>
      </w:r>
      <w:proofErr w:type="gramEnd"/>
      <w:r>
        <w:t xml:space="preserve"> -&gt; mySubtest22(tm) );</w:t>
      </w:r>
    </w:p>
    <w:p w14:paraId="7494164B" w14:textId="77777777" w:rsidR="00280FD0" w:rsidRDefault="00280FD0" w:rsidP="00B73B2F">
      <w:pPr>
        <w:pStyle w:val="Code"/>
      </w:pPr>
      <w:r>
        <w:t xml:space="preserve">   }</w:t>
      </w:r>
    </w:p>
    <w:p w14:paraId="702839F2" w14:textId="77777777" w:rsidR="00280FD0" w:rsidRDefault="00280FD0" w:rsidP="00B73B2F">
      <w:pPr>
        <w:pStyle w:val="Code"/>
      </w:pPr>
    </w:p>
    <w:p w14:paraId="5243FF1C" w14:textId="6C8B9B10" w:rsidR="00280FD0" w:rsidRDefault="00280FD0" w:rsidP="00B73B2F">
      <w:pPr>
        <w:pStyle w:val="Code"/>
      </w:pPr>
      <w:r>
        <w:t xml:space="preserve">   </w:t>
      </w:r>
      <w:proofErr w:type="gramStart"/>
      <w:r>
        <w:t>void</w:t>
      </w:r>
      <w:proofErr w:type="gramEnd"/>
      <w:r>
        <w:t xml:space="preserve"> mySubtest21( </w:t>
      </w:r>
      <w:proofErr w:type="spellStart"/>
      <w:r w:rsidR="00850B56">
        <w:t>com.undercamber</w:t>
      </w:r>
      <w:r w:rsidR="001766B7">
        <w:t>.</w:t>
      </w:r>
      <w:r>
        <w:t>TestManager</w:t>
      </w:r>
      <w:proofErr w:type="spellEnd"/>
      <w:r>
        <w:t xml:space="preserve"> testManager )</w:t>
      </w:r>
    </w:p>
    <w:p w14:paraId="159EBB4D" w14:textId="77777777" w:rsidR="00280FD0" w:rsidRDefault="00280FD0" w:rsidP="00B73B2F">
      <w:pPr>
        <w:pStyle w:val="Code"/>
      </w:pPr>
      <w:r>
        <w:t xml:space="preserve">      </w:t>
      </w:r>
      <w:proofErr w:type="gramStart"/>
      <w:r>
        <w:t>throws</w:t>
      </w:r>
      <w:proofErr w:type="gramEnd"/>
      <w:r>
        <w:t xml:space="preserve"> Throwable</w:t>
      </w:r>
      <w:r>
        <w:tab/>
      </w:r>
    </w:p>
    <w:p w14:paraId="0584428E" w14:textId="77777777" w:rsidR="00280FD0" w:rsidRDefault="00280FD0" w:rsidP="00B73B2F">
      <w:pPr>
        <w:pStyle w:val="Code"/>
      </w:pPr>
      <w:r>
        <w:t xml:space="preserve">   {</w:t>
      </w:r>
    </w:p>
    <w:p w14:paraId="3DFA034C" w14:textId="6B1D45AF" w:rsidR="00280FD0" w:rsidRDefault="00280FD0" w:rsidP="00B73B2F">
      <w:pPr>
        <w:pStyle w:val="Code"/>
      </w:pPr>
      <w:r>
        <w:t xml:space="preserve">      </w:t>
      </w:r>
      <w:proofErr w:type="gramStart"/>
      <w:r>
        <w:t>boolean</w:t>
      </w:r>
      <w:proofErr w:type="gramEnd"/>
      <w:r>
        <w:t xml:space="preserve"> </w:t>
      </w:r>
      <w:r w:rsidR="00BE3FCE">
        <w:t>verify</w:t>
      </w:r>
      <w:r>
        <w:t>;</w:t>
      </w:r>
    </w:p>
    <w:p w14:paraId="3B5D5FEA" w14:textId="77777777" w:rsidR="00280FD0" w:rsidRDefault="00280FD0" w:rsidP="00B73B2F">
      <w:pPr>
        <w:pStyle w:val="Code"/>
      </w:pPr>
    </w:p>
    <w:p w14:paraId="08355DAB" w14:textId="76A80CCF" w:rsidR="00280FD0" w:rsidRDefault="00280FD0" w:rsidP="00B73B2F">
      <w:pPr>
        <w:pStyle w:val="Code"/>
      </w:pPr>
      <w:r>
        <w:t xml:space="preserve">      </w:t>
      </w:r>
      <w:proofErr w:type="gramStart"/>
      <w:r w:rsidR="00BE3FCE">
        <w:t>verify</w:t>
      </w:r>
      <w:proofErr w:type="gramEnd"/>
      <w:r>
        <w:t xml:space="preserve"> = </w:t>
      </w:r>
      <w:proofErr w:type="spellStart"/>
      <w:r>
        <w:t>testManager.initialize</w:t>
      </w:r>
      <w:proofErr w:type="spellEnd"/>
      <w:r>
        <w:t>();</w:t>
      </w:r>
    </w:p>
    <w:p w14:paraId="02570B71" w14:textId="2DDCC9D3" w:rsidR="00280FD0" w:rsidRDefault="00280FD0" w:rsidP="00B73B2F">
      <w:pPr>
        <w:pStyle w:val="Code"/>
      </w:pPr>
      <w:r>
        <w:t xml:space="preserve">      </w:t>
      </w:r>
      <w:proofErr w:type="gramStart"/>
      <w:r>
        <w:t>if</w:t>
      </w:r>
      <w:proofErr w:type="gramEnd"/>
      <w:r>
        <w:t xml:space="preserve"> ( </w:t>
      </w:r>
      <w:r w:rsidR="00BE3FCE">
        <w:t>verify</w:t>
      </w:r>
      <w:r>
        <w:t xml:space="preserve"> )</w:t>
      </w:r>
    </w:p>
    <w:p w14:paraId="605EA8DE" w14:textId="77777777" w:rsidR="00280FD0" w:rsidRDefault="00280FD0" w:rsidP="00B73B2F">
      <w:pPr>
        <w:pStyle w:val="Code"/>
      </w:pPr>
      <w:r>
        <w:t xml:space="preserve">      {</w:t>
      </w:r>
    </w:p>
    <w:p w14:paraId="2A813D0B" w14:textId="77777777" w:rsidR="00280FD0" w:rsidRDefault="00280FD0" w:rsidP="00B73B2F">
      <w:pPr>
        <w:pStyle w:val="Code"/>
      </w:pPr>
      <w:r>
        <w:t xml:space="preserve">         // </w:t>
      </w:r>
      <w:proofErr w:type="gramStart"/>
      <w:r>
        <w:t>Perform</w:t>
      </w:r>
      <w:proofErr w:type="gramEnd"/>
      <w:r>
        <w:t xml:space="preserve"> checks here</w:t>
      </w:r>
    </w:p>
    <w:p w14:paraId="3B0FAB29" w14:textId="77777777" w:rsidR="00280FD0" w:rsidRDefault="00280FD0" w:rsidP="00B73B2F">
      <w:pPr>
        <w:pStyle w:val="Code"/>
      </w:pPr>
      <w:r>
        <w:t xml:space="preserve">      }</w:t>
      </w:r>
    </w:p>
    <w:p w14:paraId="63260767" w14:textId="77777777" w:rsidR="00280FD0" w:rsidRDefault="00280FD0" w:rsidP="00B73B2F">
      <w:pPr>
        <w:pStyle w:val="Code"/>
      </w:pPr>
      <w:r>
        <w:t xml:space="preserve">   }</w:t>
      </w:r>
    </w:p>
    <w:p w14:paraId="571B2F80" w14:textId="77777777" w:rsidR="00280FD0" w:rsidRDefault="00280FD0" w:rsidP="00B73B2F">
      <w:pPr>
        <w:pStyle w:val="Code"/>
      </w:pPr>
    </w:p>
    <w:p w14:paraId="48FA2694" w14:textId="25CFEF11" w:rsidR="00280FD0" w:rsidRDefault="00280FD0" w:rsidP="00B73B2F">
      <w:pPr>
        <w:pStyle w:val="Code"/>
      </w:pPr>
      <w:r>
        <w:t xml:space="preserve">   </w:t>
      </w:r>
      <w:proofErr w:type="gramStart"/>
      <w:r>
        <w:t>void</w:t>
      </w:r>
      <w:proofErr w:type="gramEnd"/>
      <w:r>
        <w:t xml:space="preserve"> mySubtest22( </w:t>
      </w:r>
      <w:proofErr w:type="spellStart"/>
      <w:r w:rsidR="00850B56">
        <w:t>com.undercamber</w:t>
      </w:r>
      <w:r w:rsidR="001766B7">
        <w:t>.</w:t>
      </w:r>
      <w:r>
        <w:t>TestManager</w:t>
      </w:r>
      <w:proofErr w:type="spellEnd"/>
      <w:r>
        <w:t xml:space="preserve"> testManager )</w:t>
      </w:r>
    </w:p>
    <w:p w14:paraId="3FA6E258" w14:textId="77777777" w:rsidR="00280FD0" w:rsidRDefault="00280FD0" w:rsidP="00B73B2F">
      <w:pPr>
        <w:pStyle w:val="Code"/>
      </w:pPr>
      <w:r>
        <w:t xml:space="preserve">      </w:t>
      </w:r>
      <w:proofErr w:type="gramStart"/>
      <w:r>
        <w:t>throws</w:t>
      </w:r>
      <w:proofErr w:type="gramEnd"/>
      <w:r>
        <w:t xml:space="preserve"> Throwable</w:t>
      </w:r>
      <w:r>
        <w:tab/>
      </w:r>
    </w:p>
    <w:p w14:paraId="00461700" w14:textId="77777777" w:rsidR="00280FD0" w:rsidRDefault="00280FD0" w:rsidP="00B73B2F">
      <w:pPr>
        <w:pStyle w:val="Code"/>
      </w:pPr>
      <w:r>
        <w:t xml:space="preserve">   {</w:t>
      </w:r>
    </w:p>
    <w:p w14:paraId="1BED03FD" w14:textId="0B43DA10" w:rsidR="00280FD0" w:rsidRDefault="00280FD0" w:rsidP="00B73B2F">
      <w:pPr>
        <w:pStyle w:val="Code"/>
      </w:pPr>
      <w:r>
        <w:t xml:space="preserve">      </w:t>
      </w:r>
      <w:proofErr w:type="gramStart"/>
      <w:r>
        <w:t>boolean</w:t>
      </w:r>
      <w:proofErr w:type="gramEnd"/>
      <w:r>
        <w:t xml:space="preserve"> </w:t>
      </w:r>
      <w:r w:rsidR="00BE3FCE">
        <w:t>verify</w:t>
      </w:r>
      <w:r>
        <w:t>;</w:t>
      </w:r>
    </w:p>
    <w:p w14:paraId="6EBEC219" w14:textId="77777777" w:rsidR="00280FD0" w:rsidRDefault="00280FD0" w:rsidP="00B73B2F">
      <w:pPr>
        <w:pStyle w:val="Code"/>
      </w:pPr>
    </w:p>
    <w:p w14:paraId="2729225C" w14:textId="46E360A1" w:rsidR="00280FD0" w:rsidRDefault="00280FD0" w:rsidP="00B73B2F">
      <w:pPr>
        <w:pStyle w:val="Code"/>
      </w:pPr>
      <w:r>
        <w:t xml:space="preserve">      </w:t>
      </w:r>
      <w:proofErr w:type="gramStart"/>
      <w:r w:rsidR="00BE3FCE">
        <w:t>verify</w:t>
      </w:r>
      <w:proofErr w:type="gramEnd"/>
      <w:r>
        <w:t xml:space="preserve"> = </w:t>
      </w:r>
      <w:proofErr w:type="spellStart"/>
      <w:r>
        <w:t>testManager.initialize</w:t>
      </w:r>
      <w:proofErr w:type="spellEnd"/>
      <w:r>
        <w:t>();</w:t>
      </w:r>
    </w:p>
    <w:p w14:paraId="7017DED6" w14:textId="190DD115" w:rsidR="00280FD0" w:rsidRDefault="00280FD0" w:rsidP="00B73B2F">
      <w:pPr>
        <w:pStyle w:val="Code"/>
      </w:pPr>
      <w:r>
        <w:t xml:space="preserve">      </w:t>
      </w:r>
      <w:proofErr w:type="gramStart"/>
      <w:r>
        <w:t>if</w:t>
      </w:r>
      <w:proofErr w:type="gramEnd"/>
      <w:r>
        <w:t xml:space="preserve"> ( </w:t>
      </w:r>
      <w:r w:rsidR="00BE3FCE">
        <w:t>verify</w:t>
      </w:r>
      <w:r>
        <w:t xml:space="preserve"> )</w:t>
      </w:r>
    </w:p>
    <w:p w14:paraId="5ECCB984" w14:textId="77777777" w:rsidR="00280FD0" w:rsidRDefault="00280FD0" w:rsidP="00B73B2F">
      <w:pPr>
        <w:pStyle w:val="Code"/>
      </w:pPr>
      <w:r>
        <w:t xml:space="preserve">      {</w:t>
      </w:r>
    </w:p>
    <w:p w14:paraId="6EF5EDDE" w14:textId="77777777" w:rsidR="00280FD0" w:rsidRDefault="00280FD0" w:rsidP="00B73B2F">
      <w:pPr>
        <w:pStyle w:val="Code"/>
      </w:pPr>
      <w:r>
        <w:t xml:space="preserve">         // </w:t>
      </w:r>
      <w:proofErr w:type="gramStart"/>
      <w:r>
        <w:t>Perform</w:t>
      </w:r>
      <w:proofErr w:type="gramEnd"/>
      <w:r>
        <w:t xml:space="preserve"> checks here</w:t>
      </w:r>
    </w:p>
    <w:p w14:paraId="6BB35395" w14:textId="77777777" w:rsidR="00280FD0" w:rsidRDefault="00280FD0" w:rsidP="00B73B2F">
      <w:pPr>
        <w:pStyle w:val="Code"/>
      </w:pPr>
      <w:r>
        <w:t xml:space="preserve">      }</w:t>
      </w:r>
    </w:p>
    <w:p w14:paraId="599A77BC" w14:textId="77777777" w:rsidR="00280FD0" w:rsidRDefault="00280FD0" w:rsidP="00B73B2F">
      <w:pPr>
        <w:pStyle w:val="Code"/>
      </w:pPr>
      <w:r>
        <w:t xml:space="preserve">   }</w:t>
      </w:r>
    </w:p>
    <w:p w14:paraId="44F6ED82" w14:textId="77777777" w:rsidR="00280FD0" w:rsidRDefault="00280FD0" w:rsidP="00B73B2F">
      <w:pPr>
        <w:pStyle w:val="Code"/>
      </w:pPr>
      <w:r>
        <w:t>}</w:t>
      </w:r>
    </w:p>
    <w:p w14:paraId="3D1F3409" w14:textId="77777777" w:rsidR="00AA0665" w:rsidRDefault="00AA0665" w:rsidP="00280FD0"/>
    <w:p w14:paraId="39926C6B" w14:textId="6C15DA4A" w:rsidR="00280FD0" w:rsidRDefault="00280FD0" w:rsidP="00280FD0">
      <w:r>
        <w:lastRenderedPageBreak/>
        <w:t xml:space="preserve">In this example, </w:t>
      </w:r>
      <w:r w:rsidRPr="00C24AA1">
        <w:rPr>
          <w:rFonts w:ascii="Courier New" w:hAnsi="Courier New" w:cs="Courier New"/>
        </w:rPr>
        <w:t>mySubtest1</w:t>
      </w:r>
      <w:r>
        <w:t xml:space="preserve"> and </w:t>
      </w:r>
      <w:r w:rsidRPr="00C24AA1">
        <w:rPr>
          <w:rFonts w:ascii="Courier New" w:hAnsi="Courier New" w:cs="Courier New"/>
        </w:rPr>
        <w:t>mySubtest2</w:t>
      </w:r>
      <w:r>
        <w:t xml:space="preserve"> are run concurrently.  </w:t>
      </w:r>
      <w:proofErr w:type="gramStart"/>
      <w:r w:rsidRPr="00C24AA1">
        <w:rPr>
          <w:rFonts w:ascii="Courier New" w:hAnsi="Courier New" w:cs="Courier New"/>
        </w:rPr>
        <w:t>mySubtest21</w:t>
      </w:r>
      <w:proofErr w:type="gramEnd"/>
      <w:r>
        <w:t xml:space="preserve"> and </w:t>
      </w:r>
      <w:r w:rsidRPr="00C24AA1">
        <w:rPr>
          <w:rFonts w:ascii="Courier New" w:hAnsi="Courier New" w:cs="Courier New"/>
        </w:rPr>
        <w:t>mySubtest22</w:t>
      </w:r>
      <w:r>
        <w:t xml:space="preserve"> are run sequentially</w:t>
      </w:r>
      <w:r w:rsidR="00C24AA1">
        <w:t xml:space="preserve"> because subtests are run sequentially </w:t>
      </w:r>
      <w:r>
        <w:t>by default.</w:t>
      </w:r>
    </w:p>
    <w:p w14:paraId="022A381A" w14:textId="37D785F7" w:rsidR="00B7162E" w:rsidRPr="00E6785F" w:rsidRDefault="00B7162E" w:rsidP="005A37A8">
      <w:pPr>
        <w:keepNext/>
      </w:pPr>
      <w:r>
        <w:t>There are three choices for subtest sequencing (enumerated in</w:t>
      </w:r>
      <w:r w:rsidR="00E6785F">
        <w:t xml:space="preserve"> the</w:t>
      </w:r>
      <w:r>
        <w:t xml:space="preserve"> </w:t>
      </w:r>
      <w:proofErr w:type="spellStart"/>
      <w:r w:rsidRPr="000A3C9E">
        <w:rPr>
          <w:rFonts w:ascii="Courier New" w:hAnsi="Courier New" w:cs="Courier New"/>
        </w:rPr>
        <w:t>SubtestSequencingMode</w:t>
      </w:r>
      <w:proofErr w:type="spellEnd"/>
      <w:r w:rsidR="00E6785F" w:rsidRPr="00E6785F">
        <w:t xml:space="preserve"> </w:t>
      </w:r>
      <w:proofErr w:type="spellStart"/>
      <w:r w:rsidR="00E6785F" w:rsidRPr="00E6785F">
        <w:t>enum</w:t>
      </w:r>
      <w:proofErr w:type="spellEnd"/>
      <w:r w:rsidRPr="00E6785F">
        <w:t>):</w:t>
      </w:r>
    </w:p>
    <w:tbl>
      <w:tblPr>
        <w:tblStyle w:val="TableGrid"/>
        <w:tblW w:w="0" w:type="auto"/>
        <w:tblLook w:val="04A0" w:firstRow="1" w:lastRow="0" w:firstColumn="1" w:lastColumn="0" w:noHBand="0" w:noVBand="1"/>
      </w:tblPr>
      <w:tblGrid>
        <w:gridCol w:w="3889"/>
        <w:gridCol w:w="6901"/>
      </w:tblGrid>
      <w:tr w:rsidR="00C36EF6" w14:paraId="0100AC1C" w14:textId="77777777" w:rsidTr="00ED0A87">
        <w:trPr>
          <w:cantSplit/>
          <w:tblHeader/>
        </w:trPr>
        <w:tc>
          <w:tcPr>
            <w:tcW w:w="3537" w:type="dxa"/>
          </w:tcPr>
          <w:p w14:paraId="1A3E9562" w14:textId="009BF476" w:rsidR="00C36EF6" w:rsidRPr="005A37A8" w:rsidRDefault="00B46E69" w:rsidP="00DE2D35">
            <w:pPr>
              <w:keepNext/>
              <w:rPr>
                <w:b/>
              </w:rPr>
            </w:pPr>
            <w:r w:rsidRPr="005A37A8">
              <w:rPr>
                <w:b/>
              </w:rPr>
              <w:t>Mode</w:t>
            </w:r>
          </w:p>
        </w:tc>
        <w:tc>
          <w:tcPr>
            <w:tcW w:w="7253" w:type="dxa"/>
          </w:tcPr>
          <w:p w14:paraId="6DF59276" w14:textId="79FE03F1" w:rsidR="00C36EF6" w:rsidRPr="005A37A8" w:rsidRDefault="00B46E69" w:rsidP="00DE2D35">
            <w:pPr>
              <w:keepNext/>
              <w:rPr>
                <w:b/>
              </w:rPr>
            </w:pPr>
            <w:r w:rsidRPr="005A37A8">
              <w:rPr>
                <w:b/>
              </w:rPr>
              <w:t>Description</w:t>
            </w:r>
          </w:p>
        </w:tc>
      </w:tr>
      <w:tr w:rsidR="00C36EF6" w14:paraId="6F979527" w14:textId="77777777" w:rsidTr="00ED0A87">
        <w:trPr>
          <w:cantSplit/>
        </w:trPr>
        <w:tc>
          <w:tcPr>
            <w:tcW w:w="3537" w:type="dxa"/>
          </w:tcPr>
          <w:p w14:paraId="11D76FBD" w14:textId="20EA33C8" w:rsidR="00C36EF6" w:rsidRPr="00A83841" w:rsidRDefault="00B46E69" w:rsidP="00DE2D35">
            <w:pPr>
              <w:keepNext/>
              <w:rPr>
                <w:rFonts w:ascii="Courier New" w:hAnsi="Courier New" w:cs="Courier New"/>
                <w:b/>
              </w:rPr>
            </w:pPr>
            <w:r w:rsidRPr="00A83841">
              <w:rPr>
                <w:rFonts w:ascii="Courier New" w:hAnsi="Courier New" w:cs="Courier New"/>
                <w:b/>
              </w:rPr>
              <w:t>CONCURRENT</w:t>
            </w:r>
          </w:p>
        </w:tc>
        <w:tc>
          <w:tcPr>
            <w:tcW w:w="7253" w:type="dxa"/>
          </w:tcPr>
          <w:p w14:paraId="10E656AB" w14:textId="2685ABE6" w:rsidR="00C36EF6" w:rsidRDefault="00B46E69" w:rsidP="00DE2D35">
            <w:pPr>
              <w:keepNext/>
            </w:pPr>
            <w:r>
              <w:t>Run the subtests concurrently.</w:t>
            </w:r>
          </w:p>
        </w:tc>
      </w:tr>
      <w:tr w:rsidR="00C36EF6" w14:paraId="77A7ED27" w14:textId="77777777" w:rsidTr="00ED0A87">
        <w:trPr>
          <w:cantSplit/>
        </w:trPr>
        <w:tc>
          <w:tcPr>
            <w:tcW w:w="3537" w:type="dxa"/>
          </w:tcPr>
          <w:p w14:paraId="2541F61D" w14:textId="53D14F01" w:rsidR="00C36EF6" w:rsidRPr="00A83841" w:rsidRDefault="00B46E69" w:rsidP="00DE2D35">
            <w:pPr>
              <w:keepNext/>
              <w:rPr>
                <w:rFonts w:ascii="Courier New" w:hAnsi="Courier New" w:cs="Courier New"/>
                <w:b/>
              </w:rPr>
            </w:pPr>
            <w:r w:rsidRPr="00A83841">
              <w:rPr>
                <w:rFonts w:ascii="Courier New" w:hAnsi="Courier New" w:cs="Courier New"/>
                <w:b/>
              </w:rPr>
              <w:t>SEQUENTIAL_ABORT_SEQUENCE_ON_ERROR</w:t>
            </w:r>
          </w:p>
        </w:tc>
        <w:tc>
          <w:tcPr>
            <w:tcW w:w="7253" w:type="dxa"/>
          </w:tcPr>
          <w:p w14:paraId="6E8B78D8" w14:textId="47751F91" w:rsidR="00C36EF6" w:rsidRDefault="00B46E69" w:rsidP="00A2538B">
            <w:pPr>
              <w:keepNext/>
            </w:pPr>
            <w:r>
              <w:t>Run the subte</w:t>
            </w:r>
            <w:r w:rsidR="00A2538B">
              <w:t>sts sequentially.  If one of the</w:t>
            </w:r>
            <w:r>
              <w:t xml:space="preserve"> </w:t>
            </w:r>
            <w:r w:rsidR="00A2538B">
              <w:t>sub</w:t>
            </w:r>
            <w:r>
              <w:t>test</w:t>
            </w:r>
            <w:r w:rsidR="00A2538B">
              <w:t>s</w:t>
            </w:r>
            <w:r>
              <w:t xml:space="preserve"> fails, do not run the remaining subtests.</w:t>
            </w:r>
          </w:p>
        </w:tc>
      </w:tr>
      <w:tr w:rsidR="00C36EF6" w14:paraId="22168315" w14:textId="77777777" w:rsidTr="00ED0A87">
        <w:trPr>
          <w:cantSplit/>
        </w:trPr>
        <w:tc>
          <w:tcPr>
            <w:tcW w:w="3537" w:type="dxa"/>
          </w:tcPr>
          <w:p w14:paraId="0041E696" w14:textId="1FD0C0EB" w:rsidR="00C36EF6" w:rsidRPr="00A83841" w:rsidRDefault="00B46E69" w:rsidP="00DE2D35">
            <w:pPr>
              <w:keepNext/>
              <w:rPr>
                <w:rFonts w:ascii="Courier New" w:hAnsi="Courier New" w:cs="Courier New"/>
                <w:b/>
              </w:rPr>
            </w:pPr>
            <w:r w:rsidRPr="00A83841">
              <w:rPr>
                <w:rFonts w:ascii="Courier New" w:hAnsi="Courier New" w:cs="Courier New"/>
                <w:b/>
              </w:rPr>
              <w:t>SEQUENTIAL_CONTINUE_ON_ERROR</w:t>
            </w:r>
          </w:p>
        </w:tc>
        <w:tc>
          <w:tcPr>
            <w:tcW w:w="7253" w:type="dxa"/>
          </w:tcPr>
          <w:p w14:paraId="7B37ADE1" w14:textId="0E473D8E" w:rsidR="00C36EF6" w:rsidRDefault="00B46E69" w:rsidP="00DE2D35">
            <w:pPr>
              <w:keepNext/>
            </w:pPr>
            <w:r>
              <w:t>Run the subtests sequentially.  Continue running subtests if one fails.</w:t>
            </w:r>
          </w:p>
        </w:tc>
      </w:tr>
    </w:tbl>
    <w:p w14:paraId="28AC8AE6" w14:textId="77777777" w:rsidR="00C36EF6" w:rsidRDefault="00C36EF6" w:rsidP="00DE2D35">
      <w:pPr>
        <w:keepNext/>
      </w:pPr>
    </w:p>
    <w:p w14:paraId="6F8CEBF5" w14:textId="521FFB09" w:rsidR="00CF08A2" w:rsidRDefault="00427BE4" w:rsidP="00280FD0">
      <w:r>
        <w:t xml:space="preserve">If the concurrency is not specified in the call to </w:t>
      </w:r>
      <w:proofErr w:type="spellStart"/>
      <w:proofErr w:type="gramStart"/>
      <w:r w:rsidRPr="00427BE4">
        <w:rPr>
          <w:rFonts w:ascii="Courier New" w:hAnsi="Courier New" w:cs="Courier New"/>
        </w:rPr>
        <w:t>TestManager.initialize</w:t>
      </w:r>
      <w:proofErr w:type="spellEnd"/>
      <w:r w:rsidRPr="00427BE4">
        <w:rPr>
          <w:rFonts w:ascii="Courier New" w:hAnsi="Courier New" w:cs="Courier New"/>
        </w:rPr>
        <w:t>(</w:t>
      </w:r>
      <w:proofErr w:type="gramEnd"/>
      <w:r w:rsidRPr="00427BE4">
        <w:rPr>
          <w:rFonts w:ascii="Courier New" w:hAnsi="Courier New" w:cs="Courier New"/>
        </w:rPr>
        <w:t>…)</w:t>
      </w:r>
      <w:r>
        <w:t xml:space="preserve">, </w:t>
      </w:r>
      <w:r w:rsidR="00753C3F">
        <w:t>Undercamber</w:t>
      </w:r>
      <w:r>
        <w:t xml:space="preserve"> will </w:t>
      </w:r>
      <w:r w:rsidR="000A7FD9">
        <w:t>default to</w:t>
      </w:r>
      <w:r>
        <w:t xml:space="preserve"> </w:t>
      </w:r>
      <w:proofErr w:type="spellStart"/>
      <w:r w:rsidR="00C25BC4" w:rsidRPr="00C25BC4">
        <w:rPr>
          <w:rFonts w:ascii="Courier New" w:hAnsi="Courier New" w:cs="Courier New"/>
        </w:rPr>
        <w:t>SubtestSequencingMode.</w:t>
      </w:r>
      <w:r w:rsidR="00CF08A2" w:rsidRPr="00CF08A2">
        <w:rPr>
          <w:rFonts w:ascii="Courier New" w:hAnsi="Courier New" w:cs="Courier New"/>
        </w:rPr>
        <w:t>SEQUENTIAL_ABORT_SEQUENCE_ON_ERROR</w:t>
      </w:r>
      <w:proofErr w:type="spellEnd"/>
      <w:r w:rsidR="00CF08A2">
        <w:t>.</w:t>
      </w:r>
    </w:p>
    <w:p w14:paraId="3FD5DFC5" w14:textId="6FC0A606" w:rsidR="0024283B" w:rsidRDefault="0024283B" w:rsidP="0024283B">
      <w:pPr>
        <w:pStyle w:val="Heading2"/>
      </w:pPr>
      <w:bookmarkStart w:id="28" w:name="_Ref511200004"/>
      <w:bookmarkStart w:id="29" w:name="_Ref511200035"/>
      <w:bookmarkStart w:id="30" w:name="_Toc531131575"/>
      <w:r>
        <w:t>Specifying Thread Count</w:t>
      </w:r>
      <w:bookmarkEnd w:id="28"/>
      <w:bookmarkEnd w:id="29"/>
      <w:bookmarkEnd w:id="30"/>
    </w:p>
    <w:p w14:paraId="028985F4" w14:textId="0AF77D72" w:rsidR="0024283B" w:rsidRDefault="006A3130" w:rsidP="00DE2D35">
      <w:pPr>
        <w:keepNext/>
      </w:pPr>
      <w:r>
        <w:t xml:space="preserve">Undercamber uses a thread pool for concurrent tests.  </w:t>
      </w:r>
      <w:r w:rsidR="0024283B">
        <w:t xml:space="preserve">There </w:t>
      </w:r>
      <w:r w:rsidR="00104871">
        <w:t>are several</w:t>
      </w:r>
      <w:r w:rsidR="0024283B">
        <w:t xml:space="preserve"> ways to specify the size of the Undercamber thread pool:</w:t>
      </w:r>
    </w:p>
    <w:p w14:paraId="70E494BD" w14:textId="15BF19CA" w:rsidR="0024283B" w:rsidRDefault="0024283B" w:rsidP="00F012FF">
      <w:pPr>
        <w:pStyle w:val="ListParagraph"/>
        <w:numPr>
          <w:ilvl w:val="0"/>
          <w:numId w:val="24"/>
        </w:numPr>
      </w:pPr>
      <w:r>
        <w:t>On the command line</w:t>
      </w:r>
      <w:r w:rsidR="00114D36">
        <w:t xml:space="preserve">, using the </w:t>
      </w:r>
      <w:r w:rsidR="00114D36" w:rsidRPr="00114D36">
        <w:rPr>
          <w:rFonts w:ascii="Courier New" w:hAnsi="Courier New" w:cs="Courier New"/>
        </w:rPr>
        <w:t>-</w:t>
      </w:r>
      <w:proofErr w:type="spellStart"/>
      <w:r w:rsidR="00114D36" w:rsidRPr="00114D36">
        <w:rPr>
          <w:rFonts w:ascii="Courier New" w:hAnsi="Courier New" w:cs="Courier New"/>
        </w:rPr>
        <w:t>t</w:t>
      </w:r>
      <w:r w:rsidR="00C0032E">
        <w:rPr>
          <w:rFonts w:ascii="Courier New" w:hAnsi="Courier New" w:cs="Courier New"/>
        </w:rPr>
        <w:t>hreadCount</w:t>
      </w:r>
      <w:proofErr w:type="spellEnd"/>
      <w:r w:rsidR="00114D36">
        <w:t xml:space="preserve"> flag</w:t>
      </w:r>
      <w:r>
        <w:t>.  See “</w:t>
      </w:r>
      <w:r>
        <w:fldChar w:fldCharType="begin"/>
      </w:r>
      <w:r>
        <w:instrText xml:space="preserve"> REF _Ref510894853 \h </w:instrText>
      </w:r>
      <w:r>
        <w:fldChar w:fldCharType="separate"/>
      </w:r>
      <w:r w:rsidR="00DA6AD3">
        <w:t>Command Line Arguments</w:t>
      </w:r>
      <w:r>
        <w:fldChar w:fldCharType="end"/>
      </w:r>
      <w:r>
        <w:t xml:space="preserve">”, </w:t>
      </w:r>
      <w:r>
        <w:fldChar w:fldCharType="begin"/>
      </w:r>
      <w:r>
        <w:instrText xml:space="preserve"> REF _Ref510894853 \p \h </w:instrText>
      </w:r>
      <w:r>
        <w:fldChar w:fldCharType="separate"/>
      </w:r>
      <w:r w:rsidR="00DA6AD3">
        <w:t>below</w:t>
      </w:r>
      <w:r>
        <w:fldChar w:fldCharType="end"/>
      </w:r>
      <w:r>
        <w:t>.</w:t>
      </w:r>
    </w:p>
    <w:p w14:paraId="030E6CEA" w14:textId="46D0BBB1" w:rsidR="0024283B" w:rsidRDefault="00C719E4" w:rsidP="00F012FF">
      <w:pPr>
        <w:pStyle w:val="ListParagraph"/>
        <w:numPr>
          <w:ilvl w:val="0"/>
          <w:numId w:val="24"/>
        </w:numPr>
      </w:pPr>
      <w:r>
        <w:t xml:space="preserve">In the configurator, by specifying the thread count in a call to </w:t>
      </w:r>
      <w:proofErr w:type="gramStart"/>
      <w:r w:rsidRPr="00C719E4">
        <w:rPr>
          <w:rFonts w:ascii="Courier New" w:hAnsi="Courier New" w:cs="Courier New"/>
        </w:rPr>
        <w:t>Configurator.setPass1ThreadCount(</w:t>
      </w:r>
      <w:proofErr w:type="gramEnd"/>
      <w:r w:rsidRPr="00C719E4">
        <w:rPr>
          <w:rFonts w:ascii="Courier New" w:hAnsi="Courier New" w:cs="Courier New"/>
        </w:rPr>
        <w:t>…)</w:t>
      </w:r>
      <w:r w:rsidR="0024283B">
        <w:t>.  See “</w:t>
      </w:r>
      <w:r w:rsidR="00290D63">
        <w:fldChar w:fldCharType="begin"/>
      </w:r>
      <w:r w:rsidR="00290D63">
        <w:instrText xml:space="preserve"> REF _Ref514866594 \h </w:instrText>
      </w:r>
      <w:r w:rsidR="00290D63">
        <w:fldChar w:fldCharType="separate"/>
      </w:r>
      <w:r w:rsidR="00DA6AD3">
        <w:t>Thread Pool Size</w:t>
      </w:r>
      <w:r w:rsidR="00290D63">
        <w:fldChar w:fldCharType="end"/>
      </w:r>
      <w:r w:rsidR="0024283B">
        <w:t>”</w:t>
      </w:r>
      <w:r w:rsidR="00114D36">
        <w:t xml:space="preserve">, </w:t>
      </w:r>
      <w:r w:rsidR="00290D63">
        <w:fldChar w:fldCharType="begin"/>
      </w:r>
      <w:r w:rsidR="00290D63">
        <w:instrText xml:space="preserve"> REF _Ref514866612 \p \h </w:instrText>
      </w:r>
      <w:r w:rsidR="00290D63">
        <w:fldChar w:fldCharType="separate"/>
      </w:r>
      <w:r w:rsidR="00DA6AD3">
        <w:t>below</w:t>
      </w:r>
      <w:r w:rsidR="00290D63">
        <w:fldChar w:fldCharType="end"/>
      </w:r>
      <w:r w:rsidR="00114D36">
        <w:t xml:space="preserve">, </w:t>
      </w:r>
      <w:r w:rsidR="00DB7223">
        <w:t>under</w:t>
      </w:r>
      <w:r w:rsidR="00114D36">
        <w:t xml:space="preserve"> “</w:t>
      </w:r>
      <w:r w:rsidR="00114D36">
        <w:fldChar w:fldCharType="begin"/>
      </w:r>
      <w:r w:rsidR="00114D36">
        <w:instrText xml:space="preserve"> REF _Ref511200928 \h </w:instrText>
      </w:r>
      <w:r w:rsidR="00114D36">
        <w:fldChar w:fldCharType="separate"/>
      </w:r>
      <w:r w:rsidR="00DA6AD3" w:rsidRPr="007D7432">
        <w:t>The Configurat</w:t>
      </w:r>
      <w:r w:rsidR="00DA6AD3">
        <w:t>or</w:t>
      </w:r>
      <w:r w:rsidR="00114D36">
        <w:fldChar w:fldCharType="end"/>
      </w:r>
      <w:r w:rsidR="00114D36">
        <w:t>”</w:t>
      </w:r>
      <w:r w:rsidR="0024283B">
        <w:t>.</w:t>
      </w:r>
    </w:p>
    <w:p w14:paraId="751EF259" w14:textId="4F4D2750" w:rsidR="00A3488B" w:rsidRDefault="00C719E4" w:rsidP="00F012FF">
      <w:pPr>
        <w:pStyle w:val="ListParagraph"/>
        <w:numPr>
          <w:ilvl w:val="0"/>
          <w:numId w:val="24"/>
        </w:numPr>
      </w:pPr>
      <w:r>
        <w:t>In the configurator</w:t>
      </w:r>
      <w:r w:rsidR="00A3488B">
        <w:t xml:space="preserve">, </w:t>
      </w:r>
      <w:r>
        <w:t xml:space="preserve">by specifying the thread count in a call to </w:t>
      </w:r>
      <w:proofErr w:type="gramStart"/>
      <w:r w:rsidRPr="00C719E4">
        <w:rPr>
          <w:rFonts w:ascii="Courier New" w:hAnsi="Courier New" w:cs="Courier New"/>
        </w:rPr>
        <w:t>TestSetBuilder.setPass2ThreadCount(</w:t>
      </w:r>
      <w:proofErr w:type="gramEnd"/>
      <w:r w:rsidRPr="00C719E4">
        <w:rPr>
          <w:rFonts w:ascii="Courier New" w:hAnsi="Courier New" w:cs="Courier New"/>
        </w:rPr>
        <w:t>…)</w:t>
      </w:r>
      <w:r w:rsidR="00A3488B">
        <w:t>.  See “</w:t>
      </w:r>
      <w:r w:rsidR="00290D63">
        <w:fldChar w:fldCharType="begin"/>
      </w:r>
      <w:r w:rsidR="00290D63">
        <w:instrText xml:space="preserve"> REF _Ref514866624 \h </w:instrText>
      </w:r>
      <w:r w:rsidR="00290D63">
        <w:fldChar w:fldCharType="separate"/>
      </w:r>
      <w:r w:rsidR="00DA6AD3">
        <w:t>Thread Pool Size</w:t>
      </w:r>
      <w:r w:rsidR="00290D63">
        <w:fldChar w:fldCharType="end"/>
      </w:r>
      <w:r w:rsidR="00A3488B">
        <w:t xml:space="preserve">”, </w:t>
      </w:r>
      <w:r w:rsidR="00290D63">
        <w:fldChar w:fldCharType="begin"/>
      </w:r>
      <w:r w:rsidR="00290D63">
        <w:instrText xml:space="preserve"> REF _Ref514866635 \p \h </w:instrText>
      </w:r>
      <w:r w:rsidR="00290D63">
        <w:fldChar w:fldCharType="separate"/>
      </w:r>
      <w:r w:rsidR="00DA6AD3">
        <w:t>below</w:t>
      </w:r>
      <w:r w:rsidR="00290D63">
        <w:fldChar w:fldCharType="end"/>
      </w:r>
      <w:r w:rsidR="00A3488B">
        <w:t>, under “</w:t>
      </w:r>
      <w:r w:rsidR="00A3488B">
        <w:fldChar w:fldCharType="begin"/>
      </w:r>
      <w:r w:rsidR="00A3488B">
        <w:instrText xml:space="preserve"> REF _Ref511200928 \h </w:instrText>
      </w:r>
      <w:r w:rsidR="00A3488B">
        <w:fldChar w:fldCharType="separate"/>
      </w:r>
      <w:r w:rsidR="00DA6AD3" w:rsidRPr="007D7432">
        <w:t>The Configurat</w:t>
      </w:r>
      <w:r w:rsidR="00DA6AD3">
        <w:t>or</w:t>
      </w:r>
      <w:r w:rsidR="00A3488B">
        <w:fldChar w:fldCharType="end"/>
      </w:r>
      <w:r w:rsidR="00A3488B">
        <w:t>”.</w:t>
      </w:r>
    </w:p>
    <w:p w14:paraId="6A8D3D4C" w14:textId="5B84A9CB" w:rsidR="00104871" w:rsidRDefault="00104871" w:rsidP="00F012FF">
      <w:pPr>
        <w:pStyle w:val="ListParagraph"/>
        <w:numPr>
          <w:ilvl w:val="0"/>
          <w:numId w:val="24"/>
        </w:numPr>
      </w:pPr>
      <w:r>
        <w:t xml:space="preserve">In the </w:t>
      </w:r>
      <w:r w:rsidRPr="00104871">
        <w:rPr>
          <w:rFonts w:ascii="Courier New" w:hAnsi="Courier New" w:cs="Courier New"/>
        </w:rPr>
        <w:t>UNDERCAMBER_THREAD_COUNT</w:t>
      </w:r>
      <w:r>
        <w:t xml:space="preserve"> environment variable.  Set this variable to the number of threads Undercamber should have in its thread pool.</w:t>
      </w:r>
    </w:p>
    <w:p w14:paraId="0A4D2D11" w14:textId="580EA280" w:rsidR="00104871" w:rsidRDefault="00104871" w:rsidP="00F012FF">
      <w:pPr>
        <w:pStyle w:val="ListParagraph"/>
        <w:numPr>
          <w:ilvl w:val="0"/>
          <w:numId w:val="24"/>
        </w:numPr>
      </w:pPr>
      <w:r>
        <w:t>If the thread pool size is not specified by one of the above methods, Undercamber will use the number of processor cores available to the JVM.</w:t>
      </w:r>
    </w:p>
    <w:p w14:paraId="766382E0" w14:textId="1D8BD030" w:rsidR="00104871" w:rsidRDefault="00A3488B" w:rsidP="00DE2D35">
      <w:pPr>
        <w:keepNext/>
      </w:pPr>
      <w:r>
        <w:t>If the thread pool size for the first pass</w:t>
      </w:r>
      <w:r w:rsidR="003E2982">
        <w:t xml:space="preserve"> (the discovery pass)</w:t>
      </w:r>
      <w:r w:rsidR="00104871">
        <w:t xml:space="preserve"> is specified multiple ways, Undercamber uses this search precedence:</w:t>
      </w:r>
    </w:p>
    <w:p w14:paraId="47F1E0F7" w14:textId="444849F0" w:rsidR="00104871" w:rsidRDefault="000B2E4C" w:rsidP="00F012FF">
      <w:pPr>
        <w:pStyle w:val="ListParagraph"/>
        <w:numPr>
          <w:ilvl w:val="0"/>
          <w:numId w:val="25"/>
        </w:numPr>
      </w:pPr>
      <w:r>
        <w:t>The c</w:t>
      </w:r>
      <w:r w:rsidR="00104871">
        <w:t>ommand line</w:t>
      </w:r>
      <w:r w:rsidR="006028D6">
        <w:t>, then</w:t>
      </w:r>
    </w:p>
    <w:p w14:paraId="68E17AB9" w14:textId="2EA242ED" w:rsidR="00104871" w:rsidRDefault="000B2E4C" w:rsidP="00F012FF">
      <w:pPr>
        <w:pStyle w:val="ListParagraph"/>
        <w:numPr>
          <w:ilvl w:val="0"/>
          <w:numId w:val="25"/>
        </w:numPr>
      </w:pPr>
      <w:r>
        <w:t>Th</w:t>
      </w:r>
      <w:r w:rsidR="00290D63">
        <w:t xml:space="preserve">e value specified in </w:t>
      </w:r>
      <w:r w:rsidR="00290D63" w:rsidRPr="00290D63">
        <w:rPr>
          <w:rFonts w:ascii="Courier New" w:hAnsi="Courier New" w:cs="Courier New"/>
        </w:rPr>
        <w:t>Configurator.setPass1ThreadCount(…)</w:t>
      </w:r>
      <w:r w:rsidR="006028D6">
        <w:t>, then</w:t>
      </w:r>
    </w:p>
    <w:p w14:paraId="3033FFDC" w14:textId="565FDD0A" w:rsidR="00104871" w:rsidRDefault="001B15B5" w:rsidP="00F012FF">
      <w:pPr>
        <w:pStyle w:val="ListParagraph"/>
        <w:numPr>
          <w:ilvl w:val="0"/>
          <w:numId w:val="25"/>
        </w:numPr>
      </w:pPr>
      <w:r>
        <w:t xml:space="preserve">The </w:t>
      </w:r>
      <w:r w:rsidR="00104871" w:rsidRPr="001B15B5">
        <w:rPr>
          <w:rFonts w:ascii="Courier New" w:hAnsi="Courier New" w:cs="Courier New"/>
        </w:rPr>
        <w:t>UNDERCAMBER_THREAD_COUNT</w:t>
      </w:r>
      <w:r w:rsidR="00104871">
        <w:t xml:space="preserve"> environment variable</w:t>
      </w:r>
      <w:r w:rsidR="006028D6">
        <w:t>, then</w:t>
      </w:r>
    </w:p>
    <w:p w14:paraId="668422D4" w14:textId="06C04C6B" w:rsidR="00104871" w:rsidRDefault="00104871" w:rsidP="00F012FF">
      <w:pPr>
        <w:pStyle w:val="ListParagraph"/>
        <w:numPr>
          <w:ilvl w:val="0"/>
          <w:numId w:val="25"/>
        </w:numPr>
      </w:pPr>
      <w:r>
        <w:t>The number of available processor cores.</w:t>
      </w:r>
    </w:p>
    <w:p w14:paraId="7966CC05" w14:textId="152315DA" w:rsidR="00A3488B" w:rsidRDefault="00A3488B" w:rsidP="00A3488B">
      <w:pPr>
        <w:keepNext/>
      </w:pPr>
      <w:r>
        <w:t xml:space="preserve">If the thread pool size </w:t>
      </w:r>
      <w:r w:rsidR="003E2982">
        <w:t>for a</w:t>
      </w:r>
      <w:r>
        <w:t xml:space="preserve"> second pass is specified multiple ways, Undercamber uses this search precedence:</w:t>
      </w:r>
    </w:p>
    <w:p w14:paraId="77ADE5D5" w14:textId="77777777" w:rsidR="00A3488B" w:rsidRDefault="00A3488B" w:rsidP="00F012FF">
      <w:pPr>
        <w:pStyle w:val="ListParagraph"/>
        <w:numPr>
          <w:ilvl w:val="0"/>
          <w:numId w:val="43"/>
        </w:numPr>
      </w:pPr>
      <w:r>
        <w:t>The command line, then</w:t>
      </w:r>
    </w:p>
    <w:p w14:paraId="799E1350" w14:textId="77777777" w:rsidR="009B3C46" w:rsidRDefault="009B3C46" w:rsidP="009B3C46">
      <w:pPr>
        <w:pStyle w:val="ListParagraph"/>
        <w:numPr>
          <w:ilvl w:val="0"/>
          <w:numId w:val="43"/>
        </w:numPr>
      </w:pPr>
      <w:r>
        <w:t xml:space="preserve">The value specified in </w:t>
      </w:r>
      <w:r>
        <w:rPr>
          <w:rFonts w:ascii="Courier New" w:hAnsi="Courier New" w:cs="Courier New"/>
        </w:rPr>
        <w:t>TestSetBuilder.setPass2</w:t>
      </w:r>
      <w:r w:rsidRPr="00290D63">
        <w:rPr>
          <w:rFonts w:ascii="Courier New" w:hAnsi="Courier New" w:cs="Courier New"/>
        </w:rPr>
        <w:t>ThreadCount(…)</w:t>
      </w:r>
      <w:r>
        <w:t>, then</w:t>
      </w:r>
    </w:p>
    <w:p w14:paraId="75704724" w14:textId="77777777" w:rsidR="00F84370" w:rsidRDefault="00F84370" w:rsidP="00F84370">
      <w:pPr>
        <w:pStyle w:val="ListParagraph"/>
        <w:numPr>
          <w:ilvl w:val="0"/>
          <w:numId w:val="43"/>
        </w:numPr>
      </w:pPr>
      <w:r>
        <w:t xml:space="preserve">The value specified in </w:t>
      </w:r>
      <w:r w:rsidRPr="00290D63">
        <w:rPr>
          <w:rFonts w:ascii="Courier New" w:hAnsi="Courier New" w:cs="Courier New"/>
        </w:rPr>
        <w:t>Configurator.setPass1ThreadCount(…)</w:t>
      </w:r>
      <w:r>
        <w:t>, then</w:t>
      </w:r>
    </w:p>
    <w:p w14:paraId="5AFE85B8" w14:textId="77777777" w:rsidR="00A3488B" w:rsidRDefault="00A3488B" w:rsidP="00F012FF">
      <w:pPr>
        <w:pStyle w:val="ListParagraph"/>
        <w:numPr>
          <w:ilvl w:val="0"/>
          <w:numId w:val="43"/>
        </w:numPr>
      </w:pPr>
      <w:r>
        <w:t xml:space="preserve">The </w:t>
      </w:r>
      <w:r w:rsidRPr="001B15B5">
        <w:rPr>
          <w:rFonts w:ascii="Courier New" w:hAnsi="Courier New" w:cs="Courier New"/>
        </w:rPr>
        <w:t>UNDERCAMBER_THREAD_COUNT</w:t>
      </w:r>
      <w:r>
        <w:t xml:space="preserve"> environment variable, then</w:t>
      </w:r>
    </w:p>
    <w:p w14:paraId="48CF07DD" w14:textId="277BAE99" w:rsidR="00D12794" w:rsidRDefault="00A3488B" w:rsidP="00F012FF">
      <w:pPr>
        <w:pStyle w:val="ListParagraph"/>
        <w:numPr>
          <w:ilvl w:val="0"/>
          <w:numId w:val="43"/>
        </w:numPr>
      </w:pPr>
      <w:r>
        <w:t>The number of available processor cores.</w:t>
      </w:r>
    </w:p>
    <w:p w14:paraId="40B21A13" w14:textId="050FD2FB" w:rsidR="00560A24" w:rsidRDefault="00560A24" w:rsidP="00560A24">
      <w:pPr>
        <w:pStyle w:val="Heading2"/>
      </w:pPr>
      <w:bookmarkStart w:id="31" w:name="_Ref514247547"/>
      <w:bookmarkStart w:id="32" w:name="_Ref514247555"/>
      <w:bookmarkStart w:id="33" w:name="_Toc531131576"/>
      <w:r>
        <w:t>Mixing Concurrent and Sequential Execution</w:t>
      </w:r>
      <w:bookmarkEnd w:id="31"/>
      <w:bookmarkEnd w:id="32"/>
      <w:bookmarkEnd w:id="33"/>
    </w:p>
    <w:p w14:paraId="0EE6ABED" w14:textId="38124EBD" w:rsidR="0078293C" w:rsidRDefault="00560A24" w:rsidP="005D6240">
      <w:r>
        <w:t>As illustrated above, it is easy to mix sequen</w:t>
      </w:r>
      <w:r w:rsidR="00781C24">
        <w:t>tial and concurrent execution.  In a sequentially executed series of tests, each test is held until all pending concurrent tests are completed</w:t>
      </w:r>
      <w:r w:rsidR="002D2367">
        <w:t xml:space="preserve">, in a </w:t>
      </w:r>
      <w:r w:rsidR="00237D77">
        <w:t>rendezvous</w:t>
      </w:r>
      <w:r w:rsidR="002D2367">
        <w:t xml:space="preserve"> technique</w:t>
      </w:r>
      <w:r w:rsidR="0078293C">
        <w:t>.</w:t>
      </w:r>
    </w:p>
    <w:p w14:paraId="280213F5" w14:textId="425E4963" w:rsidR="00560A24" w:rsidRDefault="00781C24" w:rsidP="00560A24">
      <w:pPr>
        <w:keepNext/>
      </w:pPr>
      <w:r>
        <w:lastRenderedPageBreak/>
        <w:t>For example, c</w:t>
      </w:r>
      <w:r w:rsidR="00560A24">
        <w:t>onsider this system:</w:t>
      </w:r>
    </w:p>
    <w:p w14:paraId="21F3C92A" w14:textId="77777777" w:rsidR="00D73240" w:rsidRDefault="00D73240" w:rsidP="00D73240">
      <w:pPr>
        <w:pStyle w:val="Code"/>
      </w:pPr>
      <w:proofErr w:type="gramStart"/>
      <w:r>
        <w:t>public</w:t>
      </w:r>
      <w:proofErr w:type="gramEnd"/>
      <w:r>
        <w:t xml:space="preserve"> class </w:t>
      </w:r>
      <w:proofErr w:type="spellStart"/>
      <w:r>
        <w:t>MixedConcurrency</w:t>
      </w:r>
      <w:proofErr w:type="spellEnd"/>
    </w:p>
    <w:p w14:paraId="20790A8E" w14:textId="77777777" w:rsidR="00D73240" w:rsidRDefault="00D73240" w:rsidP="00D73240">
      <w:pPr>
        <w:pStyle w:val="Code"/>
      </w:pPr>
      <w:r>
        <w:t xml:space="preserve">   </w:t>
      </w:r>
      <w:proofErr w:type="gramStart"/>
      <w:r>
        <w:t>implements</w:t>
      </w:r>
      <w:proofErr w:type="gramEnd"/>
      <w:r>
        <w:t xml:space="preserve"> </w:t>
      </w:r>
      <w:proofErr w:type="spellStart"/>
      <w:r>
        <w:t>com.undercamber.TestUnit</w:t>
      </w:r>
      <w:proofErr w:type="spellEnd"/>
    </w:p>
    <w:p w14:paraId="5E96A933" w14:textId="77777777" w:rsidR="00D73240" w:rsidRDefault="00D73240" w:rsidP="00D73240">
      <w:pPr>
        <w:pStyle w:val="Code"/>
      </w:pPr>
      <w:r>
        <w:t>{</w:t>
      </w:r>
    </w:p>
    <w:p w14:paraId="54E5EB88" w14:textId="77777777" w:rsidR="00D73240" w:rsidRDefault="00D73240" w:rsidP="00D73240">
      <w:pPr>
        <w:pStyle w:val="Code"/>
      </w:pPr>
      <w:r>
        <w:t xml:space="preserve">   </w:t>
      </w:r>
      <w:proofErr w:type="gramStart"/>
      <w:r>
        <w:t>public</w:t>
      </w:r>
      <w:proofErr w:type="gramEnd"/>
      <w:r>
        <w:t xml:space="preserve"> void </w:t>
      </w:r>
      <w:proofErr w:type="spellStart"/>
      <w:r>
        <w:t>runTest</w:t>
      </w:r>
      <w:proofErr w:type="spellEnd"/>
      <w:r>
        <w:t xml:space="preserve">( </w:t>
      </w:r>
      <w:proofErr w:type="spellStart"/>
      <w:r>
        <w:t>com.undercamber.TestManager</w:t>
      </w:r>
      <w:proofErr w:type="spellEnd"/>
      <w:r>
        <w:t xml:space="preserve"> testManager )</w:t>
      </w:r>
    </w:p>
    <w:p w14:paraId="1389B0BA" w14:textId="77777777" w:rsidR="00D73240" w:rsidRDefault="00D73240" w:rsidP="00D73240">
      <w:pPr>
        <w:pStyle w:val="Code"/>
      </w:pPr>
      <w:r>
        <w:t xml:space="preserve">      </w:t>
      </w:r>
      <w:proofErr w:type="gramStart"/>
      <w:r>
        <w:t>throws</w:t>
      </w:r>
      <w:proofErr w:type="gramEnd"/>
      <w:r>
        <w:t xml:space="preserve"> Throwable</w:t>
      </w:r>
    </w:p>
    <w:p w14:paraId="244D8DC3" w14:textId="77777777" w:rsidR="00D73240" w:rsidRDefault="00D73240" w:rsidP="00D73240">
      <w:pPr>
        <w:pStyle w:val="Code"/>
      </w:pPr>
      <w:r>
        <w:t xml:space="preserve">   {</w:t>
      </w:r>
    </w:p>
    <w:p w14:paraId="4E444289" w14:textId="77777777" w:rsidR="00D73240" w:rsidRDefault="00D73240" w:rsidP="00D73240">
      <w:pPr>
        <w:pStyle w:val="Code"/>
      </w:pPr>
      <w:r>
        <w:t xml:space="preserve">      </w:t>
      </w:r>
      <w:proofErr w:type="spellStart"/>
      <w:proofErr w:type="gramStart"/>
      <w:r>
        <w:t>testManager.initialize</w:t>
      </w:r>
      <w:proofErr w:type="spellEnd"/>
      <w:r>
        <w:t>(</w:t>
      </w:r>
      <w:proofErr w:type="gramEnd"/>
      <w:r>
        <w:t>);</w:t>
      </w:r>
    </w:p>
    <w:p w14:paraId="2BB973A9" w14:textId="77777777" w:rsidR="00D73240" w:rsidRDefault="00D73240" w:rsidP="00D73240">
      <w:pPr>
        <w:pStyle w:val="Code"/>
      </w:pPr>
      <w:r>
        <w:t xml:space="preserve">      </w:t>
      </w:r>
      <w:proofErr w:type="spellStart"/>
      <w:r>
        <w:t>testManager.addSubtest</w:t>
      </w:r>
      <w:proofErr w:type="spellEnd"/>
      <w:proofErr w:type="gramStart"/>
      <w:r>
        <w:t>( tm</w:t>
      </w:r>
      <w:proofErr w:type="gramEnd"/>
      <w:r>
        <w:t xml:space="preserve"> -&gt; subtest1(tm) );</w:t>
      </w:r>
    </w:p>
    <w:p w14:paraId="0496F7D6" w14:textId="77777777" w:rsidR="00D73240" w:rsidRDefault="00D73240" w:rsidP="00D73240">
      <w:pPr>
        <w:pStyle w:val="Code"/>
      </w:pPr>
      <w:r>
        <w:t xml:space="preserve">      </w:t>
      </w:r>
      <w:proofErr w:type="spellStart"/>
      <w:r>
        <w:t>testManager.addSubtest</w:t>
      </w:r>
      <w:proofErr w:type="spellEnd"/>
      <w:proofErr w:type="gramStart"/>
      <w:r>
        <w:t>( tm</w:t>
      </w:r>
      <w:proofErr w:type="gramEnd"/>
      <w:r>
        <w:t xml:space="preserve"> -&gt; subtest2(tm) );</w:t>
      </w:r>
    </w:p>
    <w:p w14:paraId="2EAE6D43" w14:textId="77777777" w:rsidR="00D73240" w:rsidRDefault="00D73240" w:rsidP="00D73240">
      <w:pPr>
        <w:pStyle w:val="Code"/>
      </w:pPr>
      <w:r>
        <w:t xml:space="preserve">   }</w:t>
      </w:r>
    </w:p>
    <w:p w14:paraId="74A276BB" w14:textId="77777777" w:rsidR="00D73240" w:rsidRDefault="00D73240" w:rsidP="00D73240">
      <w:pPr>
        <w:pStyle w:val="Code"/>
      </w:pPr>
    </w:p>
    <w:p w14:paraId="17B1EA82" w14:textId="77777777" w:rsidR="00D73240" w:rsidRDefault="00D73240" w:rsidP="00D73240">
      <w:pPr>
        <w:pStyle w:val="Code"/>
      </w:pPr>
      <w:r>
        <w:t xml:space="preserve">   </w:t>
      </w:r>
      <w:proofErr w:type="gramStart"/>
      <w:r>
        <w:t>private</w:t>
      </w:r>
      <w:proofErr w:type="gramEnd"/>
      <w:r>
        <w:t xml:space="preserve"> void subtest1( </w:t>
      </w:r>
      <w:proofErr w:type="spellStart"/>
      <w:r>
        <w:t>com.undercamber.TestManager</w:t>
      </w:r>
      <w:proofErr w:type="spellEnd"/>
      <w:r>
        <w:t xml:space="preserve"> testManager )</w:t>
      </w:r>
    </w:p>
    <w:p w14:paraId="1F7E3965" w14:textId="77777777" w:rsidR="00D73240" w:rsidRDefault="00D73240" w:rsidP="00D73240">
      <w:pPr>
        <w:pStyle w:val="Code"/>
      </w:pPr>
      <w:r>
        <w:t xml:space="preserve">      </w:t>
      </w:r>
      <w:proofErr w:type="gramStart"/>
      <w:r>
        <w:t>throws</w:t>
      </w:r>
      <w:proofErr w:type="gramEnd"/>
      <w:r>
        <w:t xml:space="preserve"> Throwable</w:t>
      </w:r>
    </w:p>
    <w:p w14:paraId="486CAC0F" w14:textId="77777777" w:rsidR="00D73240" w:rsidRDefault="00D73240" w:rsidP="00D73240">
      <w:pPr>
        <w:pStyle w:val="Code"/>
      </w:pPr>
      <w:r>
        <w:t xml:space="preserve">   {</w:t>
      </w:r>
    </w:p>
    <w:p w14:paraId="0C11A986" w14:textId="77777777" w:rsidR="00D73240" w:rsidRDefault="00D73240" w:rsidP="00D73240">
      <w:pPr>
        <w:pStyle w:val="Code"/>
      </w:pPr>
      <w:r>
        <w:t xml:space="preserve">      </w:t>
      </w:r>
      <w:proofErr w:type="spellStart"/>
      <w:proofErr w:type="gramStart"/>
      <w:r>
        <w:t>testManager.initialize</w:t>
      </w:r>
      <w:proofErr w:type="spellEnd"/>
      <w:r>
        <w:t>(</w:t>
      </w:r>
      <w:proofErr w:type="gramEnd"/>
      <w:r>
        <w:t xml:space="preserve"> </w:t>
      </w:r>
      <w:proofErr w:type="spellStart"/>
      <w:r>
        <w:t>com.undercamber.SubtestSequencingMode.CONCURRENT</w:t>
      </w:r>
      <w:proofErr w:type="spellEnd"/>
      <w:r>
        <w:t xml:space="preserve"> );</w:t>
      </w:r>
    </w:p>
    <w:p w14:paraId="1CA126A4" w14:textId="77777777" w:rsidR="00D73240" w:rsidRDefault="00D73240" w:rsidP="00D73240">
      <w:pPr>
        <w:pStyle w:val="Code"/>
      </w:pPr>
      <w:r>
        <w:t xml:space="preserve">      </w:t>
      </w:r>
      <w:proofErr w:type="spellStart"/>
      <w:r>
        <w:t>testManager.addSubtest</w:t>
      </w:r>
      <w:proofErr w:type="spellEnd"/>
      <w:proofErr w:type="gramStart"/>
      <w:r>
        <w:t>( tm</w:t>
      </w:r>
      <w:proofErr w:type="gramEnd"/>
      <w:r>
        <w:t xml:space="preserve"> -&gt; subtest11(tm) );</w:t>
      </w:r>
    </w:p>
    <w:p w14:paraId="6D541474" w14:textId="77777777" w:rsidR="00D73240" w:rsidRDefault="00D73240" w:rsidP="00D73240">
      <w:pPr>
        <w:pStyle w:val="Code"/>
      </w:pPr>
      <w:r>
        <w:t xml:space="preserve">      </w:t>
      </w:r>
      <w:proofErr w:type="spellStart"/>
      <w:r>
        <w:t>testManager.addSubtest</w:t>
      </w:r>
      <w:proofErr w:type="spellEnd"/>
      <w:proofErr w:type="gramStart"/>
      <w:r>
        <w:t>( tm</w:t>
      </w:r>
      <w:proofErr w:type="gramEnd"/>
      <w:r>
        <w:t xml:space="preserve"> -&gt; subtest12(tm) );</w:t>
      </w:r>
    </w:p>
    <w:p w14:paraId="4DA18CCB" w14:textId="77777777" w:rsidR="00D73240" w:rsidRDefault="00D73240" w:rsidP="00D73240">
      <w:pPr>
        <w:pStyle w:val="Code"/>
      </w:pPr>
      <w:r>
        <w:t xml:space="preserve">   }</w:t>
      </w:r>
    </w:p>
    <w:p w14:paraId="49A31BE4" w14:textId="77777777" w:rsidR="00D73240" w:rsidRDefault="00D73240" w:rsidP="00D73240">
      <w:pPr>
        <w:pStyle w:val="Code"/>
      </w:pPr>
    </w:p>
    <w:p w14:paraId="1171D2FF" w14:textId="77777777" w:rsidR="00D73240" w:rsidRDefault="00D73240" w:rsidP="00D73240">
      <w:pPr>
        <w:pStyle w:val="Code"/>
      </w:pPr>
      <w:r>
        <w:t xml:space="preserve">   </w:t>
      </w:r>
      <w:proofErr w:type="gramStart"/>
      <w:r>
        <w:t>private</w:t>
      </w:r>
      <w:proofErr w:type="gramEnd"/>
      <w:r>
        <w:t xml:space="preserve"> void subtest11( </w:t>
      </w:r>
      <w:proofErr w:type="spellStart"/>
      <w:r>
        <w:t>com.undercamber.TestManager</w:t>
      </w:r>
      <w:proofErr w:type="spellEnd"/>
      <w:r>
        <w:t xml:space="preserve"> testManager )</w:t>
      </w:r>
    </w:p>
    <w:p w14:paraId="56B839F5" w14:textId="77777777" w:rsidR="00D73240" w:rsidRDefault="00D73240" w:rsidP="00D73240">
      <w:pPr>
        <w:pStyle w:val="Code"/>
      </w:pPr>
      <w:r>
        <w:t xml:space="preserve">      </w:t>
      </w:r>
      <w:proofErr w:type="gramStart"/>
      <w:r>
        <w:t>throws</w:t>
      </w:r>
      <w:proofErr w:type="gramEnd"/>
      <w:r>
        <w:t xml:space="preserve"> Throwable</w:t>
      </w:r>
    </w:p>
    <w:p w14:paraId="7494441E" w14:textId="77777777" w:rsidR="00D73240" w:rsidRDefault="00D73240" w:rsidP="00D73240">
      <w:pPr>
        <w:pStyle w:val="Code"/>
      </w:pPr>
      <w:r>
        <w:t xml:space="preserve">   {</w:t>
      </w:r>
    </w:p>
    <w:p w14:paraId="7706241D" w14:textId="77777777" w:rsidR="00D73240" w:rsidRDefault="00D73240" w:rsidP="00D73240">
      <w:pPr>
        <w:pStyle w:val="Code"/>
      </w:pPr>
      <w:r>
        <w:t xml:space="preserve">      </w:t>
      </w:r>
      <w:proofErr w:type="spellStart"/>
      <w:proofErr w:type="gramStart"/>
      <w:r>
        <w:t>testManager.initialize</w:t>
      </w:r>
      <w:proofErr w:type="spellEnd"/>
      <w:r>
        <w:t>(</w:t>
      </w:r>
      <w:proofErr w:type="gramEnd"/>
      <w:r>
        <w:t>);</w:t>
      </w:r>
    </w:p>
    <w:p w14:paraId="41A4580F" w14:textId="77777777" w:rsidR="00D73240" w:rsidRDefault="00D73240" w:rsidP="00D73240">
      <w:pPr>
        <w:pStyle w:val="Code"/>
      </w:pPr>
      <w:r>
        <w:t xml:space="preserve">   }</w:t>
      </w:r>
    </w:p>
    <w:p w14:paraId="58D3041A" w14:textId="77777777" w:rsidR="00D73240" w:rsidRDefault="00D73240" w:rsidP="00D73240">
      <w:pPr>
        <w:pStyle w:val="Code"/>
      </w:pPr>
    </w:p>
    <w:p w14:paraId="32512C51" w14:textId="77777777" w:rsidR="00D73240" w:rsidRDefault="00D73240" w:rsidP="00D73240">
      <w:pPr>
        <w:pStyle w:val="Code"/>
      </w:pPr>
      <w:r>
        <w:t xml:space="preserve">   </w:t>
      </w:r>
      <w:proofErr w:type="gramStart"/>
      <w:r>
        <w:t>private</w:t>
      </w:r>
      <w:proofErr w:type="gramEnd"/>
      <w:r>
        <w:t xml:space="preserve"> void subtest12( </w:t>
      </w:r>
      <w:proofErr w:type="spellStart"/>
      <w:r>
        <w:t>com.undercamber.TestManager</w:t>
      </w:r>
      <w:proofErr w:type="spellEnd"/>
      <w:r>
        <w:t xml:space="preserve"> testManager )</w:t>
      </w:r>
    </w:p>
    <w:p w14:paraId="6F1DF537" w14:textId="77777777" w:rsidR="00D73240" w:rsidRDefault="00D73240" w:rsidP="00D73240">
      <w:pPr>
        <w:pStyle w:val="Code"/>
      </w:pPr>
      <w:r>
        <w:t xml:space="preserve">      </w:t>
      </w:r>
      <w:proofErr w:type="gramStart"/>
      <w:r>
        <w:t>throws</w:t>
      </w:r>
      <w:proofErr w:type="gramEnd"/>
      <w:r>
        <w:t xml:space="preserve"> Throwable</w:t>
      </w:r>
    </w:p>
    <w:p w14:paraId="6B553E5B" w14:textId="77777777" w:rsidR="00D73240" w:rsidRDefault="00D73240" w:rsidP="00D73240">
      <w:pPr>
        <w:pStyle w:val="Code"/>
      </w:pPr>
      <w:r>
        <w:t xml:space="preserve">   {</w:t>
      </w:r>
    </w:p>
    <w:p w14:paraId="4046212B" w14:textId="3985B20A" w:rsidR="00D73240" w:rsidRDefault="00D73240" w:rsidP="00D73240">
      <w:pPr>
        <w:pStyle w:val="Code"/>
      </w:pPr>
      <w:r>
        <w:t xml:space="preserve">      </w:t>
      </w:r>
      <w:proofErr w:type="spellStart"/>
      <w:proofErr w:type="gramStart"/>
      <w:r>
        <w:t>testManager.initialize</w:t>
      </w:r>
      <w:proofErr w:type="spellEnd"/>
      <w:r>
        <w:t>(</w:t>
      </w:r>
      <w:proofErr w:type="gramEnd"/>
      <w:r w:rsidR="00A22625">
        <w:t xml:space="preserve"> </w:t>
      </w:r>
      <w:proofErr w:type="spellStart"/>
      <w:r w:rsidR="00A22625" w:rsidRPr="00A22625">
        <w:t>com.undercamber.SubtestSequencingMode.CONCURRENT</w:t>
      </w:r>
      <w:proofErr w:type="spellEnd"/>
      <w:r w:rsidR="00A22625">
        <w:t xml:space="preserve"> </w:t>
      </w:r>
      <w:r>
        <w:t>);</w:t>
      </w:r>
    </w:p>
    <w:p w14:paraId="5D734F0D" w14:textId="77777777" w:rsidR="00D73240" w:rsidRDefault="00D73240" w:rsidP="00D73240">
      <w:pPr>
        <w:pStyle w:val="Code"/>
      </w:pPr>
      <w:r>
        <w:t xml:space="preserve">      </w:t>
      </w:r>
      <w:proofErr w:type="spellStart"/>
      <w:r>
        <w:t>testManager.addSubtest</w:t>
      </w:r>
      <w:proofErr w:type="spellEnd"/>
      <w:proofErr w:type="gramStart"/>
      <w:r>
        <w:t>( tm</w:t>
      </w:r>
      <w:proofErr w:type="gramEnd"/>
      <w:r>
        <w:t xml:space="preserve"> -&gt; subtest121(tm) );</w:t>
      </w:r>
    </w:p>
    <w:p w14:paraId="2BAC9D29" w14:textId="77777777" w:rsidR="00D73240" w:rsidRDefault="00D73240" w:rsidP="00D73240">
      <w:pPr>
        <w:pStyle w:val="Code"/>
      </w:pPr>
      <w:r>
        <w:t xml:space="preserve">      </w:t>
      </w:r>
      <w:proofErr w:type="spellStart"/>
      <w:r>
        <w:t>testManager.addSubtest</w:t>
      </w:r>
      <w:proofErr w:type="spellEnd"/>
      <w:proofErr w:type="gramStart"/>
      <w:r>
        <w:t>( tm</w:t>
      </w:r>
      <w:proofErr w:type="gramEnd"/>
      <w:r>
        <w:t xml:space="preserve"> -&gt; subtest122(tm) );</w:t>
      </w:r>
    </w:p>
    <w:p w14:paraId="1815F5E7" w14:textId="77777777" w:rsidR="00D73240" w:rsidRDefault="00D73240" w:rsidP="00D73240">
      <w:pPr>
        <w:pStyle w:val="Code"/>
      </w:pPr>
      <w:r>
        <w:t xml:space="preserve">   }</w:t>
      </w:r>
    </w:p>
    <w:p w14:paraId="1D8767C0" w14:textId="77777777" w:rsidR="00D73240" w:rsidRDefault="00D73240" w:rsidP="00D73240">
      <w:pPr>
        <w:pStyle w:val="Code"/>
      </w:pPr>
    </w:p>
    <w:p w14:paraId="6EA3F981" w14:textId="77777777" w:rsidR="00D73240" w:rsidRDefault="00D73240" w:rsidP="00D73240">
      <w:pPr>
        <w:pStyle w:val="Code"/>
      </w:pPr>
      <w:r>
        <w:t xml:space="preserve">   </w:t>
      </w:r>
      <w:proofErr w:type="gramStart"/>
      <w:r>
        <w:t>private</w:t>
      </w:r>
      <w:proofErr w:type="gramEnd"/>
      <w:r>
        <w:t xml:space="preserve"> void subtest121( </w:t>
      </w:r>
      <w:proofErr w:type="spellStart"/>
      <w:r>
        <w:t>com.undercamber.TestManager</w:t>
      </w:r>
      <w:proofErr w:type="spellEnd"/>
      <w:r>
        <w:t xml:space="preserve"> testManager )</w:t>
      </w:r>
    </w:p>
    <w:p w14:paraId="23A7B204" w14:textId="77777777" w:rsidR="00D73240" w:rsidRDefault="00D73240" w:rsidP="00D73240">
      <w:pPr>
        <w:pStyle w:val="Code"/>
      </w:pPr>
      <w:r>
        <w:t xml:space="preserve">      </w:t>
      </w:r>
      <w:proofErr w:type="gramStart"/>
      <w:r>
        <w:t>throws</w:t>
      </w:r>
      <w:proofErr w:type="gramEnd"/>
      <w:r>
        <w:t xml:space="preserve"> Throwable</w:t>
      </w:r>
    </w:p>
    <w:p w14:paraId="73650982" w14:textId="77777777" w:rsidR="00D73240" w:rsidRDefault="00D73240" w:rsidP="00D73240">
      <w:pPr>
        <w:pStyle w:val="Code"/>
      </w:pPr>
      <w:r>
        <w:t xml:space="preserve">   {</w:t>
      </w:r>
    </w:p>
    <w:p w14:paraId="062ABA10" w14:textId="77777777" w:rsidR="00D73240" w:rsidRDefault="00D73240" w:rsidP="00D73240">
      <w:pPr>
        <w:pStyle w:val="Code"/>
      </w:pPr>
      <w:r>
        <w:t xml:space="preserve">      </w:t>
      </w:r>
      <w:proofErr w:type="spellStart"/>
      <w:proofErr w:type="gramStart"/>
      <w:r>
        <w:t>testManager.initialize</w:t>
      </w:r>
      <w:proofErr w:type="spellEnd"/>
      <w:r>
        <w:t>(</w:t>
      </w:r>
      <w:proofErr w:type="gramEnd"/>
      <w:r>
        <w:t>);</w:t>
      </w:r>
    </w:p>
    <w:p w14:paraId="3030B8C7" w14:textId="77777777" w:rsidR="00D73240" w:rsidRDefault="00D73240" w:rsidP="00D73240">
      <w:pPr>
        <w:pStyle w:val="Code"/>
      </w:pPr>
      <w:r>
        <w:t xml:space="preserve">   }</w:t>
      </w:r>
    </w:p>
    <w:p w14:paraId="582D7046" w14:textId="77777777" w:rsidR="00D73240" w:rsidRDefault="00D73240" w:rsidP="00D73240">
      <w:pPr>
        <w:pStyle w:val="Code"/>
      </w:pPr>
    </w:p>
    <w:p w14:paraId="6239204B" w14:textId="77777777" w:rsidR="00D73240" w:rsidRDefault="00D73240" w:rsidP="00D73240">
      <w:pPr>
        <w:pStyle w:val="Code"/>
      </w:pPr>
      <w:r>
        <w:t xml:space="preserve">   </w:t>
      </w:r>
      <w:proofErr w:type="gramStart"/>
      <w:r>
        <w:t>private</w:t>
      </w:r>
      <w:proofErr w:type="gramEnd"/>
      <w:r>
        <w:t xml:space="preserve"> void subtest122( </w:t>
      </w:r>
      <w:proofErr w:type="spellStart"/>
      <w:r>
        <w:t>com.undercamber.TestManager</w:t>
      </w:r>
      <w:proofErr w:type="spellEnd"/>
      <w:r>
        <w:t xml:space="preserve"> testManager )</w:t>
      </w:r>
    </w:p>
    <w:p w14:paraId="4498C88B" w14:textId="77777777" w:rsidR="00D73240" w:rsidRDefault="00D73240" w:rsidP="00D73240">
      <w:pPr>
        <w:pStyle w:val="Code"/>
      </w:pPr>
      <w:r>
        <w:t xml:space="preserve">      </w:t>
      </w:r>
      <w:proofErr w:type="gramStart"/>
      <w:r>
        <w:t>throws</w:t>
      </w:r>
      <w:proofErr w:type="gramEnd"/>
      <w:r>
        <w:t xml:space="preserve"> Throwable</w:t>
      </w:r>
    </w:p>
    <w:p w14:paraId="34525A88" w14:textId="77777777" w:rsidR="00D73240" w:rsidRDefault="00D73240" w:rsidP="00D73240">
      <w:pPr>
        <w:pStyle w:val="Code"/>
      </w:pPr>
      <w:r>
        <w:t xml:space="preserve">   {</w:t>
      </w:r>
    </w:p>
    <w:p w14:paraId="5667EBAC" w14:textId="77777777" w:rsidR="00D73240" w:rsidRDefault="00D73240" w:rsidP="00D73240">
      <w:pPr>
        <w:pStyle w:val="Code"/>
      </w:pPr>
      <w:r>
        <w:t xml:space="preserve">      </w:t>
      </w:r>
      <w:proofErr w:type="spellStart"/>
      <w:proofErr w:type="gramStart"/>
      <w:r>
        <w:t>testManager.initialize</w:t>
      </w:r>
      <w:proofErr w:type="spellEnd"/>
      <w:r>
        <w:t>(</w:t>
      </w:r>
      <w:proofErr w:type="gramEnd"/>
      <w:r>
        <w:t>);</w:t>
      </w:r>
    </w:p>
    <w:p w14:paraId="6BC8FE46" w14:textId="77777777" w:rsidR="00D73240" w:rsidRDefault="00D73240" w:rsidP="00D73240">
      <w:pPr>
        <w:pStyle w:val="Code"/>
      </w:pPr>
      <w:r>
        <w:t xml:space="preserve">   }</w:t>
      </w:r>
    </w:p>
    <w:p w14:paraId="18CFA6A3" w14:textId="77777777" w:rsidR="00D73240" w:rsidRDefault="00D73240" w:rsidP="00D73240">
      <w:pPr>
        <w:pStyle w:val="Code"/>
      </w:pPr>
    </w:p>
    <w:p w14:paraId="71388192" w14:textId="77777777" w:rsidR="00D73240" w:rsidRDefault="00D73240" w:rsidP="00D73240">
      <w:pPr>
        <w:pStyle w:val="Code"/>
      </w:pPr>
      <w:r>
        <w:t xml:space="preserve">   </w:t>
      </w:r>
      <w:proofErr w:type="gramStart"/>
      <w:r>
        <w:t>private</w:t>
      </w:r>
      <w:proofErr w:type="gramEnd"/>
      <w:r>
        <w:t xml:space="preserve"> void subtest2( </w:t>
      </w:r>
      <w:proofErr w:type="spellStart"/>
      <w:r>
        <w:t>com.undercamber.TestManager</w:t>
      </w:r>
      <w:proofErr w:type="spellEnd"/>
      <w:r>
        <w:t xml:space="preserve"> testManager )</w:t>
      </w:r>
    </w:p>
    <w:p w14:paraId="1FCFAD63" w14:textId="77777777" w:rsidR="00D73240" w:rsidRDefault="00D73240" w:rsidP="00D73240">
      <w:pPr>
        <w:pStyle w:val="Code"/>
      </w:pPr>
      <w:r>
        <w:t xml:space="preserve">      </w:t>
      </w:r>
      <w:proofErr w:type="gramStart"/>
      <w:r>
        <w:t>throws</w:t>
      </w:r>
      <w:proofErr w:type="gramEnd"/>
      <w:r>
        <w:t xml:space="preserve"> Throwable</w:t>
      </w:r>
    </w:p>
    <w:p w14:paraId="7D3B5F71" w14:textId="77777777" w:rsidR="00D73240" w:rsidRDefault="00D73240" w:rsidP="00D73240">
      <w:pPr>
        <w:pStyle w:val="Code"/>
      </w:pPr>
      <w:r>
        <w:t xml:space="preserve">   {</w:t>
      </w:r>
    </w:p>
    <w:p w14:paraId="69C95FE5" w14:textId="77777777" w:rsidR="00D73240" w:rsidRDefault="00D73240" w:rsidP="00D73240">
      <w:pPr>
        <w:pStyle w:val="Code"/>
      </w:pPr>
      <w:r>
        <w:t xml:space="preserve">      </w:t>
      </w:r>
      <w:proofErr w:type="spellStart"/>
      <w:proofErr w:type="gramStart"/>
      <w:r>
        <w:t>testManager.initialize</w:t>
      </w:r>
      <w:proofErr w:type="spellEnd"/>
      <w:r>
        <w:t>(</w:t>
      </w:r>
      <w:proofErr w:type="gramEnd"/>
      <w:r>
        <w:t>);</w:t>
      </w:r>
    </w:p>
    <w:p w14:paraId="6D70B91E" w14:textId="77777777" w:rsidR="00D73240" w:rsidRDefault="00D73240" w:rsidP="00D73240">
      <w:pPr>
        <w:pStyle w:val="Code"/>
      </w:pPr>
      <w:r>
        <w:t xml:space="preserve">   }</w:t>
      </w:r>
    </w:p>
    <w:p w14:paraId="402A800C" w14:textId="05E0F1A0" w:rsidR="00D73240" w:rsidRDefault="00D73240" w:rsidP="00D73240">
      <w:pPr>
        <w:pStyle w:val="Code"/>
        <w:keepNext w:val="0"/>
        <w:keepLines w:val="0"/>
      </w:pPr>
      <w:r>
        <w:t>}</w:t>
      </w:r>
    </w:p>
    <w:p w14:paraId="2153A798" w14:textId="77777777" w:rsidR="00560A24" w:rsidRDefault="00560A24" w:rsidP="00D73240">
      <w:pPr>
        <w:pStyle w:val="Code"/>
        <w:keepNext w:val="0"/>
        <w:keepLines w:val="0"/>
      </w:pPr>
    </w:p>
    <w:p w14:paraId="17B636F6" w14:textId="1F019ECB" w:rsidR="004030DC" w:rsidRDefault="004030DC" w:rsidP="00781C24">
      <w:pPr>
        <w:keepNext/>
      </w:pPr>
      <w:r>
        <w:lastRenderedPageBreak/>
        <w:t>This illustrates the sequence of execution</w:t>
      </w:r>
      <w:r w:rsidR="00D73240">
        <w:t xml:space="preserve"> for the above example</w:t>
      </w:r>
      <w:r>
        <w:t>:</w:t>
      </w:r>
    </w:p>
    <w:p w14:paraId="7A8FD3A8" w14:textId="6745A23A" w:rsidR="00781C24" w:rsidRDefault="00307EF1" w:rsidP="00781C24">
      <w:pPr>
        <w:keepNext/>
        <w:jc w:val="center"/>
      </w:pPr>
      <w:r>
        <w:object w:dxaOrig="9455" w:dyaOrig="3989" w14:anchorId="3466CFFB">
          <v:shape id="_x0000_i1026" type="#_x0000_t75" style="width:472.6pt;height:199.25pt" o:ole="">
            <v:imagedata r:id="rId13" o:title=""/>
          </v:shape>
          <o:OLEObject Type="Embed" ProgID="Visio.Drawing.11" ShapeID="_x0000_i1026" DrawAspect="Content" ObjectID="_1605470578" r:id="rId14"/>
        </w:object>
      </w:r>
    </w:p>
    <w:p w14:paraId="56D40EA2" w14:textId="590C1B19" w:rsidR="00781C24" w:rsidRDefault="00781C24" w:rsidP="00781C2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4</w:t>
      </w:r>
      <w:r w:rsidR="003E1EE6">
        <w:rPr>
          <w:noProof/>
        </w:rPr>
        <w:fldChar w:fldCharType="end"/>
      </w:r>
      <w:r w:rsidR="001F755A">
        <w:rPr>
          <w:i w:val="0"/>
        </w:rPr>
        <w:t xml:space="preserve">:  </w:t>
      </w:r>
      <w:r>
        <w:rPr>
          <w:i w:val="0"/>
        </w:rPr>
        <w:t>Execution</w:t>
      </w:r>
      <w:r w:rsidR="001F755A">
        <w:rPr>
          <w:i w:val="0"/>
        </w:rPr>
        <w:t xml:space="preserve"> Path</w:t>
      </w:r>
    </w:p>
    <w:p w14:paraId="7796152F" w14:textId="77777777" w:rsidR="00BE73DB" w:rsidRDefault="0022146E" w:rsidP="00D12794">
      <w:r>
        <w:t>As illustrated abov</w:t>
      </w:r>
      <w:r w:rsidR="007C69CF">
        <w:t>e</w:t>
      </w:r>
      <w:r w:rsidR="00BE73DB">
        <w:t>:</w:t>
      </w:r>
    </w:p>
    <w:p w14:paraId="20870353" w14:textId="53D57DB9" w:rsidR="00BE73DB" w:rsidRDefault="004B502E" w:rsidP="00F012FF">
      <w:pPr>
        <w:pStyle w:val="ListParagraph"/>
        <w:numPr>
          <w:ilvl w:val="0"/>
          <w:numId w:val="45"/>
        </w:numPr>
      </w:pPr>
      <w:r w:rsidRPr="00BE73DB">
        <w:rPr>
          <w:rFonts w:ascii="Courier New" w:hAnsi="Courier New" w:cs="Courier New"/>
        </w:rPr>
        <w:t>subtest1</w:t>
      </w:r>
      <w:r>
        <w:t xml:space="preserve"> and </w:t>
      </w:r>
      <w:r w:rsidRPr="00BE73DB">
        <w:rPr>
          <w:rFonts w:ascii="Courier New" w:hAnsi="Courier New" w:cs="Courier New"/>
        </w:rPr>
        <w:t>subtest2</w:t>
      </w:r>
      <w:r>
        <w:t xml:space="preserve"> are executed sequentially</w:t>
      </w:r>
      <w:r w:rsidR="00BE73DB">
        <w:t>,</w:t>
      </w:r>
    </w:p>
    <w:p w14:paraId="0911B4C0" w14:textId="77777777" w:rsidR="00BE73DB" w:rsidRDefault="00BE73DB" w:rsidP="00F012FF">
      <w:pPr>
        <w:pStyle w:val="ListParagraph"/>
        <w:numPr>
          <w:ilvl w:val="0"/>
          <w:numId w:val="45"/>
        </w:numPr>
      </w:pPr>
      <w:r w:rsidRPr="00BE73DB">
        <w:rPr>
          <w:rFonts w:ascii="Courier New" w:hAnsi="Courier New" w:cs="Courier New"/>
        </w:rPr>
        <w:t>subtest121</w:t>
      </w:r>
      <w:r>
        <w:t xml:space="preserve"> and </w:t>
      </w:r>
      <w:r w:rsidRPr="00BE73DB">
        <w:rPr>
          <w:rFonts w:ascii="Courier New" w:hAnsi="Courier New" w:cs="Courier New"/>
        </w:rPr>
        <w:t>subtest122</w:t>
      </w:r>
      <w:r>
        <w:t xml:space="preserve"> are executed concurrently,</w:t>
      </w:r>
    </w:p>
    <w:p w14:paraId="235D7C67" w14:textId="03970055" w:rsidR="00BE73DB" w:rsidRDefault="00BE73DB" w:rsidP="00F012FF">
      <w:pPr>
        <w:pStyle w:val="ListParagraph"/>
        <w:numPr>
          <w:ilvl w:val="0"/>
          <w:numId w:val="45"/>
        </w:numPr>
      </w:pPr>
      <w:r w:rsidRPr="00BE73DB">
        <w:rPr>
          <w:rFonts w:ascii="Courier New" w:hAnsi="Courier New" w:cs="Courier New"/>
        </w:rPr>
        <w:t>subtest12</w:t>
      </w:r>
      <w:r w:rsidR="00307EF1">
        <w:t xml:space="preserve"> and the</w:t>
      </w:r>
      <w:r>
        <w:t xml:space="preserve"> </w:t>
      </w:r>
      <w:r w:rsidRPr="00BE73DB">
        <w:rPr>
          <w:rFonts w:ascii="Courier New" w:hAnsi="Courier New" w:cs="Courier New"/>
        </w:rPr>
        <w:t>subtest121</w:t>
      </w:r>
      <w:r>
        <w:t>/</w:t>
      </w:r>
      <w:r w:rsidRPr="00BE73DB">
        <w:rPr>
          <w:rFonts w:ascii="Courier New" w:hAnsi="Courier New" w:cs="Courier New"/>
        </w:rPr>
        <w:t>subtest122</w:t>
      </w:r>
      <w:r>
        <w:t xml:space="preserve"> path</w:t>
      </w:r>
      <w:r w:rsidR="00307EF1">
        <w:t xml:space="preserve"> are executed sequentially</w:t>
      </w:r>
      <w:r>
        <w:t>,</w:t>
      </w:r>
    </w:p>
    <w:p w14:paraId="4FE08D23" w14:textId="587E6289" w:rsidR="00BE73DB" w:rsidRDefault="00BE73DB" w:rsidP="00F012FF">
      <w:pPr>
        <w:pStyle w:val="ListParagraph"/>
        <w:numPr>
          <w:ilvl w:val="0"/>
          <w:numId w:val="45"/>
        </w:numPr>
      </w:pPr>
      <w:r w:rsidRPr="00BE73DB">
        <w:rPr>
          <w:rFonts w:ascii="Courier New" w:hAnsi="Courier New" w:cs="Courier New"/>
        </w:rPr>
        <w:t>subtest11</w:t>
      </w:r>
      <w:r>
        <w:t xml:space="preserve"> is executed concurrently with the </w:t>
      </w:r>
      <w:r w:rsidRPr="00BE73DB">
        <w:rPr>
          <w:rFonts w:ascii="Courier New" w:hAnsi="Courier New" w:cs="Courier New"/>
        </w:rPr>
        <w:t>subtest12</w:t>
      </w:r>
      <w:r>
        <w:t>/</w:t>
      </w:r>
      <w:r w:rsidRPr="00BE73DB">
        <w:rPr>
          <w:rFonts w:ascii="Courier New" w:hAnsi="Courier New" w:cs="Courier New"/>
        </w:rPr>
        <w:t>subtest121</w:t>
      </w:r>
      <w:r>
        <w:t>/</w:t>
      </w:r>
      <w:r w:rsidRPr="00BE73DB">
        <w:rPr>
          <w:rFonts w:ascii="Courier New" w:hAnsi="Courier New" w:cs="Courier New"/>
        </w:rPr>
        <w:t>subtest122</w:t>
      </w:r>
      <w:r>
        <w:t xml:space="preserve"> path</w:t>
      </w:r>
      <w:r w:rsidR="00307EF1">
        <w:t>, and</w:t>
      </w:r>
    </w:p>
    <w:p w14:paraId="6CA3223E" w14:textId="5E0DC26B" w:rsidR="00D12794" w:rsidRDefault="004B502E" w:rsidP="00F012FF">
      <w:pPr>
        <w:pStyle w:val="ListParagraph"/>
        <w:numPr>
          <w:ilvl w:val="0"/>
          <w:numId w:val="45"/>
        </w:numPr>
      </w:pPr>
      <w:proofErr w:type="gramStart"/>
      <w:r w:rsidRPr="00307EF1">
        <w:rPr>
          <w:rFonts w:ascii="Courier New" w:hAnsi="Courier New" w:cs="Courier New"/>
        </w:rPr>
        <w:t>subtest2</w:t>
      </w:r>
      <w:proofErr w:type="gramEnd"/>
      <w:r>
        <w:t xml:space="preserve"> is </w:t>
      </w:r>
      <w:r w:rsidR="0022146E">
        <w:t>not executed unti</w:t>
      </w:r>
      <w:r w:rsidR="00BE73DB">
        <w:t xml:space="preserve">l all of </w:t>
      </w:r>
      <w:r w:rsidR="0022146E" w:rsidRPr="00307EF1">
        <w:rPr>
          <w:rFonts w:ascii="Courier New" w:hAnsi="Courier New" w:cs="Courier New"/>
        </w:rPr>
        <w:t>subtest11</w:t>
      </w:r>
      <w:r w:rsidR="00BE73DB">
        <w:t>,</w:t>
      </w:r>
      <w:r w:rsidR="0022146E">
        <w:t xml:space="preserve"> </w:t>
      </w:r>
      <w:r w:rsidR="0022146E" w:rsidRPr="00307EF1">
        <w:rPr>
          <w:rFonts w:ascii="Courier New" w:hAnsi="Courier New" w:cs="Courier New"/>
        </w:rPr>
        <w:t>subtest12</w:t>
      </w:r>
      <w:r w:rsidR="00BE73DB" w:rsidRPr="00307EF1">
        <w:rPr>
          <w:rFonts w:ascii="Courier New" w:hAnsi="Courier New" w:cs="Courier New"/>
        </w:rPr>
        <w:t>1</w:t>
      </w:r>
      <w:r w:rsidR="00307EF1">
        <w:t>, a</w:t>
      </w:r>
      <w:r w:rsidR="00BE73DB">
        <w:t xml:space="preserve">nd </w:t>
      </w:r>
      <w:r w:rsidR="00BE73DB" w:rsidRPr="00307EF1">
        <w:rPr>
          <w:rFonts w:ascii="Courier New" w:hAnsi="Courier New" w:cs="Courier New"/>
        </w:rPr>
        <w:t>subtest122</w:t>
      </w:r>
      <w:r w:rsidR="00BE73DB">
        <w:t xml:space="preserve"> h</w:t>
      </w:r>
      <w:r w:rsidR="0022146E">
        <w:t>ave completed.</w:t>
      </w:r>
    </w:p>
    <w:p w14:paraId="474636C4" w14:textId="04CA47D8" w:rsidR="002822D4" w:rsidRDefault="002822D4" w:rsidP="00D12794">
      <w:r>
        <w:t xml:space="preserve">In the above example, if </w:t>
      </w:r>
      <w:r w:rsidRPr="002822D4">
        <w:rPr>
          <w:rFonts w:ascii="Courier New" w:hAnsi="Courier New" w:cs="Courier New"/>
        </w:rPr>
        <w:t>subtest11</w:t>
      </w:r>
      <w:r>
        <w:t xml:space="preserve">, </w:t>
      </w:r>
      <w:r w:rsidRPr="002822D4">
        <w:rPr>
          <w:rFonts w:ascii="Courier New" w:hAnsi="Courier New" w:cs="Courier New"/>
        </w:rPr>
        <w:t>subtest12</w:t>
      </w:r>
      <w:r>
        <w:t xml:space="preserve">, </w:t>
      </w:r>
      <w:r w:rsidRPr="002822D4">
        <w:rPr>
          <w:rFonts w:ascii="Courier New" w:hAnsi="Courier New" w:cs="Courier New"/>
        </w:rPr>
        <w:t>subtest121</w:t>
      </w:r>
      <w:r>
        <w:t xml:space="preserve">, or </w:t>
      </w:r>
      <w:r w:rsidRPr="002822D4">
        <w:rPr>
          <w:rFonts w:ascii="Courier New" w:hAnsi="Courier New" w:cs="Courier New"/>
        </w:rPr>
        <w:t>subtest122</w:t>
      </w:r>
      <w:r>
        <w:t xml:space="preserve"> fails, then </w:t>
      </w:r>
      <w:r w:rsidRPr="002822D4">
        <w:rPr>
          <w:rFonts w:ascii="Courier New" w:hAnsi="Courier New" w:cs="Courier New"/>
        </w:rPr>
        <w:t>subtest2</w:t>
      </w:r>
      <w:r>
        <w:t xml:space="preserve"> will still be executed</w:t>
      </w:r>
      <w:r w:rsidR="00E61F8F">
        <w:t xml:space="preserve">.  (This behavior can be changed </w:t>
      </w:r>
      <w:r w:rsidR="00AC0409">
        <w:t xml:space="preserve">using </w:t>
      </w:r>
      <w:r w:rsidR="00AC0409" w:rsidRPr="00AC0409">
        <w:rPr>
          <w:rFonts w:ascii="Courier New" w:hAnsi="Courier New" w:cs="Courier New"/>
        </w:rPr>
        <w:t>Prerequisites</w:t>
      </w:r>
      <w:r w:rsidR="00E61F8F">
        <w:t xml:space="preserve">, </w:t>
      </w:r>
      <w:r>
        <w:t xml:space="preserve">as described </w:t>
      </w:r>
      <w:r>
        <w:fldChar w:fldCharType="begin"/>
      </w:r>
      <w:r>
        <w:instrText xml:space="preserve"> REF _Ref514002746 \p \h </w:instrText>
      </w:r>
      <w:r>
        <w:fldChar w:fldCharType="separate"/>
      </w:r>
      <w:r w:rsidR="00DA6AD3">
        <w:t>below</w:t>
      </w:r>
      <w:r>
        <w:fldChar w:fldCharType="end"/>
      </w:r>
      <w:r>
        <w:t xml:space="preserve"> in “</w:t>
      </w:r>
      <w:r>
        <w:fldChar w:fldCharType="begin"/>
      </w:r>
      <w:r>
        <w:instrText xml:space="preserve"> REF _Ref514002746 \h </w:instrText>
      </w:r>
      <w:r>
        <w:fldChar w:fldCharType="separate"/>
      </w:r>
      <w:r w:rsidR="00DA6AD3">
        <w:t>Prerequisites</w:t>
      </w:r>
      <w:r>
        <w:fldChar w:fldCharType="end"/>
      </w:r>
      <w:r>
        <w:t>”</w:t>
      </w:r>
      <w:r w:rsidR="00E61F8F">
        <w:t>)</w:t>
      </w:r>
      <w:r>
        <w:t>.</w:t>
      </w:r>
    </w:p>
    <w:p w14:paraId="1612F162" w14:textId="6FC308A7" w:rsidR="00A06211" w:rsidRDefault="00A06211" w:rsidP="00A06211">
      <w:pPr>
        <w:pStyle w:val="Heading2"/>
      </w:pPr>
      <w:bookmarkStart w:id="34" w:name="_Toc531131577"/>
      <w:r>
        <w:t>Concurrent Data Access</w:t>
      </w:r>
      <w:bookmarkEnd w:id="34"/>
    </w:p>
    <w:p w14:paraId="35E076D8" w14:textId="7F3BFEC7" w:rsidR="00AC035A" w:rsidRDefault="00AC035A" w:rsidP="00AC035A">
      <w:pPr>
        <w:pStyle w:val="Heading3"/>
      </w:pPr>
      <w:bookmarkStart w:id="35" w:name="_Toc531131578"/>
      <w:r>
        <w:t>Internal Undercamber Data</w:t>
      </w:r>
      <w:bookmarkEnd w:id="35"/>
    </w:p>
    <w:p w14:paraId="68C5AA98" w14:textId="45CC232A" w:rsidR="002573F4" w:rsidRDefault="00A06211" w:rsidP="00A06211">
      <w:r>
        <w:t xml:space="preserve">Undercamber itself is thread safe.  A test developer can call into the Undercamber API </w:t>
      </w:r>
      <w:r w:rsidR="00CE2835">
        <w:t xml:space="preserve">from multiple threads </w:t>
      </w:r>
      <w:r>
        <w:t>without worrying about corrupting Undercamber’s internal data</w:t>
      </w:r>
      <w:r w:rsidR="007A6655">
        <w:t xml:space="preserve"> (of course, </w:t>
      </w:r>
      <w:r w:rsidR="00B81F64">
        <w:t>all of the</w:t>
      </w:r>
      <w:r w:rsidR="007A6655">
        <w:t xml:space="preserve"> </w:t>
      </w:r>
      <w:r w:rsidR="005435F0">
        <w:t xml:space="preserve">other </w:t>
      </w:r>
      <w:r w:rsidR="007A6655">
        <w:t>restrictions and requirements described in this document still apply)</w:t>
      </w:r>
      <w:r>
        <w:t>.</w:t>
      </w:r>
    </w:p>
    <w:p w14:paraId="47C613B6" w14:textId="14151FBC" w:rsidR="00AC035A" w:rsidRDefault="00AC035A" w:rsidP="00AC035A">
      <w:r>
        <w:t xml:space="preserve">Undercamber protects </w:t>
      </w:r>
      <w:r w:rsidR="00236D08">
        <w:t xml:space="preserve">all of </w:t>
      </w:r>
      <w:r>
        <w:t xml:space="preserve">its internal data with exactly one monitor.  When making callbacks into user code (such as with </w:t>
      </w:r>
      <w:r w:rsidRPr="00961C98">
        <w:rPr>
          <w:rFonts w:ascii="Courier New" w:hAnsi="Courier New" w:cs="Courier New"/>
        </w:rPr>
        <w:t>Requirement</w:t>
      </w:r>
      <w:r>
        <w:t xml:space="preserve"> or </w:t>
      </w:r>
      <w:proofErr w:type="spellStart"/>
      <w:r w:rsidRPr="00961C98">
        <w:rPr>
          <w:rFonts w:ascii="Courier New" w:hAnsi="Courier New" w:cs="Courier New"/>
        </w:rPr>
        <w:t>CompletionCallback</w:t>
      </w:r>
      <w:proofErr w:type="spellEnd"/>
      <w:r>
        <w:t>, as described below), Undercamber is not holding its internal monitor.  This ensures Undercamber cannot contribute to a deadlock.</w:t>
      </w:r>
    </w:p>
    <w:p w14:paraId="2C7BC6E3" w14:textId="0EA434C1" w:rsidR="00236D08" w:rsidRDefault="00236D08" w:rsidP="00AC035A">
      <w:r>
        <w:t xml:space="preserve">Because Undercamber is </w:t>
      </w:r>
      <w:r w:rsidR="00E415FF">
        <w:t>thread safe, its API can be called from threads not created by Undercamber.  This can be useful for testing callbacks from a multi-threaded UUT.</w:t>
      </w:r>
    </w:p>
    <w:p w14:paraId="14EF1618" w14:textId="332F5C8E" w:rsidR="00AC035A" w:rsidRDefault="00AC035A" w:rsidP="00AC035A">
      <w:pPr>
        <w:pStyle w:val="Heading3"/>
      </w:pPr>
      <w:bookmarkStart w:id="36" w:name="_Toc531131579"/>
      <w:r>
        <w:t>User-Implemented Data</w:t>
      </w:r>
      <w:bookmarkEnd w:id="36"/>
    </w:p>
    <w:p w14:paraId="6F4F8040" w14:textId="468FCCF8" w:rsidR="00AC035A" w:rsidRPr="00AC035A" w:rsidRDefault="00AC035A" w:rsidP="00AC035A">
      <w:r>
        <w:t>Undercamber does not protect any data implemented by test developers from corruption due to concurrent access.</w:t>
      </w:r>
    </w:p>
    <w:p w14:paraId="4B1C0B48" w14:textId="77777777" w:rsidR="002573F4" w:rsidRDefault="002573F4" w:rsidP="00A06211">
      <w:r>
        <w:t>A common use case for Undercamber’s multithreading facility is to concurrently run unrelated tests, to accelerate the tests.  In this case, data corruption is not a concern.</w:t>
      </w:r>
    </w:p>
    <w:p w14:paraId="5A72C439" w14:textId="1B115104" w:rsidR="00A06211" w:rsidRDefault="00154C6A" w:rsidP="00A06211">
      <w:r>
        <w:t>Because Undercamber is an API, a test developer can use the multithreading facility for other use cases</w:t>
      </w:r>
      <w:r w:rsidR="002573F4">
        <w:t>, such as testing the UUT for thread safety</w:t>
      </w:r>
      <w:r>
        <w:t xml:space="preserve">.  In these situations, the test developer will need to assess </w:t>
      </w:r>
      <w:r w:rsidR="003C54CE">
        <w:t>data corruption</w:t>
      </w:r>
      <w:r>
        <w:t xml:space="preserve"> </w:t>
      </w:r>
      <w:r w:rsidR="00961C98">
        <w:t xml:space="preserve">on a case-by-case basis </w:t>
      </w:r>
      <w:r>
        <w:t>and handle it accordingly.</w:t>
      </w:r>
      <w:r w:rsidR="002573F4">
        <w:t xml:space="preserve">  </w:t>
      </w:r>
      <w:r w:rsidR="00A06211">
        <w:t>If data corruption is a concern, it can be addressed using the various concurrency facilities in the standard JVM or in third-party libraries.</w:t>
      </w:r>
    </w:p>
    <w:p w14:paraId="41BE4408" w14:textId="1819AFD9" w:rsidR="00961C98" w:rsidRPr="00A06211" w:rsidRDefault="002573F4" w:rsidP="00A06211">
      <w:r>
        <w:t>When implementing techniques to protect data from concurrent access, the test developer should keep in mind that Undercam</w:t>
      </w:r>
      <w:r w:rsidR="00236D08">
        <w:t>ber uses a thread pool.  T</w:t>
      </w:r>
      <w:r>
        <w:t xml:space="preserve">echniques </w:t>
      </w:r>
      <w:r w:rsidR="00236D08">
        <w:t xml:space="preserve">implemented by the test developer </w:t>
      </w:r>
      <w:r>
        <w:t>should be carefully designed to ensure there is no starvation of threads.</w:t>
      </w:r>
    </w:p>
    <w:p w14:paraId="4965893A" w14:textId="77777777" w:rsidR="00D12794" w:rsidRDefault="00D12794" w:rsidP="00D12794">
      <w:pPr>
        <w:pStyle w:val="Heading2"/>
      </w:pPr>
      <w:bookmarkStart w:id="37" w:name="_Ref514243473"/>
      <w:bookmarkStart w:id="38" w:name="_Ref514243484"/>
      <w:bookmarkStart w:id="39" w:name="_Toc531131580"/>
      <w:r>
        <w:lastRenderedPageBreak/>
        <w:t>Watchdog Thread</w:t>
      </w:r>
      <w:bookmarkEnd w:id="37"/>
      <w:bookmarkEnd w:id="38"/>
      <w:bookmarkEnd w:id="39"/>
    </w:p>
    <w:p w14:paraId="574E54B4" w14:textId="55E96643" w:rsidR="00D12794" w:rsidRDefault="00D12794" w:rsidP="00D12794">
      <w:pPr>
        <w:keepNext/>
      </w:pPr>
      <w:r>
        <w:t>In addition to</w:t>
      </w:r>
      <w:r w:rsidR="00EE43C0">
        <w:t xml:space="preserve"> the test threads managed by Undercamber’s internal</w:t>
      </w:r>
      <w:r>
        <w:t xml:space="preserve"> thread pool, Undercamber also launches a watchdog thread to look for deadlocks.  It runs in this infinite loop:</w:t>
      </w:r>
    </w:p>
    <w:p w14:paraId="73146709" w14:textId="77777777" w:rsidR="00D12794" w:rsidRDefault="00D12794" w:rsidP="00F012FF">
      <w:pPr>
        <w:pStyle w:val="ListParagraph"/>
        <w:numPr>
          <w:ilvl w:val="0"/>
          <w:numId w:val="28"/>
        </w:numPr>
      </w:pPr>
      <w:r>
        <w:t xml:space="preserve">Call </w:t>
      </w:r>
      <w:proofErr w:type="spellStart"/>
      <w:proofErr w:type="gramStart"/>
      <w:r w:rsidRPr="00901617">
        <w:rPr>
          <w:rFonts w:ascii="Courier New" w:hAnsi="Courier New" w:cs="Courier New"/>
        </w:rPr>
        <w:t>java.lang.management.ThreadMXBean.findDeadlockedThreads</w:t>
      </w:r>
      <w:proofErr w:type="spellEnd"/>
      <w:r w:rsidRPr="00901617">
        <w:rPr>
          <w:rFonts w:ascii="Courier New" w:hAnsi="Courier New" w:cs="Courier New"/>
        </w:rPr>
        <w:t>(</w:t>
      </w:r>
      <w:proofErr w:type="gramEnd"/>
      <w:r w:rsidRPr="00901617">
        <w:rPr>
          <w:rFonts w:ascii="Courier New" w:hAnsi="Courier New" w:cs="Courier New"/>
        </w:rPr>
        <w:t>)</w:t>
      </w:r>
      <w:r>
        <w:t>.</w:t>
      </w:r>
    </w:p>
    <w:p w14:paraId="02215A59" w14:textId="77777777" w:rsidR="008B6209" w:rsidRDefault="00D12794" w:rsidP="00F012FF">
      <w:pPr>
        <w:pStyle w:val="ListParagraph"/>
        <w:numPr>
          <w:ilvl w:val="0"/>
          <w:numId w:val="28"/>
        </w:numPr>
      </w:pPr>
      <w:r>
        <w:t>If deadlocked threads are detected in the previous step</w:t>
      </w:r>
      <w:r w:rsidR="008B6209">
        <w:t>:</w:t>
      </w:r>
    </w:p>
    <w:p w14:paraId="70C1C8D1" w14:textId="725760F2" w:rsidR="00D12794" w:rsidRDefault="008B6209" w:rsidP="00F012FF">
      <w:pPr>
        <w:pStyle w:val="ListParagraph"/>
        <w:numPr>
          <w:ilvl w:val="1"/>
          <w:numId w:val="44"/>
        </w:numPr>
      </w:pPr>
      <w:r>
        <w:t>D</w:t>
      </w:r>
      <w:r w:rsidR="00B82FDF">
        <w:t>isplay a</w:t>
      </w:r>
      <w:r w:rsidR="00D12794">
        <w:t xml:space="preserve"> </w:t>
      </w:r>
      <w:r w:rsidR="00B82FDF">
        <w:t>deadlock report</w:t>
      </w:r>
      <w:r w:rsidR="00D12794">
        <w:t xml:space="preserve"> to </w:t>
      </w:r>
      <w:proofErr w:type="spellStart"/>
      <w:r w:rsidR="00D12794" w:rsidRPr="00901617">
        <w:rPr>
          <w:rFonts w:ascii="Courier New" w:hAnsi="Courier New" w:cs="Courier New"/>
        </w:rPr>
        <w:t>System.out</w:t>
      </w:r>
      <w:proofErr w:type="spellEnd"/>
      <w:r w:rsidR="00210266">
        <w:t>.</w:t>
      </w:r>
    </w:p>
    <w:p w14:paraId="005B9432" w14:textId="5FEF7996" w:rsidR="0015641A" w:rsidRDefault="0015641A" w:rsidP="00F012FF">
      <w:pPr>
        <w:pStyle w:val="ListParagraph"/>
        <w:numPr>
          <w:ilvl w:val="1"/>
          <w:numId w:val="44"/>
        </w:numPr>
      </w:pPr>
      <w:r>
        <w:t>If necessary, create the deadlock reporting file.    This file is in the Undercamber results directory, in the “Deadlock” subdirectory.  The name of the file is the name of the test set, followed by “</w:t>
      </w:r>
      <w:r w:rsidRPr="00801631">
        <w:rPr>
          <w:rFonts w:ascii="Courier New" w:hAnsi="Courier New" w:cs="Courier New"/>
        </w:rPr>
        <w:t>.txt</w:t>
      </w:r>
      <w:r>
        <w:t>”.</w:t>
      </w:r>
    </w:p>
    <w:p w14:paraId="3056CAF3" w14:textId="589703CF" w:rsidR="008B6209" w:rsidRDefault="0015641A" w:rsidP="00F012FF">
      <w:pPr>
        <w:pStyle w:val="ListParagraph"/>
        <w:numPr>
          <w:ilvl w:val="1"/>
          <w:numId w:val="44"/>
        </w:numPr>
      </w:pPr>
      <w:r>
        <w:t xml:space="preserve">Append </w:t>
      </w:r>
      <w:r w:rsidR="00B82FDF">
        <w:t>a report</w:t>
      </w:r>
      <w:r>
        <w:t xml:space="preserve"> to the deadlock reporting file</w:t>
      </w:r>
      <w:r w:rsidR="008B6209">
        <w:t>.</w:t>
      </w:r>
    </w:p>
    <w:p w14:paraId="5541E034" w14:textId="77777777" w:rsidR="00D12794" w:rsidRDefault="00D12794" w:rsidP="00F012FF">
      <w:pPr>
        <w:pStyle w:val="ListParagraph"/>
        <w:numPr>
          <w:ilvl w:val="0"/>
          <w:numId w:val="28"/>
        </w:numPr>
      </w:pPr>
      <w:r>
        <w:t>Sleep for 10 seconds.</w:t>
      </w:r>
    </w:p>
    <w:p w14:paraId="4E572E2B" w14:textId="4E4E9818" w:rsidR="00D12794" w:rsidRPr="0022146E" w:rsidRDefault="00D12794" w:rsidP="00F012FF">
      <w:pPr>
        <w:pStyle w:val="ListParagraph"/>
        <w:numPr>
          <w:ilvl w:val="0"/>
          <w:numId w:val="28"/>
        </w:numPr>
      </w:pPr>
      <w:r>
        <w:t>Return to Step 1.</w:t>
      </w:r>
    </w:p>
    <w:p w14:paraId="5D6B2556" w14:textId="750A7159" w:rsidR="0037026F" w:rsidRDefault="0037026F" w:rsidP="0037026F">
      <w:pPr>
        <w:pStyle w:val="Heading2"/>
      </w:pPr>
      <w:bookmarkStart w:id="40" w:name="_Toc531131581"/>
      <w:r>
        <w:t xml:space="preserve">Important Notes on </w:t>
      </w:r>
      <w:r w:rsidR="00D2371A">
        <w:t>Concurrent Tests</w:t>
      </w:r>
      <w:bookmarkEnd w:id="40"/>
    </w:p>
    <w:p w14:paraId="798B5749" w14:textId="483588A8" w:rsidR="000073EB" w:rsidRDefault="000073EB" w:rsidP="000C0685">
      <w:pPr>
        <w:pStyle w:val="ListParagraph"/>
        <w:numPr>
          <w:ilvl w:val="0"/>
          <w:numId w:val="16"/>
        </w:numPr>
      </w:pPr>
      <w:r>
        <w:t>If</w:t>
      </w:r>
      <w:r w:rsidR="00F96CB5">
        <w:t xml:space="preserve"> a series of tests are scheduled</w:t>
      </w:r>
      <w:r>
        <w:t xml:space="preserve"> to run sequentially, using either </w:t>
      </w:r>
      <w:r w:rsidRPr="0037026F">
        <w:rPr>
          <w:rFonts w:ascii="Courier New" w:hAnsi="Courier New" w:cs="Courier New"/>
        </w:rPr>
        <w:t>SEQUENTIAL_ABORT_SEQUENCE_ON_ERROR</w:t>
      </w:r>
      <w:r>
        <w:t xml:space="preserve"> or </w:t>
      </w:r>
      <w:r w:rsidRPr="0037026F">
        <w:rPr>
          <w:rFonts w:ascii="Courier New" w:hAnsi="Courier New" w:cs="Courier New"/>
        </w:rPr>
        <w:t>SEQUENTIAL_CONTINUE_ON_ERROR</w:t>
      </w:r>
      <w:r>
        <w:t>, the tests might not run on the same thread.</w:t>
      </w:r>
      <w:r w:rsidR="00C62481">
        <w:t xml:space="preserve">  In a sequential</w:t>
      </w:r>
      <w:r w:rsidR="00D56EDF">
        <w:t xml:space="preserve"> series, a</w:t>
      </w:r>
      <w:r w:rsidR="00290934">
        <w:t xml:space="preserve"> test will not be launched until </w:t>
      </w:r>
      <w:r w:rsidR="00D56EDF">
        <w:t xml:space="preserve">its </w:t>
      </w:r>
      <w:r w:rsidR="00921FD9">
        <w:t>prior</w:t>
      </w:r>
      <w:r w:rsidR="00290934">
        <w:t xml:space="preserve"> test completes, even though they might be on different threads.</w:t>
      </w:r>
    </w:p>
    <w:p w14:paraId="61FB4ED4" w14:textId="010C0651" w:rsidR="001E454A" w:rsidRDefault="001E454A" w:rsidP="000C0685">
      <w:pPr>
        <w:pStyle w:val="ListParagraph"/>
        <w:numPr>
          <w:ilvl w:val="0"/>
          <w:numId w:val="16"/>
        </w:numPr>
      </w:pPr>
      <w:r>
        <w:t xml:space="preserve">Threads waiting for a rendezvous, as described </w:t>
      </w:r>
      <w:r>
        <w:fldChar w:fldCharType="begin"/>
      </w:r>
      <w:r>
        <w:instrText xml:space="preserve"> REF _Ref514247555 \p \h </w:instrText>
      </w:r>
      <w:r>
        <w:fldChar w:fldCharType="separate"/>
      </w:r>
      <w:r w:rsidR="00DA6AD3">
        <w:t>above</w:t>
      </w:r>
      <w:r>
        <w:fldChar w:fldCharType="end"/>
      </w:r>
      <w:r>
        <w:t xml:space="preserve"> in “</w:t>
      </w:r>
      <w:r>
        <w:fldChar w:fldCharType="begin"/>
      </w:r>
      <w:r>
        <w:instrText xml:space="preserve"> REF _Ref514247547 \h </w:instrText>
      </w:r>
      <w:r>
        <w:fldChar w:fldCharType="separate"/>
      </w:r>
      <w:r w:rsidR="00DA6AD3">
        <w:t>Mixing Concurrent and Sequential Execution</w:t>
      </w:r>
      <w:r>
        <w:fldChar w:fldCharType="end"/>
      </w:r>
      <w:r>
        <w:t>”, are made available to the thread pool for running other tests.  This helps ensure liveness of the Undercamber system.</w:t>
      </w:r>
    </w:p>
    <w:p w14:paraId="61AD80EC" w14:textId="5F60782D" w:rsidR="004C6C1A" w:rsidRPr="002573F4" w:rsidRDefault="00AA0665" w:rsidP="002573F4">
      <w:pPr>
        <w:pStyle w:val="ListParagraph"/>
        <w:numPr>
          <w:ilvl w:val="0"/>
          <w:numId w:val="16"/>
        </w:numPr>
      </w:pPr>
      <w:r w:rsidRPr="00AA0665">
        <w:t>During the first pass</w:t>
      </w:r>
      <w:r w:rsidR="00BC3C7A">
        <w:t xml:space="preserve"> (the discovery pass)</w:t>
      </w:r>
      <w:r w:rsidRPr="00AA0665">
        <w:t xml:space="preserve">, </w:t>
      </w:r>
      <w:r w:rsidR="00753C3F">
        <w:t>Undercamber</w:t>
      </w:r>
      <w:r w:rsidRPr="00AA0665">
        <w:t xml:space="preserve"> </w:t>
      </w:r>
      <w:r w:rsidR="00035C91">
        <w:t xml:space="preserve">runs all tests as if </w:t>
      </w:r>
      <w:proofErr w:type="spellStart"/>
      <w:r w:rsidR="00035C91" w:rsidRPr="00035C91">
        <w:rPr>
          <w:rFonts w:ascii="Courier New" w:hAnsi="Courier New" w:cs="Courier New"/>
        </w:rPr>
        <w:t>SubtestSequencingMode.CONCURRENT</w:t>
      </w:r>
      <w:proofErr w:type="spellEnd"/>
      <w:r w:rsidR="00035C91">
        <w:t xml:space="preserve"> were passed to</w:t>
      </w:r>
      <w:r w:rsidR="005A0302">
        <w:t xml:space="preserve"> every call to</w:t>
      </w:r>
      <w:r w:rsidR="00035C91">
        <w:t xml:space="preserve"> </w:t>
      </w:r>
      <w:proofErr w:type="spellStart"/>
      <w:r w:rsidR="00035C91" w:rsidRPr="00035C91">
        <w:rPr>
          <w:rFonts w:ascii="Courier New" w:hAnsi="Courier New" w:cs="Courier New"/>
        </w:rPr>
        <w:t>TestManager.initialize</w:t>
      </w:r>
      <w:proofErr w:type="spellEnd"/>
      <w:r w:rsidR="00035C91" w:rsidRPr="00035C91">
        <w:rPr>
          <w:rFonts w:ascii="Courier New" w:hAnsi="Courier New" w:cs="Courier New"/>
        </w:rPr>
        <w:t>(…)</w:t>
      </w:r>
      <w:r w:rsidR="00C90A82">
        <w:t xml:space="preserve">, and the sequencing </w:t>
      </w:r>
      <w:r w:rsidR="00035C91">
        <w:t xml:space="preserve">actually </w:t>
      </w:r>
      <w:r w:rsidR="00C90A82">
        <w:t>specified in the call</w:t>
      </w:r>
      <w:r w:rsidR="00BC3C7A">
        <w:t>s</w:t>
      </w:r>
      <w:r w:rsidR="00C90A82">
        <w:t xml:space="preserve"> to </w:t>
      </w:r>
      <w:proofErr w:type="spellStart"/>
      <w:r w:rsidR="00C90A82" w:rsidRPr="0037026F">
        <w:rPr>
          <w:rFonts w:ascii="Courier New" w:hAnsi="Courier New" w:cs="Courier New"/>
        </w:rPr>
        <w:t>TestManager.initialize</w:t>
      </w:r>
      <w:proofErr w:type="spellEnd"/>
      <w:r w:rsidR="00C90A82" w:rsidRPr="0037026F">
        <w:rPr>
          <w:rFonts w:ascii="Courier New" w:hAnsi="Courier New" w:cs="Courier New"/>
        </w:rPr>
        <w:t>(…)</w:t>
      </w:r>
      <w:r w:rsidR="00C90A82">
        <w:t xml:space="preserve"> is ignored</w:t>
      </w:r>
      <w:r w:rsidR="00D56EDF">
        <w:t>.  This helps ensure the discovery phase is quick</w:t>
      </w:r>
      <w:r w:rsidR="00C90A82">
        <w:t>.</w:t>
      </w:r>
      <w:r w:rsidR="000A3C9E">
        <w:t xml:space="preserve">  The second pass is run according the sequencing</w:t>
      </w:r>
      <w:r w:rsidR="00AB768D">
        <w:t xml:space="preserve"> specified by the test developer</w:t>
      </w:r>
      <w:r w:rsidR="00BC3C7A">
        <w:t xml:space="preserve"> in the calls to </w:t>
      </w:r>
      <w:proofErr w:type="spellStart"/>
      <w:proofErr w:type="gramStart"/>
      <w:r w:rsidR="00BC3C7A" w:rsidRPr="00BC3C7A">
        <w:rPr>
          <w:rFonts w:ascii="Courier New" w:hAnsi="Courier New" w:cs="Courier New"/>
        </w:rPr>
        <w:t>TestManager.initialize</w:t>
      </w:r>
      <w:proofErr w:type="spellEnd"/>
      <w:r w:rsidR="00BC3C7A" w:rsidRPr="00BC3C7A">
        <w:rPr>
          <w:rFonts w:ascii="Courier New" w:hAnsi="Courier New" w:cs="Courier New"/>
        </w:rPr>
        <w:t>(</w:t>
      </w:r>
      <w:proofErr w:type="gramEnd"/>
      <w:r w:rsidR="00BC3C7A" w:rsidRPr="00BC3C7A">
        <w:rPr>
          <w:rFonts w:ascii="Courier New" w:hAnsi="Courier New" w:cs="Courier New"/>
        </w:rPr>
        <w:t>…)</w:t>
      </w:r>
      <w:r w:rsidR="000A3C9E">
        <w:t>.</w:t>
      </w:r>
    </w:p>
    <w:p w14:paraId="131C53A3" w14:textId="43E0FE15" w:rsidR="00901617" w:rsidRPr="003C74BF" w:rsidRDefault="00366A4F" w:rsidP="000C0685">
      <w:pPr>
        <w:pStyle w:val="ListParagraph"/>
        <w:numPr>
          <w:ilvl w:val="0"/>
          <w:numId w:val="16"/>
        </w:numPr>
        <w:rPr>
          <w:b/>
        </w:rPr>
      </w:pPr>
      <w:r>
        <w:t xml:space="preserve">When Undercamber traps an exception (either by a thrown exception or by a call to </w:t>
      </w:r>
      <w:proofErr w:type="spellStart"/>
      <w:proofErr w:type="gramStart"/>
      <w:r w:rsidRPr="00366A4F">
        <w:rPr>
          <w:rFonts w:ascii="Courier New" w:hAnsi="Courier New" w:cs="Courier New"/>
        </w:rPr>
        <w:t>TestManager.addException</w:t>
      </w:r>
      <w:proofErr w:type="spellEnd"/>
      <w:r w:rsidRPr="00366A4F">
        <w:rPr>
          <w:rFonts w:ascii="Courier New" w:hAnsi="Courier New" w:cs="Courier New"/>
        </w:rPr>
        <w:t>(</w:t>
      </w:r>
      <w:proofErr w:type="gramEnd"/>
      <w:r w:rsidRPr="00366A4F">
        <w:rPr>
          <w:rFonts w:ascii="Courier New" w:hAnsi="Courier New" w:cs="Courier New"/>
        </w:rPr>
        <w:t>…)</w:t>
      </w:r>
      <w:r w:rsidR="007E6C44">
        <w:t xml:space="preserve">), </w:t>
      </w:r>
      <w:r w:rsidR="00C958FE">
        <w:t>i</w:t>
      </w:r>
      <w:r>
        <w:t>t</w:t>
      </w:r>
      <w:r w:rsidR="00A96270">
        <w:t>s stack trace</w:t>
      </w:r>
      <w:r>
        <w:t xml:space="preserve"> will be automatically written to </w:t>
      </w:r>
      <w:proofErr w:type="spellStart"/>
      <w:r w:rsidRPr="00366A4F">
        <w:rPr>
          <w:rFonts w:ascii="Courier New" w:hAnsi="Courier New" w:cs="Courier New"/>
        </w:rPr>
        <w:t>java.lang.System.out</w:t>
      </w:r>
      <w:proofErr w:type="spellEnd"/>
      <w:r>
        <w:t>.</w:t>
      </w:r>
      <w:r w:rsidR="00A96270">
        <w:t xml:space="preserve">  Unlike a normal call to </w:t>
      </w:r>
      <w:proofErr w:type="spellStart"/>
      <w:r w:rsidR="00A96270" w:rsidRPr="00A96270">
        <w:rPr>
          <w:rFonts w:ascii="Courier New" w:hAnsi="Courier New" w:cs="Courier New"/>
        </w:rPr>
        <w:t>printStackTrace</w:t>
      </w:r>
      <w:proofErr w:type="spellEnd"/>
      <w:r w:rsidR="00A96270" w:rsidRPr="00A96270">
        <w:rPr>
          <w:rFonts w:ascii="Courier New" w:hAnsi="Courier New" w:cs="Courier New"/>
        </w:rPr>
        <w:t>()</w:t>
      </w:r>
      <w:r w:rsidR="00A96270">
        <w:t xml:space="preserve">, the stack trace will be contiguous on the screen, even if multiple threads are writing stack traces to the screen.  The stack traces will not be interleaved with other output and </w:t>
      </w:r>
      <w:r w:rsidR="000775C8">
        <w:t xml:space="preserve">with </w:t>
      </w:r>
      <w:r w:rsidR="00A96270">
        <w:t>other stack traces.</w:t>
      </w:r>
    </w:p>
    <w:p w14:paraId="015AEE57" w14:textId="09A8AD7A" w:rsidR="00824B6E" w:rsidRDefault="00824B6E" w:rsidP="00824B6E">
      <w:pPr>
        <w:pStyle w:val="Heading1"/>
      </w:pPr>
      <w:bookmarkStart w:id="41" w:name="_Ref513626460"/>
      <w:bookmarkStart w:id="42" w:name="_Ref513626470"/>
      <w:bookmarkStart w:id="43" w:name="_Toc531131582"/>
      <w:r>
        <w:lastRenderedPageBreak/>
        <w:t>Completion Callback</w:t>
      </w:r>
      <w:r w:rsidR="00AE3B02">
        <w:t xml:space="preserve"> Listeners</w:t>
      </w:r>
      <w:bookmarkEnd w:id="41"/>
      <w:bookmarkEnd w:id="42"/>
      <w:bookmarkEnd w:id="43"/>
    </w:p>
    <w:p w14:paraId="5823487C" w14:textId="742826FC" w:rsidR="00824B6E" w:rsidRDefault="00824B6E" w:rsidP="00824B6E">
      <w:r>
        <w:t>Undercamber has a mechanism to notify listeners when all tests are complete.</w:t>
      </w:r>
      <w:r w:rsidR="004146AF">
        <w:t xml:space="preserve">  A completion callback listener should implement the </w:t>
      </w:r>
      <w:proofErr w:type="spellStart"/>
      <w:r w:rsidR="004146AF" w:rsidRPr="004146AF">
        <w:rPr>
          <w:rFonts w:ascii="Courier New" w:hAnsi="Courier New" w:cs="Courier New"/>
        </w:rPr>
        <w:t>CompletionCallback</w:t>
      </w:r>
      <w:proofErr w:type="spellEnd"/>
      <w:r w:rsidR="004146AF">
        <w:t xml:space="preserve"> interface:</w:t>
      </w:r>
    </w:p>
    <w:p w14:paraId="33886BBE" w14:textId="2C76AB20" w:rsidR="004146AF" w:rsidRDefault="004146AF" w:rsidP="004146AF">
      <w:pPr>
        <w:pStyle w:val="Code"/>
      </w:pPr>
      <w:proofErr w:type="gramStart"/>
      <w:r w:rsidRPr="004146AF">
        <w:t>package</w:t>
      </w:r>
      <w:proofErr w:type="gramEnd"/>
      <w:r w:rsidRPr="004146AF">
        <w:t xml:space="preserve"> </w:t>
      </w:r>
      <w:proofErr w:type="spellStart"/>
      <w:r w:rsidRPr="004146AF">
        <w:t>com.undercamber</w:t>
      </w:r>
      <w:proofErr w:type="spellEnd"/>
      <w:r w:rsidRPr="004146AF">
        <w:t>;</w:t>
      </w:r>
    </w:p>
    <w:p w14:paraId="5F8FB7F3" w14:textId="77777777" w:rsidR="004146AF" w:rsidRDefault="004146AF" w:rsidP="004146AF">
      <w:pPr>
        <w:pStyle w:val="Code"/>
      </w:pPr>
    </w:p>
    <w:p w14:paraId="5B5FA483" w14:textId="77777777" w:rsidR="004146AF" w:rsidRDefault="004146AF" w:rsidP="004146AF">
      <w:pPr>
        <w:pStyle w:val="Code"/>
      </w:pPr>
      <w:proofErr w:type="gramStart"/>
      <w:r>
        <w:t>public</w:t>
      </w:r>
      <w:proofErr w:type="gramEnd"/>
      <w:r>
        <w:t xml:space="preserve"> interface </w:t>
      </w:r>
      <w:proofErr w:type="spellStart"/>
      <w:r>
        <w:t>CompletionCallback</w:t>
      </w:r>
      <w:proofErr w:type="spellEnd"/>
    </w:p>
    <w:p w14:paraId="7F371BF0" w14:textId="77777777" w:rsidR="004146AF" w:rsidRDefault="004146AF" w:rsidP="004146AF">
      <w:pPr>
        <w:pStyle w:val="Code"/>
      </w:pPr>
      <w:r>
        <w:t>{</w:t>
      </w:r>
    </w:p>
    <w:p w14:paraId="55139B6D" w14:textId="77777777" w:rsidR="004146AF" w:rsidRDefault="004146AF" w:rsidP="004146AF">
      <w:pPr>
        <w:pStyle w:val="Code"/>
      </w:pPr>
      <w:r>
        <w:t xml:space="preserve">   </w:t>
      </w:r>
      <w:proofErr w:type="gramStart"/>
      <w:r>
        <w:t>void</w:t>
      </w:r>
      <w:proofErr w:type="gramEnd"/>
      <w:r>
        <w:t xml:space="preserve"> </w:t>
      </w:r>
      <w:proofErr w:type="spellStart"/>
      <w:r>
        <w:t>testComplete</w:t>
      </w:r>
      <w:proofErr w:type="spellEnd"/>
      <w:r>
        <w:t xml:space="preserve">( </w:t>
      </w:r>
      <w:proofErr w:type="spellStart"/>
      <w:r>
        <w:t>java.util.List</w:t>
      </w:r>
      <w:proofErr w:type="spellEnd"/>
      <w:r>
        <w:t>&lt;</w:t>
      </w:r>
      <w:proofErr w:type="spellStart"/>
      <w:r>
        <w:t>TestData</w:t>
      </w:r>
      <w:proofErr w:type="spellEnd"/>
      <w:r>
        <w:t xml:space="preserve">&gt; </w:t>
      </w:r>
      <w:proofErr w:type="spellStart"/>
      <w:r>
        <w:t>testDataRoots</w:t>
      </w:r>
      <w:proofErr w:type="spellEnd"/>
      <w:r>
        <w:t xml:space="preserve"> );</w:t>
      </w:r>
    </w:p>
    <w:p w14:paraId="7FB9462A" w14:textId="6C3E77D7" w:rsidR="004146AF" w:rsidRDefault="004146AF" w:rsidP="004146AF">
      <w:pPr>
        <w:pStyle w:val="Code"/>
        <w:keepNext w:val="0"/>
        <w:keepLines w:val="0"/>
      </w:pPr>
      <w:r>
        <w:t>}</w:t>
      </w:r>
    </w:p>
    <w:p w14:paraId="2790D080" w14:textId="77777777" w:rsidR="004146AF" w:rsidRDefault="004146AF" w:rsidP="004146AF">
      <w:pPr>
        <w:pStyle w:val="Code"/>
        <w:keepNext w:val="0"/>
        <w:keepLines w:val="0"/>
      </w:pPr>
    </w:p>
    <w:p w14:paraId="1A34C84F" w14:textId="64EE8649" w:rsidR="00824B6E" w:rsidRDefault="00824B6E" w:rsidP="00824B6E">
      <w:r>
        <w:t xml:space="preserve">To create a completion listener, </w:t>
      </w:r>
      <w:r w:rsidR="004146AF">
        <w:t xml:space="preserve">create a listener that </w:t>
      </w:r>
      <w:r>
        <w:t>implement</w:t>
      </w:r>
      <w:r w:rsidR="004146AF">
        <w:t>s</w:t>
      </w:r>
      <w:r>
        <w:t xml:space="preserve"> the </w:t>
      </w:r>
      <w:proofErr w:type="spellStart"/>
      <w:r w:rsidRPr="00824B6E">
        <w:rPr>
          <w:rFonts w:ascii="Courier New" w:hAnsi="Courier New" w:cs="Courier New"/>
        </w:rPr>
        <w:t>CompletionCallback</w:t>
      </w:r>
      <w:proofErr w:type="spellEnd"/>
      <w:r>
        <w:t xml:space="preserve"> interface</w:t>
      </w:r>
      <w:r w:rsidR="00A85D61">
        <w:t>, then register it with</w:t>
      </w:r>
      <w:r>
        <w:t xml:space="preserve"> </w:t>
      </w:r>
      <w:proofErr w:type="spellStart"/>
      <w:proofErr w:type="gramStart"/>
      <w:r w:rsidRPr="00824B6E">
        <w:rPr>
          <w:rFonts w:ascii="Courier New" w:hAnsi="Courier New" w:cs="Courier New"/>
        </w:rPr>
        <w:t>TestManager.addCompletionCallback</w:t>
      </w:r>
      <w:proofErr w:type="spellEnd"/>
      <w:r>
        <w:rPr>
          <w:rFonts w:ascii="Courier New" w:hAnsi="Courier New" w:cs="Courier New"/>
        </w:rPr>
        <w:t>(</w:t>
      </w:r>
      <w:proofErr w:type="gramEnd"/>
      <w:r>
        <w:rPr>
          <w:rFonts w:ascii="Courier New" w:hAnsi="Courier New" w:cs="Courier New"/>
        </w:rPr>
        <w:t>…</w:t>
      </w:r>
      <w:r w:rsidRPr="00824B6E">
        <w:rPr>
          <w:rFonts w:ascii="Courier New" w:hAnsi="Courier New" w:cs="Courier New"/>
        </w:rPr>
        <w:t>)</w:t>
      </w:r>
      <w:r>
        <w:t xml:space="preserve">.  After all of the tests are complete, Undercamber will call all </w:t>
      </w:r>
      <w:r w:rsidR="00613347">
        <w:t xml:space="preserve">registered </w:t>
      </w:r>
      <w:r>
        <w:t>listeners.</w:t>
      </w:r>
    </w:p>
    <w:p w14:paraId="20161814" w14:textId="15E6B620" w:rsidR="00824B6E" w:rsidRDefault="00824B6E" w:rsidP="00824B6E">
      <w:r>
        <w:t>This callback can be used for any purpose, including:</w:t>
      </w:r>
    </w:p>
    <w:p w14:paraId="6BED9E81" w14:textId="794A4CF0" w:rsidR="00824B6E" w:rsidRDefault="00824B6E" w:rsidP="00F012FF">
      <w:pPr>
        <w:pStyle w:val="ListParagraph"/>
        <w:numPr>
          <w:ilvl w:val="0"/>
          <w:numId w:val="38"/>
        </w:numPr>
      </w:pPr>
      <w:r>
        <w:t>Recording results in a custom format.</w:t>
      </w:r>
    </w:p>
    <w:p w14:paraId="73C21FC9" w14:textId="32769B2F" w:rsidR="00824B6E" w:rsidRDefault="00824B6E" w:rsidP="00F012FF">
      <w:pPr>
        <w:pStyle w:val="ListParagraph"/>
        <w:numPr>
          <w:ilvl w:val="0"/>
          <w:numId w:val="38"/>
        </w:numPr>
      </w:pPr>
      <w:r>
        <w:t>Establishing a connection to a requirements database.</w:t>
      </w:r>
    </w:p>
    <w:p w14:paraId="1D8E01F5" w14:textId="0B2C27A1" w:rsidR="00824B6E" w:rsidRDefault="00824B6E" w:rsidP="00F012FF">
      <w:pPr>
        <w:pStyle w:val="ListParagraph"/>
        <w:numPr>
          <w:ilvl w:val="0"/>
          <w:numId w:val="38"/>
        </w:numPr>
      </w:pPr>
      <w:r>
        <w:t>Consolidating test results for requirements that are validated by multiple tests.</w:t>
      </w:r>
    </w:p>
    <w:p w14:paraId="37F8FEE4" w14:textId="66573B88" w:rsidR="00824B6E" w:rsidRDefault="00824B6E" w:rsidP="00F012FF">
      <w:pPr>
        <w:pStyle w:val="ListParagraph"/>
        <w:numPr>
          <w:ilvl w:val="0"/>
          <w:numId w:val="38"/>
        </w:numPr>
      </w:pPr>
      <w:r>
        <w:t>Integration into third-party tools.</w:t>
      </w:r>
    </w:p>
    <w:p w14:paraId="6FDBCB46" w14:textId="6666892A" w:rsidR="0014264B" w:rsidRDefault="0014264B" w:rsidP="0014264B">
      <w:pPr>
        <w:keepNext/>
      </w:pPr>
      <w:r>
        <w:t xml:space="preserve">When developing </w:t>
      </w:r>
      <w:proofErr w:type="spellStart"/>
      <w:r>
        <w:rPr>
          <w:rFonts w:ascii="Courier New" w:hAnsi="Courier New" w:cs="Courier New"/>
        </w:rPr>
        <w:t>CompletionCallback</w:t>
      </w:r>
      <w:proofErr w:type="spellEnd"/>
      <w:r>
        <w:t xml:space="preserve"> </w:t>
      </w:r>
      <w:r w:rsidR="008F3544">
        <w:t>listeners</w:t>
      </w:r>
      <w:r>
        <w:t>, the developer should be aware of its lifecycle:</w:t>
      </w:r>
    </w:p>
    <w:p w14:paraId="5E121C7C" w14:textId="77777777" w:rsidR="0014264B" w:rsidRDefault="0014264B" w:rsidP="000C0685">
      <w:pPr>
        <w:pStyle w:val="ListParagraph"/>
        <w:numPr>
          <w:ilvl w:val="0"/>
          <w:numId w:val="10"/>
        </w:numPr>
      </w:pPr>
      <w:r>
        <w:t>During the first pass:</w:t>
      </w:r>
    </w:p>
    <w:p w14:paraId="43CE0EB7" w14:textId="77777777" w:rsidR="0014264B" w:rsidRDefault="0014264B" w:rsidP="000C0685">
      <w:pPr>
        <w:pStyle w:val="ListParagraph"/>
        <w:numPr>
          <w:ilvl w:val="1"/>
          <w:numId w:val="10"/>
        </w:numPr>
      </w:pPr>
      <w:r>
        <w:t xml:space="preserve">Undercamber captures and retains the </w:t>
      </w:r>
      <w:proofErr w:type="spellStart"/>
      <w:r w:rsidRPr="004A5EF9">
        <w:rPr>
          <w:rFonts w:ascii="Courier New" w:hAnsi="Courier New" w:cs="Courier New"/>
        </w:rPr>
        <w:t>CompletionCallback</w:t>
      </w:r>
      <w:proofErr w:type="spellEnd"/>
      <w:r>
        <w:t xml:space="preserve"> objects passed to </w:t>
      </w:r>
      <w:proofErr w:type="spellStart"/>
      <w:proofErr w:type="gramStart"/>
      <w:r w:rsidRPr="004A5EF9">
        <w:rPr>
          <w:rFonts w:ascii="Courier New" w:hAnsi="Courier New" w:cs="Courier New"/>
        </w:rPr>
        <w:t>TestManager.addCompletionCallback</w:t>
      </w:r>
      <w:proofErr w:type="spellEnd"/>
      <w:r w:rsidRPr="004A5EF9">
        <w:rPr>
          <w:rFonts w:ascii="Courier New" w:hAnsi="Courier New" w:cs="Courier New"/>
        </w:rPr>
        <w:t>(</w:t>
      </w:r>
      <w:proofErr w:type="gramEnd"/>
      <w:r w:rsidRPr="004A5EF9">
        <w:rPr>
          <w:rFonts w:ascii="Courier New" w:hAnsi="Courier New" w:cs="Courier New"/>
        </w:rPr>
        <w:t>…)</w:t>
      </w:r>
      <w:r>
        <w:t>.</w:t>
      </w:r>
    </w:p>
    <w:p w14:paraId="531767B5" w14:textId="77777777" w:rsidR="0014264B" w:rsidRDefault="0014264B" w:rsidP="000C0685">
      <w:pPr>
        <w:pStyle w:val="ListParagraph"/>
        <w:keepNext/>
        <w:numPr>
          <w:ilvl w:val="0"/>
          <w:numId w:val="10"/>
        </w:numPr>
      </w:pPr>
      <w:r>
        <w:t>During the second pass:</w:t>
      </w:r>
    </w:p>
    <w:p w14:paraId="43F273CE" w14:textId="77777777" w:rsidR="0014264B" w:rsidRDefault="0014264B" w:rsidP="000C0685">
      <w:pPr>
        <w:pStyle w:val="ListParagraph"/>
        <w:numPr>
          <w:ilvl w:val="1"/>
          <w:numId w:val="10"/>
        </w:numPr>
      </w:pPr>
      <w:r>
        <w:t>Undercamber captures and records the test results.</w:t>
      </w:r>
    </w:p>
    <w:p w14:paraId="1AA7B806" w14:textId="58113257" w:rsidR="0014264B" w:rsidRDefault="0014264B" w:rsidP="000C0685">
      <w:pPr>
        <w:pStyle w:val="ListParagraph"/>
        <w:numPr>
          <w:ilvl w:val="1"/>
          <w:numId w:val="10"/>
        </w:numPr>
      </w:pPr>
      <w:r>
        <w:t xml:space="preserve">Undercamber </w:t>
      </w:r>
      <w:r w:rsidR="00A22164">
        <w:t>ignores</w:t>
      </w:r>
      <w:r>
        <w:t xml:space="preserve"> the </w:t>
      </w:r>
      <w:proofErr w:type="spellStart"/>
      <w:r w:rsidRPr="004A5EF9">
        <w:rPr>
          <w:rFonts w:ascii="Courier New" w:hAnsi="Courier New" w:cs="Courier New"/>
        </w:rPr>
        <w:t>CompletionCallback</w:t>
      </w:r>
      <w:proofErr w:type="spellEnd"/>
      <w:r>
        <w:t xml:space="preserve"> objects passed to </w:t>
      </w:r>
      <w:proofErr w:type="spellStart"/>
      <w:proofErr w:type="gramStart"/>
      <w:r w:rsidRPr="004A5EF9">
        <w:rPr>
          <w:rFonts w:ascii="Courier New" w:hAnsi="Courier New" w:cs="Courier New"/>
        </w:rPr>
        <w:t>TestManager.addCompletionCallback</w:t>
      </w:r>
      <w:proofErr w:type="spellEnd"/>
      <w:r w:rsidRPr="004A5EF9">
        <w:rPr>
          <w:rFonts w:ascii="Courier New" w:hAnsi="Courier New" w:cs="Courier New"/>
        </w:rPr>
        <w:t>(</w:t>
      </w:r>
      <w:proofErr w:type="gramEnd"/>
      <w:r w:rsidRPr="004A5EF9">
        <w:rPr>
          <w:rFonts w:ascii="Courier New" w:hAnsi="Courier New" w:cs="Courier New"/>
        </w:rPr>
        <w:t>…)</w:t>
      </w:r>
      <w:r w:rsidR="00162696">
        <w:t>since they were saved in the first pass.</w:t>
      </w:r>
    </w:p>
    <w:p w14:paraId="003C5EB4" w14:textId="318639BC" w:rsidR="0014264B" w:rsidRDefault="0014264B" w:rsidP="000C0685">
      <w:pPr>
        <w:pStyle w:val="ListParagraph"/>
        <w:keepNext/>
        <w:numPr>
          <w:ilvl w:val="0"/>
          <w:numId w:val="10"/>
        </w:numPr>
      </w:pPr>
      <w:r>
        <w:t xml:space="preserve">After all tests are run, Undercamber calls the </w:t>
      </w:r>
      <w:proofErr w:type="spellStart"/>
      <w:r>
        <w:rPr>
          <w:rFonts w:ascii="Courier New" w:hAnsi="Courier New" w:cs="Courier New"/>
        </w:rPr>
        <w:t>CompletionCallback.testComplete</w:t>
      </w:r>
      <w:proofErr w:type="spellEnd"/>
      <w:r w:rsidRPr="00117033">
        <w:rPr>
          <w:rFonts w:ascii="Courier New" w:hAnsi="Courier New" w:cs="Courier New"/>
        </w:rPr>
        <w:t xml:space="preserve">( </w:t>
      </w:r>
      <w:proofErr w:type="spellStart"/>
      <w:r w:rsidRPr="00117033">
        <w:rPr>
          <w:rFonts w:ascii="Courier New" w:hAnsi="Courier New" w:cs="Courier New"/>
        </w:rPr>
        <w:t>Test</w:t>
      </w:r>
      <w:r>
        <w:rPr>
          <w:rFonts w:ascii="Courier New" w:hAnsi="Courier New" w:cs="Courier New"/>
        </w:rPr>
        <w:t>D</w:t>
      </w:r>
      <w:r w:rsidRPr="00117033">
        <w:rPr>
          <w:rFonts w:ascii="Courier New" w:hAnsi="Courier New" w:cs="Courier New"/>
        </w:rPr>
        <w:t>ata</w:t>
      </w:r>
      <w:proofErr w:type="spellEnd"/>
      <w:r w:rsidRPr="00117033">
        <w:rPr>
          <w:rFonts w:ascii="Courier New" w:hAnsi="Courier New" w:cs="Courier New"/>
        </w:rPr>
        <w:t xml:space="preserve"> )</w:t>
      </w:r>
      <w:r>
        <w:t xml:space="preserve"> listeners:</w:t>
      </w:r>
    </w:p>
    <w:p w14:paraId="2709C3BC" w14:textId="07E896E1" w:rsidR="0014264B" w:rsidRDefault="0014264B" w:rsidP="000C0685">
      <w:pPr>
        <w:pStyle w:val="ListParagraph"/>
        <w:numPr>
          <w:ilvl w:val="1"/>
          <w:numId w:val="10"/>
        </w:numPr>
      </w:pPr>
      <w:proofErr w:type="spellStart"/>
      <w:proofErr w:type="gramStart"/>
      <w:r w:rsidRPr="00117033">
        <w:rPr>
          <w:rFonts w:ascii="Courier New" w:hAnsi="Courier New" w:cs="Courier New"/>
        </w:rPr>
        <w:t>testComplete</w:t>
      </w:r>
      <w:proofErr w:type="spellEnd"/>
      <w:proofErr w:type="gramEnd"/>
      <w:r>
        <w:t xml:space="preserve"> is called on the </w:t>
      </w:r>
      <w:proofErr w:type="spellStart"/>
      <w:r>
        <w:rPr>
          <w:rFonts w:ascii="Courier New" w:hAnsi="Courier New" w:cs="Courier New"/>
        </w:rPr>
        <w:t>CompletionCallback</w:t>
      </w:r>
      <w:proofErr w:type="spellEnd"/>
      <w:r>
        <w:t xml:space="preserve"> objec</w:t>
      </w:r>
      <w:r w:rsidR="005F319B">
        <w:t>ts retained from the first pass.</w:t>
      </w:r>
    </w:p>
    <w:p w14:paraId="7E690972" w14:textId="784CECC3" w:rsidR="002D079F" w:rsidRDefault="0014264B" w:rsidP="000C0685">
      <w:pPr>
        <w:pStyle w:val="ListParagraph"/>
        <w:numPr>
          <w:ilvl w:val="1"/>
          <w:numId w:val="10"/>
        </w:numPr>
      </w:pPr>
      <w:r>
        <w:t xml:space="preserve">The argument to </w:t>
      </w:r>
      <w:proofErr w:type="spellStart"/>
      <w:proofErr w:type="gramStart"/>
      <w:r>
        <w:rPr>
          <w:rFonts w:ascii="Courier New" w:hAnsi="Courier New" w:cs="Courier New"/>
        </w:rPr>
        <w:t>CompletionCallback</w:t>
      </w:r>
      <w:r w:rsidRPr="0014264B">
        <w:rPr>
          <w:rFonts w:ascii="Courier New" w:hAnsi="Courier New" w:cs="Courier New"/>
        </w:rPr>
        <w:t>.testComplete</w:t>
      </w:r>
      <w:proofErr w:type="spellEnd"/>
      <w:r w:rsidRPr="0014264B">
        <w:rPr>
          <w:rFonts w:ascii="Courier New" w:hAnsi="Courier New" w:cs="Courier New"/>
        </w:rPr>
        <w:t>(</w:t>
      </w:r>
      <w:proofErr w:type="gramEnd"/>
      <w:r w:rsidR="008243B0">
        <w:rPr>
          <w:rFonts w:ascii="Courier New" w:hAnsi="Courier New" w:cs="Courier New"/>
        </w:rPr>
        <w:t xml:space="preserve"> </w:t>
      </w:r>
      <w:proofErr w:type="spellStart"/>
      <w:r w:rsidR="008243B0">
        <w:rPr>
          <w:rFonts w:ascii="Courier New" w:hAnsi="Courier New" w:cs="Courier New"/>
        </w:rPr>
        <w:t>TestData</w:t>
      </w:r>
      <w:proofErr w:type="spellEnd"/>
      <w:r w:rsidR="008243B0">
        <w:rPr>
          <w:rFonts w:ascii="Courier New" w:hAnsi="Courier New" w:cs="Courier New"/>
        </w:rPr>
        <w:t xml:space="preserve"> )</w:t>
      </w:r>
      <w:r>
        <w:t xml:space="preserve"> contains the results recorded in the second pass.</w:t>
      </w:r>
    </w:p>
    <w:p w14:paraId="5EDECA51" w14:textId="77777777" w:rsidR="00515990" w:rsidRDefault="0085206D" w:rsidP="000C0685">
      <w:pPr>
        <w:pStyle w:val="ListParagraph"/>
        <w:numPr>
          <w:ilvl w:val="1"/>
          <w:numId w:val="10"/>
        </w:numPr>
      </w:pPr>
      <w:r>
        <w:t>The listeners will be called in the same order in which they were registered.</w:t>
      </w:r>
    </w:p>
    <w:p w14:paraId="014D03B7" w14:textId="4E1A547B" w:rsidR="00647EEF" w:rsidRDefault="00647EEF" w:rsidP="00647EEF">
      <w:r>
        <w:t>This lifecycle is illustrated in “</w:t>
      </w:r>
      <w:r>
        <w:fldChar w:fldCharType="begin"/>
      </w:r>
      <w:r>
        <w:instrText xml:space="preserve"> REF _Ref513537488 \h </w:instrText>
      </w:r>
      <w:r>
        <w:fldChar w:fldCharType="separate"/>
      </w:r>
      <w:r w:rsidR="00DA6AD3">
        <w:t xml:space="preserve">Figure </w:t>
      </w:r>
      <w:r w:rsidR="00DA6AD3">
        <w:rPr>
          <w:noProof/>
        </w:rPr>
        <w:t>3</w:t>
      </w:r>
      <w:r w:rsidR="00DA6AD3">
        <w:t>:  Sequence of Operations</w:t>
      </w:r>
      <w:r>
        <w:fldChar w:fldCharType="end"/>
      </w:r>
      <w:r>
        <w:t xml:space="preserve">”, </w:t>
      </w:r>
      <w:r>
        <w:fldChar w:fldCharType="begin"/>
      </w:r>
      <w:r>
        <w:instrText xml:space="preserve"> REF _Ref513537488 \p \h </w:instrText>
      </w:r>
      <w:r>
        <w:fldChar w:fldCharType="separate"/>
      </w:r>
      <w:r w:rsidR="00DA6AD3">
        <w:t>above</w:t>
      </w:r>
      <w:r>
        <w:fldChar w:fldCharType="end"/>
      </w:r>
      <w:r>
        <w:t>.</w:t>
      </w:r>
    </w:p>
    <w:p w14:paraId="245D8F27" w14:textId="24046A82" w:rsidR="002D079F" w:rsidRPr="00824B6E" w:rsidRDefault="0092029B" w:rsidP="00515990">
      <w:r>
        <w:t>Note that if</w:t>
      </w:r>
      <w:r w:rsidR="00C532D5">
        <w:t xml:space="preserve"> concurrently </w:t>
      </w:r>
      <w:r>
        <w:t xml:space="preserve">running tests register </w:t>
      </w:r>
      <w:r w:rsidR="00C532D5">
        <w:t>callbacks, then there might be uncertaint</w:t>
      </w:r>
      <w:r>
        <w:t>y in the order in which the callbacks are registered and notified</w:t>
      </w:r>
      <w:r w:rsidR="00C532D5">
        <w:t>.</w:t>
      </w:r>
    </w:p>
    <w:p w14:paraId="5EF3DAFD" w14:textId="00F5ED5E" w:rsidR="00A90396" w:rsidRDefault="00A90396" w:rsidP="00E077C9">
      <w:pPr>
        <w:pStyle w:val="Heading1"/>
      </w:pPr>
      <w:bookmarkStart w:id="44" w:name="_Ref512679184"/>
      <w:bookmarkStart w:id="45" w:name="_Ref512679195"/>
      <w:bookmarkStart w:id="46" w:name="_Toc531131583"/>
      <w:r>
        <w:lastRenderedPageBreak/>
        <w:t>Requirements</w:t>
      </w:r>
      <w:r w:rsidR="00EB46D7">
        <w:t xml:space="preserve"> Verification</w:t>
      </w:r>
      <w:bookmarkEnd w:id="44"/>
      <w:bookmarkEnd w:id="45"/>
      <w:bookmarkEnd w:id="46"/>
    </w:p>
    <w:p w14:paraId="1994EB2B" w14:textId="166BF91E" w:rsidR="0002617C" w:rsidRDefault="0002617C" w:rsidP="00DD0F49">
      <w:pPr>
        <w:keepNext/>
      </w:pPr>
      <w:r>
        <w:t xml:space="preserve">A test developer can reference requirements by implementing the </w:t>
      </w:r>
      <w:r w:rsidRPr="0002617C">
        <w:rPr>
          <w:rFonts w:ascii="Courier New" w:hAnsi="Courier New" w:cs="Courier New"/>
        </w:rPr>
        <w:t>Requirement</w:t>
      </w:r>
      <w:r>
        <w:t xml:space="preserve"> interface:</w:t>
      </w:r>
    </w:p>
    <w:p w14:paraId="69ADCC99" w14:textId="40C5D339" w:rsidR="0002617C" w:rsidRDefault="0002617C" w:rsidP="00E118FE">
      <w:pPr>
        <w:pStyle w:val="Code"/>
      </w:pPr>
      <w:proofErr w:type="gramStart"/>
      <w:r>
        <w:t>package</w:t>
      </w:r>
      <w:proofErr w:type="gramEnd"/>
      <w:r>
        <w:t xml:space="preserve"> </w:t>
      </w:r>
      <w:proofErr w:type="spellStart"/>
      <w:r>
        <w:t>com.undercamber</w:t>
      </w:r>
      <w:proofErr w:type="spellEnd"/>
      <w:r>
        <w:t>;</w:t>
      </w:r>
    </w:p>
    <w:p w14:paraId="0045028F" w14:textId="77777777" w:rsidR="00E118FE" w:rsidRDefault="00E118FE" w:rsidP="00E118FE">
      <w:pPr>
        <w:pStyle w:val="Code"/>
      </w:pPr>
    </w:p>
    <w:p w14:paraId="6D0F394E" w14:textId="6AE6AF5C" w:rsidR="0002617C" w:rsidRDefault="0002617C" w:rsidP="00E118FE">
      <w:pPr>
        <w:pStyle w:val="Code"/>
      </w:pPr>
      <w:proofErr w:type="gramStart"/>
      <w:r>
        <w:t>public</w:t>
      </w:r>
      <w:proofErr w:type="gramEnd"/>
      <w:r>
        <w:t xml:space="preserve"> interface Requirement</w:t>
      </w:r>
    </w:p>
    <w:p w14:paraId="7C166649" w14:textId="77777777" w:rsidR="0002617C" w:rsidRDefault="0002617C" w:rsidP="00E118FE">
      <w:pPr>
        <w:pStyle w:val="Code"/>
      </w:pPr>
      <w:r>
        <w:t xml:space="preserve">   </w:t>
      </w:r>
      <w:proofErr w:type="gramStart"/>
      <w:r>
        <w:t>extends</w:t>
      </w:r>
      <w:proofErr w:type="gramEnd"/>
      <w:r>
        <w:t xml:space="preserve"> Comparable&lt;Requirement&gt;</w:t>
      </w:r>
    </w:p>
    <w:p w14:paraId="025EEF97" w14:textId="77777777" w:rsidR="0002617C" w:rsidRDefault="0002617C" w:rsidP="00E118FE">
      <w:pPr>
        <w:pStyle w:val="Code"/>
      </w:pPr>
      <w:r>
        <w:t>{</w:t>
      </w:r>
    </w:p>
    <w:p w14:paraId="2D88D0CE" w14:textId="77777777" w:rsidR="0002617C" w:rsidRDefault="0002617C" w:rsidP="00E118FE">
      <w:pPr>
        <w:pStyle w:val="Code"/>
      </w:pPr>
      <w:r>
        <w:t xml:space="preserve">   String </w:t>
      </w:r>
      <w:proofErr w:type="spellStart"/>
      <w:proofErr w:type="gramStart"/>
      <w:r>
        <w:t>getRequirementID</w:t>
      </w:r>
      <w:proofErr w:type="spellEnd"/>
      <w:r>
        <w:t>(</w:t>
      </w:r>
      <w:proofErr w:type="gramEnd"/>
      <w:r>
        <w:t>);</w:t>
      </w:r>
    </w:p>
    <w:p w14:paraId="4A27D738" w14:textId="77777777" w:rsidR="0002617C" w:rsidRDefault="0002617C" w:rsidP="00E118FE">
      <w:pPr>
        <w:pStyle w:val="Code"/>
      </w:pPr>
      <w:r>
        <w:t xml:space="preserve">   </w:t>
      </w:r>
      <w:proofErr w:type="gramStart"/>
      <w:r>
        <w:t>void</w:t>
      </w:r>
      <w:proofErr w:type="gramEnd"/>
      <w:r>
        <w:t xml:space="preserve"> </w:t>
      </w:r>
      <w:proofErr w:type="spellStart"/>
      <w:r>
        <w:t>testComplete</w:t>
      </w:r>
      <w:proofErr w:type="spellEnd"/>
      <w:r>
        <w:t xml:space="preserve">( </w:t>
      </w:r>
      <w:proofErr w:type="spellStart"/>
      <w:r>
        <w:t>TestData</w:t>
      </w:r>
      <w:proofErr w:type="spellEnd"/>
      <w:r>
        <w:t xml:space="preserve"> </w:t>
      </w:r>
      <w:proofErr w:type="spellStart"/>
      <w:r>
        <w:t>testData</w:t>
      </w:r>
      <w:proofErr w:type="spellEnd"/>
      <w:r>
        <w:t xml:space="preserve"> );</w:t>
      </w:r>
    </w:p>
    <w:p w14:paraId="2FA2A6DB" w14:textId="77777777" w:rsidR="0002617C" w:rsidRDefault="0002617C" w:rsidP="00E118FE">
      <w:pPr>
        <w:pStyle w:val="Code"/>
      </w:pPr>
      <w:r>
        <w:t xml:space="preserve">   </w:t>
      </w:r>
      <w:proofErr w:type="spellStart"/>
      <w:r>
        <w:t>TestState</w:t>
      </w:r>
      <w:proofErr w:type="spellEnd"/>
      <w:r>
        <w:t xml:space="preserve"> </w:t>
      </w:r>
      <w:proofErr w:type="spellStart"/>
      <w:proofErr w:type="gramStart"/>
      <w:r>
        <w:t>getCompletionState</w:t>
      </w:r>
      <w:proofErr w:type="spellEnd"/>
      <w:r>
        <w:t>(</w:t>
      </w:r>
      <w:proofErr w:type="gramEnd"/>
      <w:r>
        <w:t>);</w:t>
      </w:r>
    </w:p>
    <w:p w14:paraId="73BBDE4A" w14:textId="77777777" w:rsidR="0002617C" w:rsidRDefault="0002617C" w:rsidP="00E118FE">
      <w:pPr>
        <w:pStyle w:val="Code"/>
      </w:pPr>
      <w:r>
        <w:t xml:space="preserve">   String </w:t>
      </w:r>
      <w:proofErr w:type="spellStart"/>
      <w:proofErr w:type="gramStart"/>
      <w:r>
        <w:t>getDescription</w:t>
      </w:r>
      <w:proofErr w:type="spellEnd"/>
      <w:r>
        <w:t>(</w:t>
      </w:r>
      <w:proofErr w:type="gramEnd"/>
      <w:r>
        <w:t>);</w:t>
      </w:r>
    </w:p>
    <w:p w14:paraId="217939C6" w14:textId="77777777" w:rsidR="00E118FE" w:rsidRDefault="0002617C" w:rsidP="00E118FE">
      <w:pPr>
        <w:pStyle w:val="Code"/>
      </w:pPr>
      <w:r>
        <w:t xml:space="preserve">   String </w:t>
      </w:r>
      <w:proofErr w:type="spellStart"/>
      <w:proofErr w:type="gramStart"/>
      <w:r>
        <w:t>getResultsText</w:t>
      </w:r>
      <w:proofErr w:type="spellEnd"/>
      <w:r>
        <w:t>(</w:t>
      </w:r>
      <w:proofErr w:type="gramEnd"/>
      <w:r>
        <w:t>)</w:t>
      </w:r>
      <w:r w:rsidR="00E118FE">
        <w:t>;</w:t>
      </w:r>
    </w:p>
    <w:p w14:paraId="53DBEA81" w14:textId="0E2AF803" w:rsidR="0002617C" w:rsidRDefault="0002617C" w:rsidP="00E118FE">
      <w:pPr>
        <w:pStyle w:val="Code"/>
      </w:pPr>
      <w:r>
        <w:t xml:space="preserve">   </w:t>
      </w:r>
      <w:proofErr w:type="gramStart"/>
      <w:r>
        <w:t>default</w:t>
      </w:r>
      <w:proofErr w:type="gramEnd"/>
      <w:r>
        <w:t xml:space="preserve"> </w:t>
      </w:r>
      <w:proofErr w:type="spellStart"/>
      <w:r>
        <w:t>int</w:t>
      </w:r>
      <w:proofErr w:type="spellEnd"/>
      <w:r>
        <w:t xml:space="preserve"> </w:t>
      </w:r>
      <w:proofErr w:type="spellStart"/>
      <w:r>
        <w:t>compareTo</w:t>
      </w:r>
      <w:proofErr w:type="spellEnd"/>
      <w:r>
        <w:t>( Requirement that )</w:t>
      </w:r>
    </w:p>
    <w:p w14:paraId="36C02E4E" w14:textId="77777777" w:rsidR="0002617C" w:rsidRDefault="0002617C" w:rsidP="00E118FE">
      <w:pPr>
        <w:pStyle w:val="Code"/>
      </w:pPr>
      <w:r>
        <w:t xml:space="preserve">   {</w:t>
      </w:r>
    </w:p>
    <w:p w14:paraId="05BD3F34" w14:textId="77777777" w:rsidR="0002617C" w:rsidRDefault="0002617C" w:rsidP="00E118FE">
      <w:pPr>
        <w:pStyle w:val="Code"/>
      </w:pPr>
      <w:r>
        <w:t xml:space="preserve">      </w:t>
      </w:r>
      <w:proofErr w:type="gramStart"/>
      <w:r>
        <w:t>return</w:t>
      </w:r>
      <w:proofErr w:type="gramEnd"/>
      <w:r>
        <w:t xml:space="preserve"> </w:t>
      </w:r>
      <w:proofErr w:type="spellStart"/>
      <w:r>
        <w:t>getRequirementID</w:t>
      </w:r>
      <w:proofErr w:type="spellEnd"/>
      <w:r>
        <w:t>().</w:t>
      </w:r>
      <w:proofErr w:type="spellStart"/>
      <w:r>
        <w:t>compareTo</w:t>
      </w:r>
      <w:proofErr w:type="spellEnd"/>
      <w:r>
        <w:t xml:space="preserve">( </w:t>
      </w:r>
      <w:proofErr w:type="spellStart"/>
      <w:r>
        <w:t>that.getRequirementID</w:t>
      </w:r>
      <w:proofErr w:type="spellEnd"/>
      <w:r>
        <w:t>() );</w:t>
      </w:r>
    </w:p>
    <w:p w14:paraId="482E71B3" w14:textId="77777777" w:rsidR="0002617C" w:rsidRDefault="0002617C" w:rsidP="00E118FE">
      <w:pPr>
        <w:pStyle w:val="Code"/>
      </w:pPr>
      <w:r>
        <w:t xml:space="preserve">   }</w:t>
      </w:r>
    </w:p>
    <w:p w14:paraId="4740BA42" w14:textId="512A4B77" w:rsidR="0002617C" w:rsidRDefault="0002617C" w:rsidP="00E118FE">
      <w:pPr>
        <w:pStyle w:val="Code"/>
        <w:keepNext w:val="0"/>
        <w:keepLines w:val="0"/>
      </w:pPr>
      <w:r>
        <w:t>}</w:t>
      </w:r>
    </w:p>
    <w:p w14:paraId="5E9DE2C1" w14:textId="77777777" w:rsidR="00E118FE" w:rsidRDefault="00E118FE" w:rsidP="00E118FE">
      <w:pPr>
        <w:pStyle w:val="Code"/>
        <w:keepNext w:val="0"/>
        <w:keepLines w:val="0"/>
      </w:pPr>
    </w:p>
    <w:p w14:paraId="28CA90C2" w14:textId="4A623E79" w:rsidR="00E118FE" w:rsidRDefault="00E118FE" w:rsidP="00A90396">
      <w:r>
        <w:t xml:space="preserve">Undercamber provides a very basic implementation of the </w:t>
      </w:r>
      <w:r w:rsidRPr="00E118FE">
        <w:rPr>
          <w:rFonts w:ascii="Courier New" w:hAnsi="Courier New" w:cs="Courier New"/>
        </w:rPr>
        <w:t>Requirement</w:t>
      </w:r>
      <w:r>
        <w:t xml:space="preserve"> interface in </w:t>
      </w:r>
      <w:proofErr w:type="spellStart"/>
      <w:r w:rsidRPr="00E118FE">
        <w:rPr>
          <w:rFonts w:ascii="Courier New" w:hAnsi="Courier New" w:cs="Courier New"/>
        </w:rPr>
        <w:t>SimpleRequirement</w:t>
      </w:r>
      <w:proofErr w:type="spellEnd"/>
      <w:r>
        <w:t>, as described in the JavaDocs.</w:t>
      </w:r>
    </w:p>
    <w:p w14:paraId="135AEF1C" w14:textId="1E511CCC" w:rsidR="00A90396" w:rsidRDefault="00A90396" w:rsidP="00DD0F49">
      <w:pPr>
        <w:keepNext/>
      </w:pPr>
      <w:r>
        <w:t xml:space="preserve">In </w:t>
      </w:r>
      <w:r w:rsidR="00753C3F">
        <w:t>Undercamber</w:t>
      </w:r>
      <w:r>
        <w:t xml:space="preserve">, a test can declare that it verifies a requirement in the call to </w:t>
      </w:r>
      <w:proofErr w:type="spellStart"/>
      <w:proofErr w:type="gramStart"/>
      <w:r w:rsidRPr="00A90396">
        <w:rPr>
          <w:rFonts w:ascii="Courier New" w:hAnsi="Courier New" w:cs="Courier New"/>
        </w:rPr>
        <w:t>TestManager.initialize</w:t>
      </w:r>
      <w:proofErr w:type="spellEnd"/>
      <w:r w:rsidRPr="00A90396">
        <w:rPr>
          <w:rFonts w:ascii="Courier New" w:hAnsi="Courier New" w:cs="Courier New"/>
        </w:rPr>
        <w:t>(</w:t>
      </w:r>
      <w:proofErr w:type="gramEnd"/>
      <w:r w:rsidR="00C25BC4">
        <w:rPr>
          <w:rFonts w:ascii="Courier New" w:hAnsi="Courier New" w:cs="Courier New"/>
        </w:rPr>
        <w:t>…</w:t>
      </w:r>
      <w:r w:rsidRPr="00A90396">
        <w:rPr>
          <w:rFonts w:ascii="Courier New" w:hAnsi="Courier New" w:cs="Courier New"/>
        </w:rPr>
        <w:t>)</w:t>
      </w:r>
      <w:r>
        <w:t>.  This code fragment shows how a test declares that it verifies a requirement:</w:t>
      </w:r>
    </w:p>
    <w:p w14:paraId="1B3358A1" w14:textId="6C9D76E1" w:rsidR="00A90396" w:rsidRDefault="00587E0B" w:rsidP="00B73B2F">
      <w:pPr>
        <w:pStyle w:val="Code"/>
      </w:pPr>
      <w:proofErr w:type="gramStart"/>
      <w:r>
        <w:t>void</w:t>
      </w:r>
      <w:proofErr w:type="gramEnd"/>
      <w:r>
        <w:t xml:space="preserve"> </w:t>
      </w:r>
      <w:proofErr w:type="spellStart"/>
      <w:r>
        <w:t>myTest</w:t>
      </w:r>
      <w:proofErr w:type="spellEnd"/>
      <w:r w:rsidR="00A90396">
        <w:t xml:space="preserve">( TestManager </w:t>
      </w:r>
      <w:proofErr w:type="spellStart"/>
      <w:r w:rsidR="00A90396">
        <w:t>testManager</w:t>
      </w:r>
      <w:proofErr w:type="spellEnd"/>
      <w:r w:rsidR="00A90396">
        <w:t xml:space="preserve"> )</w:t>
      </w:r>
    </w:p>
    <w:p w14:paraId="1BDBEA76" w14:textId="2F8424EE" w:rsidR="00A90396" w:rsidRDefault="00A90396" w:rsidP="00B73B2F">
      <w:pPr>
        <w:pStyle w:val="Code"/>
      </w:pPr>
      <w:r>
        <w:t xml:space="preserve">   </w:t>
      </w:r>
      <w:proofErr w:type="gramStart"/>
      <w:r>
        <w:t>throws</w:t>
      </w:r>
      <w:proofErr w:type="gramEnd"/>
      <w:r>
        <w:t xml:space="preserve"> Throwable</w:t>
      </w:r>
    </w:p>
    <w:p w14:paraId="5EBE7FC4" w14:textId="597B1C24" w:rsidR="00A90396" w:rsidRDefault="00A90396" w:rsidP="00B73B2F">
      <w:pPr>
        <w:pStyle w:val="Code"/>
      </w:pPr>
      <w:r>
        <w:t>{</w:t>
      </w:r>
    </w:p>
    <w:p w14:paraId="4D38664F" w14:textId="1831AB5B" w:rsidR="00A90396" w:rsidRDefault="00241554" w:rsidP="00B73B2F">
      <w:pPr>
        <w:pStyle w:val="Code"/>
      </w:pPr>
      <w:r>
        <w:t xml:space="preserve">   </w:t>
      </w:r>
      <w:proofErr w:type="gramStart"/>
      <w:r w:rsidR="00A90396">
        <w:t>boolean</w:t>
      </w:r>
      <w:proofErr w:type="gramEnd"/>
      <w:r w:rsidR="00A90396">
        <w:t xml:space="preserve"> </w:t>
      </w:r>
      <w:r w:rsidR="00BE3FCE">
        <w:t>verify</w:t>
      </w:r>
      <w:r w:rsidR="00A90396">
        <w:t>;</w:t>
      </w:r>
    </w:p>
    <w:p w14:paraId="07B9B1F4" w14:textId="77777777" w:rsidR="00A90396" w:rsidRDefault="00A90396" w:rsidP="00B73B2F">
      <w:pPr>
        <w:pStyle w:val="Code"/>
      </w:pPr>
    </w:p>
    <w:p w14:paraId="79EC9B87" w14:textId="0E1DDEA9" w:rsidR="00A90396" w:rsidRDefault="00A90396" w:rsidP="00B73B2F">
      <w:pPr>
        <w:pStyle w:val="Code"/>
      </w:pPr>
      <w:r>
        <w:t xml:space="preserve">   </w:t>
      </w:r>
      <w:proofErr w:type="gramStart"/>
      <w:r w:rsidR="005A4FA1">
        <w:t>verify</w:t>
      </w:r>
      <w:proofErr w:type="gramEnd"/>
      <w:r>
        <w:t xml:space="preserve"> = </w:t>
      </w:r>
      <w:proofErr w:type="spellStart"/>
      <w:r>
        <w:t>testManager.initialize</w:t>
      </w:r>
      <w:proofErr w:type="spellEnd"/>
      <w:r>
        <w:t xml:space="preserve">( </w:t>
      </w:r>
      <w:r w:rsidRPr="00E521AE">
        <w:rPr>
          <w:color w:val="FF0000"/>
        </w:rPr>
        <w:t xml:space="preserve">new </w:t>
      </w:r>
      <w:proofErr w:type="spellStart"/>
      <w:r w:rsidRPr="00E521AE">
        <w:rPr>
          <w:color w:val="FF0000"/>
        </w:rPr>
        <w:t>SimpleRequirement</w:t>
      </w:r>
      <w:proofErr w:type="spellEnd"/>
      <w:r w:rsidRPr="00E521AE">
        <w:rPr>
          <w:color w:val="FF0000"/>
        </w:rPr>
        <w:t>("1.2</w:t>
      </w:r>
      <w:r w:rsidR="00046D44" w:rsidRPr="00E521AE">
        <w:rPr>
          <w:color w:val="FF0000"/>
        </w:rPr>
        <w:t>",</w:t>
      </w:r>
      <w:r w:rsidR="00A8210F" w:rsidRPr="00E521AE">
        <w:rPr>
          <w:color w:val="FF0000"/>
        </w:rPr>
        <w:t>"</w:t>
      </w:r>
      <w:r w:rsidRPr="00E521AE">
        <w:rPr>
          <w:color w:val="FF0000"/>
        </w:rPr>
        <w:t>Graceful failure")</w:t>
      </w:r>
      <w:r>
        <w:t xml:space="preserve"> );</w:t>
      </w:r>
    </w:p>
    <w:p w14:paraId="05178B99" w14:textId="623E6D0B" w:rsidR="00A90396" w:rsidRDefault="00A90396" w:rsidP="00B73B2F">
      <w:pPr>
        <w:pStyle w:val="Code"/>
      </w:pPr>
      <w:r>
        <w:t xml:space="preserve">   </w:t>
      </w:r>
      <w:proofErr w:type="gramStart"/>
      <w:r>
        <w:t>if</w:t>
      </w:r>
      <w:proofErr w:type="gramEnd"/>
      <w:r>
        <w:t xml:space="preserve"> ( </w:t>
      </w:r>
      <w:r w:rsidR="005A4FA1">
        <w:t>verify</w:t>
      </w:r>
      <w:r>
        <w:t xml:space="preserve"> )</w:t>
      </w:r>
    </w:p>
    <w:p w14:paraId="7353224E" w14:textId="0DC7D33B" w:rsidR="00A90396" w:rsidRDefault="00A90396" w:rsidP="00B73B2F">
      <w:pPr>
        <w:pStyle w:val="Code"/>
      </w:pPr>
      <w:r>
        <w:t xml:space="preserve">   {</w:t>
      </w:r>
    </w:p>
    <w:p w14:paraId="5757ED3D" w14:textId="47B5FF7D" w:rsidR="00A90396" w:rsidRDefault="00A90396" w:rsidP="00B73B2F">
      <w:pPr>
        <w:pStyle w:val="Code"/>
      </w:pPr>
      <w:r>
        <w:t xml:space="preserve">      // </w:t>
      </w:r>
      <w:proofErr w:type="gramStart"/>
      <w:r>
        <w:t>Perform</w:t>
      </w:r>
      <w:proofErr w:type="gramEnd"/>
      <w:r>
        <w:t xml:space="preserve"> checks here</w:t>
      </w:r>
    </w:p>
    <w:p w14:paraId="6335345F" w14:textId="01D50E6F" w:rsidR="00A90396" w:rsidRDefault="00A90396" w:rsidP="00B73B2F">
      <w:pPr>
        <w:pStyle w:val="Code"/>
      </w:pPr>
      <w:r>
        <w:t xml:space="preserve">   }</w:t>
      </w:r>
    </w:p>
    <w:p w14:paraId="0B26F9FB" w14:textId="65977876" w:rsidR="00A90396" w:rsidRDefault="00A90396" w:rsidP="00DD0F49">
      <w:pPr>
        <w:pStyle w:val="Code"/>
        <w:keepNext w:val="0"/>
        <w:keepLines w:val="0"/>
      </w:pPr>
      <w:r>
        <w:t>}</w:t>
      </w:r>
    </w:p>
    <w:p w14:paraId="5DFBFE28" w14:textId="77777777" w:rsidR="00FD5F0A" w:rsidRDefault="00FD5F0A" w:rsidP="00DD0F49">
      <w:pPr>
        <w:pStyle w:val="Code"/>
        <w:keepNext w:val="0"/>
        <w:keepLines w:val="0"/>
      </w:pPr>
    </w:p>
    <w:p w14:paraId="2849E8BE" w14:textId="4A141A58" w:rsidR="00B53F25" w:rsidRDefault="003B1A1E" w:rsidP="003B1A1E">
      <w:r>
        <w:t xml:space="preserve">After running tests, </w:t>
      </w:r>
      <w:r w:rsidR="00753C3F">
        <w:t>Undercamber</w:t>
      </w:r>
      <w:r>
        <w:t xml:space="preserve"> generates a </w:t>
      </w:r>
      <w:r w:rsidR="00660296">
        <w:t xml:space="preserve">text </w:t>
      </w:r>
      <w:r>
        <w:t>report</w:t>
      </w:r>
      <w:r w:rsidR="00660296">
        <w:t xml:space="preserve"> and an XML document</w:t>
      </w:r>
      <w:r>
        <w:t xml:space="preserve"> describing the verification results for each test</w:t>
      </w:r>
      <w:r w:rsidR="00DA2292">
        <w:t>, and presents the verification results in the results GUI (if it is displayed)</w:t>
      </w:r>
      <w:r>
        <w:t>.</w:t>
      </w:r>
    </w:p>
    <w:p w14:paraId="0C427BB3" w14:textId="32B1C3B0" w:rsidR="006F6CF3" w:rsidRDefault="00B13087" w:rsidP="006F6CF3">
      <w:pPr>
        <w:pStyle w:val="Heading2"/>
      </w:pPr>
      <w:bookmarkStart w:id="47" w:name="_Toc531131584"/>
      <w:r>
        <w:t>Implementing the</w:t>
      </w:r>
      <w:r w:rsidR="006F6CF3">
        <w:t xml:space="preserve"> </w:t>
      </w:r>
      <w:r w:rsidR="006F6CF3" w:rsidRPr="00A74220">
        <w:rPr>
          <w:rFonts w:ascii="Courier New" w:hAnsi="Courier New" w:cs="Courier New"/>
        </w:rPr>
        <w:t>Requirement</w:t>
      </w:r>
      <w:r w:rsidR="006F6CF3">
        <w:t xml:space="preserve"> Interface</w:t>
      </w:r>
      <w:bookmarkEnd w:id="47"/>
    </w:p>
    <w:p w14:paraId="77BE449E" w14:textId="02C084AB" w:rsidR="006F6CF3" w:rsidRDefault="0014264B" w:rsidP="006F6CF3">
      <w:pPr>
        <w:keepNext/>
      </w:pPr>
      <w:r>
        <w:t>When developing</w:t>
      </w:r>
      <w:r w:rsidR="006F6CF3">
        <w:t xml:space="preserve"> implementations of the </w:t>
      </w:r>
      <w:r w:rsidR="006F6CF3" w:rsidRPr="003B1A1E">
        <w:rPr>
          <w:rFonts w:ascii="Courier New" w:hAnsi="Courier New" w:cs="Courier New"/>
        </w:rPr>
        <w:t>Requirement</w:t>
      </w:r>
      <w:r w:rsidR="006F6CF3">
        <w:t xml:space="preserve"> interface, the developer should be aware of how Undercamber handles Requirements:</w:t>
      </w:r>
    </w:p>
    <w:p w14:paraId="4F42C945" w14:textId="77777777" w:rsidR="004A5EF9" w:rsidRDefault="006F6CF3" w:rsidP="00F012FF">
      <w:pPr>
        <w:pStyle w:val="ListParagraph"/>
        <w:numPr>
          <w:ilvl w:val="0"/>
          <w:numId w:val="39"/>
        </w:numPr>
      </w:pPr>
      <w:r>
        <w:t>During the first pass</w:t>
      </w:r>
      <w:r w:rsidR="004A5EF9">
        <w:t>:</w:t>
      </w:r>
    </w:p>
    <w:p w14:paraId="595B6426" w14:textId="50302EA3" w:rsidR="006F6CF3" w:rsidRDefault="006F6CF3" w:rsidP="00F012FF">
      <w:pPr>
        <w:pStyle w:val="ListParagraph"/>
        <w:numPr>
          <w:ilvl w:val="1"/>
          <w:numId w:val="39"/>
        </w:numPr>
      </w:pPr>
      <w:r>
        <w:t xml:space="preserve">Undercamber captures and retains the </w:t>
      </w:r>
      <w:r w:rsidRPr="003B1A1E">
        <w:rPr>
          <w:rFonts w:ascii="Courier New" w:hAnsi="Courier New" w:cs="Courier New"/>
        </w:rPr>
        <w:t>Requirement</w:t>
      </w:r>
      <w:r>
        <w:t xml:space="preserve"> objects passed to </w:t>
      </w:r>
      <w:proofErr w:type="spellStart"/>
      <w:proofErr w:type="gramStart"/>
      <w:r w:rsidRPr="003B1A1E">
        <w:rPr>
          <w:rFonts w:ascii="Courier New" w:hAnsi="Courier New" w:cs="Courier New"/>
        </w:rPr>
        <w:t>TestManager.initialize</w:t>
      </w:r>
      <w:proofErr w:type="spellEnd"/>
      <w:r w:rsidRPr="003B1A1E">
        <w:rPr>
          <w:rFonts w:ascii="Courier New" w:hAnsi="Courier New" w:cs="Courier New"/>
        </w:rPr>
        <w:t>(</w:t>
      </w:r>
      <w:proofErr w:type="gramEnd"/>
      <w:r w:rsidRPr="003B1A1E">
        <w:rPr>
          <w:rFonts w:ascii="Courier New" w:hAnsi="Courier New" w:cs="Courier New"/>
        </w:rPr>
        <w:t>...)</w:t>
      </w:r>
      <w:r>
        <w:t>.</w:t>
      </w:r>
    </w:p>
    <w:p w14:paraId="1E84E2DD" w14:textId="49A63D1F" w:rsidR="004A5EF9" w:rsidRDefault="004A5EF9" w:rsidP="00F012FF">
      <w:pPr>
        <w:pStyle w:val="ListParagraph"/>
        <w:numPr>
          <w:ilvl w:val="1"/>
          <w:numId w:val="39"/>
        </w:numPr>
      </w:pPr>
      <w:r>
        <w:t xml:space="preserve">Undercamber captures and retains the </w:t>
      </w:r>
      <w:proofErr w:type="spellStart"/>
      <w:r w:rsidRPr="004A5EF9">
        <w:rPr>
          <w:rFonts w:ascii="Courier New" w:hAnsi="Courier New" w:cs="Courier New"/>
        </w:rPr>
        <w:t>CompletionCallback</w:t>
      </w:r>
      <w:proofErr w:type="spellEnd"/>
      <w:r>
        <w:t xml:space="preserve"> objects passed to </w:t>
      </w:r>
      <w:proofErr w:type="spellStart"/>
      <w:proofErr w:type="gramStart"/>
      <w:r w:rsidRPr="004A5EF9">
        <w:rPr>
          <w:rFonts w:ascii="Courier New" w:hAnsi="Courier New" w:cs="Courier New"/>
        </w:rPr>
        <w:t>TestManager.addCompletionCallback</w:t>
      </w:r>
      <w:proofErr w:type="spellEnd"/>
      <w:r w:rsidRPr="004A5EF9">
        <w:rPr>
          <w:rFonts w:ascii="Courier New" w:hAnsi="Courier New" w:cs="Courier New"/>
        </w:rPr>
        <w:t>(</w:t>
      </w:r>
      <w:proofErr w:type="gramEnd"/>
      <w:r w:rsidRPr="004A5EF9">
        <w:rPr>
          <w:rFonts w:ascii="Courier New" w:hAnsi="Courier New" w:cs="Courier New"/>
        </w:rPr>
        <w:t>…)</w:t>
      </w:r>
      <w:r>
        <w:t>.</w:t>
      </w:r>
    </w:p>
    <w:p w14:paraId="221DDE4C" w14:textId="77777777" w:rsidR="006F6CF3" w:rsidRDefault="006F6CF3" w:rsidP="00F012FF">
      <w:pPr>
        <w:pStyle w:val="ListParagraph"/>
        <w:keepNext/>
        <w:numPr>
          <w:ilvl w:val="0"/>
          <w:numId w:val="39"/>
        </w:numPr>
      </w:pPr>
      <w:r>
        <w:t>During the second pass:</w:t>
      </w:r>
    </w:p>
    <w:p w14:paraId="6EE5D0F0" w14:textId="77777777" w:rsidR="006F6CF3" w:rsidRDefault="006F6CF3" w:rsidP="00F012FF">
      <w:pPr>
        <w:pStyle w:val="ListParagraph"/>
        <w:numPr>
          <w:ilvl w:val="1"/>
          <w:numId w:val="39"/>
        </w:numPr>
      </w:pPr>
      <w:r>
        <w:t>Undercamber captures and records the test results.</w:t>
      </w:r>
    </w:p>
    <w:p w14:paraId="018D8466" w14:textId="321DE7C0" w:rsidR="006F6CF3" w:rsidRDefault="006F6CF3" w:rsidP="00F012FF">
      <w:pPr>
        <w:pStyle w:val="ListParagraph"/>
        <w:numPr>
          <w:ilvl w:val="1"/>
          <w:numId w:val="39"/>
        </w:numPr>
      </w:pPr>
      <w:r>
        <w:t xml:space="preserve">Undercamber </w:t>
      </w:r>
      <w:r w:rsidR="00296FF9">
        <w:t>ignores</w:t>
      </w:r>
      <w:r>
        <w:t xml:space="preserve"> the </w:t>
      </w:r>
      <w:r>
        <w:rPr>
          <w:rFonts w:ascii="Courier New" w:hAnsi="Courier New" w:cs="Courier New"/>
        </w:rPr>
        <w:t>Requirement</w:t>
      </w:r>
      <w:r>
        <w:t xml:space="preserve"> objects passed to </w:t>
      </w:r>
      <w:proofErr w:type="spellStart"/>
      <w:proofErr w:type="gramStart"/>
      <w:r w:rsidRPr="003B1A1E">
        <w:rPr>
          <w:rFonts w:ascii="Courier New" w:hAnsi="Courier New" w:cs="Courier New"/>
        </w:rPr>
        <w:t>TestManager.initialize</w:t>
      </w:r>
      <w:proofErr w:type="spellEnd"/>
      <w:r w:rsidRPr="003B1A1E">
        <w:rPr>
          <w:rFonts w:ascii="Courier New" w:hAnsi="Courier New" w:cs="Courier New"/>
        </w:rPr>
        <w:t>(</w:t>
      </w:r>
      <w:proofErr w:type="gramEnd"/>
      <w:r>
        <w:rPr>
          <w:rFonts w:ascii="Courier New" w:hAnsi="Courier New" w:cs="Courier New"/>
        </w:rPr>
        <w:t>…</w:t>
      </w:r>
      <w:r w:rsidRPr="003B1A1E">
        <w:rPr>
          <w:rFonts w:ascii="Courier New" w:hAnsi="Courier New" w:cs="Courier New"/>
        </w:rPr>
        <w:t>)</w:t>
      </w:r>
      <w:r w:rsidR="00296FF9">
        <w:t xml:space="preserve"> since they were saved in the first pass.</w:t>
      </w:r>
    </w:p>
    <w:p w14:paraId="6DA94791" w14:textId="5C7C16F5" w:rsidR="004A5EF9" w:rsidRDefault="004A5EF9" w:rsidP="00F012FF">
      <w:pPr>
        <w:pStyle w:val="ListParagraph"/>
        <w:numPr>
          <w:ilvl w:val="1"/>
          <w:numId w:val="39"/>
        </w:numPr>
      </w:pPr>
      <w:r>
        <w:t xml:space="preserve">Undercamber </w:t>
      </w:r>
      <w:r w:rsidR="00296FF9">
        <w:t>ignores</w:t>
      </w:r>
      <w:r>
        <w:t xml:space="preserve"> the </w:t>
      </w:r>
      <w:proofErr w:type="spellStart"/>
      <w:r w:rsidRPr="004A5EF9">
        <w:rPr>
          <w:rFonts w:ascii="Courier New" w:hAnsi="Courier New" w:cs="Courier New"/>
        </w:rPr>
        <w:t>CompletionCallback</w:t>
      </w:r>
      <w:proofErr w:type="spellEnd"/>
      <w:r>
        <w:t xml:space="preserve"> objects passed to </w:t>
      </w:r>
      <w:proofErr w:type="spellStart"/>
      <w:proofErr w:type="gramStart"/>
      <w:r w:rsidRPr="004A5EF9">
        <w:rPr>
          <w:rFonts w:ascii="Courier New" w:hAnsi="Courier New" w:cs="Courier New"/>
        </w:rPr>
        <w:t>TestManager.addCompletionCallback</w:t>
      </w:r>
      <w:proofErr w:type="spellEnd"/>
      <w:r w:rsidRPr="004A5EF9">
        <w:rPr>
          <w:rFonts w:ascii="Courier New" w:hAnsi="Courier New" w:cs="Courier New"/>
        </w:rPr>
        <w:t>(</w:t>
      </w:r>
      <w:proofErr w:type="gramEnd"/>
      <w:r w:rsidRPr="004A5EF9">
        <w:rPr>
          <w:rFonts w:ascii="Courier New" w:hAnsi="Courier New" w:cs="Courier New"/>
        </w:rPr>
        <w:t>…)</w:t>
      </w:r>
      <w:r w:rsidR="00296FF9">
        <w:t xml:space="preserve"> since they were saved in the first pass.</w:t>
      </w:r>
    </w:p>
    <w:p w14:paraId="1050E68A" w14:textId="3B649B68" w:rsidR="00D02376" w:rsidRDefault="00D02376" w:rsidP="00F012FF">
      <w:pPr>
        <w:pStyle w:val="ListParagraph"/>
        <w:numPr>
          <w:ilvl w:val="0"/>
          <w:numId w:val="39"/>
        </w:numPr>
      </w:pPr>
      <w:r>
        <w:t xml:space="preserve">After the </w:t>
      </w:r>
      <w:r w:rsidR="004A5EF9">
        <w:t>tests are run, Undercamber notifies</w:t>
      </w:r>
      <w:r>
        <w:t xml:space="preserve"> all </w:t>
      </w:r>
      <w:proofErr w:type="spellStart"/>
      <w:r w:rsidRPr="00D02376">
        <w:rPr>
          <w:rFonts w:ascii="Courier New" w:hAnsi="Courier New" w:cs="Courier New"/>
        </w:rPr>
        <w:t>CompletionCallback</w:t>
      </w:r>
      <w:proofErr w:type="spellEnd"/>
      <w:r>
        <w:t xml:space="preserve"> objects </w:t>
      </w:r>
      <w:r w:rsidR="004A5EF9">
        <w:t xml:space="preserve">previously passed </w:t>
      </w:r>
      <w:r>
        <w:t xml:space="preserve">to </w:t>
      </w:r>
      <w:proofErr w:type="spellStart"/>
      <w:proofErr w:type="gramStart"/>
      <w:r w:rsidRPr="00D02376">
        <w:rPr>
          <w:rFonts w:ascii="Courier New" w:hAnsi="Courier New" w:cs="Courier New"/>
        </w:rPr>
        <w:t>TestManager.addCompletionCallback</w:t>
      </w:r>
      <w:proofErr w:type="spellEnd"/>
      <w:r w:rsidRPr="00D02376">
        <w:rPr>
          <w:rFonts w:ascii="Courier New" w:hAnsi="Courier New" w:cs="Courier New"/>
        </w:rPr>
        <w:t>(</w:t>
      </w:r>
      <w:proofErr w:type="gramEnd"/>
      <w:r w:rsidRPr="00D02376">
        <w:rPr>
          <w:rFonts w:ascii="Courier New" w:hAnsi="Courier New" w:cs="Courier New"/>
        </w:rPr>
        <w:t>…)</w:t>
      </w:r>
      <w:r>
        <w:t>.  This can be used, for example, to set up connections to a requirements database.</w:t>
      </w:r>
    </w:p>
    <w:p w14:paraId="2D1CDE40" w14:textId="512F37AD" w:rsidR="006F6CF3" w:rsidRDefault="00D02376" w:rsidP="00F012FF">
      <w:pPr>
        <w:pStyle w:val="ListParagraph"/>
        <w:keepNext/>
        <w:numPr>
          <w:ilvl w:val="0"/>
          <w:numId w:val="39"/>
        </w:numPr>
      </w:pPr>
      <w:r>
        <w:t>After the completion callbacks</w:t>
      </w:r>
      <w:r w:rsidR="006F6CF3">
        <w:t xml:space="preserve">, Undercamber calls the </w:t>
      </w:r>
      <w:proofErr w:type="spellStart"/>
      <w:r w:rsidR="006F6CF3" w:rsidRPr="00424136">
        <w:rPr>
          <w:rFonts w:ascii="Courier New" w:hAnsi="Courier New" w:cs="Courier New"/>
        </w:rPr>
        <w:t>Requirement.</w:t>
      </w:r>
      <w:r w:rsidR="006F6CF3" w:rsidRPr="00117033">
        <w:rPr>
          <w:rFonts w:ascii="Courier New" w:hAnsi="Courier New" w:cs="Courier New"/>
        </w:rPr>
        <w:t>testComplete</w:t>
      </w:r>
      <w:proofErr w:type="spellEnd"/>
      <w:r w:rsidR="006F6CF3" w:rsidRPr="00117033">
        <w:rPr>
          <w:rFonts w:ascii="Courier New" w:hAnsi="Courier New" w:cs="Courier New"/>
        </w:rPr>
        <w:t xml:space="preserve">( </w:t>
      </w:r>
      <w:proofErr w:type="spellStart"/>
      <w:r w:rsidR="006F6CF3" w:rsidRPr="00117033">
        <w:rPr>
          <w:rFonts w:ascii="Courier New" w:hAnsi="Courier New" w:cs="Courier New"/>
        </w:rPr>
        <w:t>Test</w:t>
      </w:r>
      <w:r w:rsidR="006F6CF3">
        <w:rPr>
          <w:rFonts w:ascii="Courier New" w:hAnsi="Courier New" w:cs="Courier New"/>
        </w:rPr>
        <w:t>D</w:t>
      </w:r>
      <w:r w:rsidR="006F6CF3" w:rsidRPr="00117033">
        <w:rPr>
          <w:rFonts w:ascii="Courier New" w:hAnsi="Courier New" w:cs="Courier New"/>
        </w:rPr>
        <w:t>ata</w:t>
      </w:r>
      <w:proofErr w:type="spellEnd"/>
      <w:r w:rsidR="006F6CF3" w:rsidRPr="00117033">
        <w:rPr>
          <w:rFonts w:ascii="Courier New" w:hAnsi="Courier New" w:cs="Courier New"/>
        </w:rPr>
        <w:t xml:space="preserve"> )</w:t>
      </w:r>
      <w:r w:rsidR="006F6CF3">
        <w:t xml:space="preserve"> callback</w:t>
      </w:r>
      <w:r w:rsidR="00BC370E">
        <w:t>s</w:t>
      </w:r>
      <w:r w:rsidR="006F6CF3">
        <w:t>:</w:t>
      </w:r>
    </w:p>
    <w:p w14:paraId="478702A2" w14:textId="77777777" w:rsidR="006F6CF3" w:rsidRDefault="006F6CF3" w:rsidP="00F012FF">
      <w:pPr>
        <w:pStyle w:val="ListParagraph"/>
        <w:numPr>
          <w:ilvl w:val="1"/>
          <w:numId w:val="39"/>
        </w:numPr>
      </w:pPr>
      <w:proofErr w:type="spellStart"/>
      <w:proofErr w:type="gramStart"/>
      <w:r w:rsidRPr="00117033">
        <w:rPr>
          <w:rFonts w:ascii="Courier New" w:hAnsi="Courier New" w:cs="Courier New"/>
        </w:rPr>
        <w:t>testComplete</w:t>
      </w:r>
      <w:proofErr w:type="spellEnd"/>
      <w:proofErr w:type="gramEnd"/>
      <w:r>
        <w:t xml:space="preserve"> is called on the </w:t>
      </w:r>
      <w:r w:rsidRPr="00117033">
        <w:rPr>
          <w:rFonts w:ascii="Courier New" w:hAnsi="Courier New" w:cs="Courier New"/>
        </w:rPr>
        <w:t>Requirement</w:t>
      </w:r>
      <w:r>
        <w:t xml:space="preserve"> objects retained from the first pass.</w:t>
      </w:r>
    </w:p>
    <w:p w14:paraId="217CEDD6" w14:textId="2F04B4B4" w:rsidR="006F6CF3" w:rsidRDefault="006F6CF3" w:rsidP="00F012FF">
      <w:pPr>
        <w:pStyle w:val="ListParagraph"/>
        <w:numPr>
          <w:ilvl w:val="1"/>
          <w:numId w:val="39"/>
        </w:numPr>
      </w:pPr>
      <w:r>
        <w:t xml:space="preserve">The argument to </w:t>
      </w:r>
      <w:proofErr w:type="spellStart"/>
      <w:proofErr w:type="gramStart"/>
      <w:r w:rsidRPr="006F6CF3">
        <w:rPr>
          <w:rFonts w:ascii="Courier New" w:hAnsi="Courier New" w:cs="Courier New"/>
        </w:rPr>
        <w:t>Requirement.testComplete</w:t>
      </w:r>
      <w:proofErr w:type="spellEnd"/>
      <w:r w:rsidRPr="006F6CF3">
        <w:rPr>
          <w:rFonts w:ascii="Courier New" w:hAnsi="Courier New" w:cs="Courier New"/>
        </w:rPr>
        <w:t>(</w:t>
      </w:r>
      <w:proofErr w:type="gramEnd"/>
      <w:r w:rsidRPr="006F6CF3">
        <w:rPr>
          <w:rFonts w:ascii="Courier New" w:hAnsi="Courier New" w:cs="Courier New"/>
        </w:rPr>
        <w:t>…)</w:t>
      </w:r>
      <w:r>
        <w:t xml:space="preserve"> contains the results recorded in the second pass.</w:t>
      </w:r>
    </w:p>
    <w:p w14:paraId="127A8F43" w14:textId="1D937242" w:rsidR="006F6CF3" w:rsidRPr="006F6CF3" w:rsidRDefault="006F6CF3" w:rsidP="006F6CF3">
      <w:r>
        <w:t>In order to make the discovery pass (the first pass) run quickly, it is recommended that any time-co</w:t>
      </w:r>
      <w:r w:rsidR="00E75D10">
        <w:t xml:space="preserve">nsuming tasks </w:t>
      </w:r>
      <w:r w:rsidR="005E4AC1">
        <w:t xml:space="preserve">in </w:t>
      </w:r>
      <w:r w:rsidR="005E4AC1" w:rsidRPr="005E4AC1">
        <w:rPr>
          <w:rFonts w:ascii="Courier New" w:hAnsi="Courier New" w:cs="Courier New"/>
        </w:rPr>
        <w:t>Requirement</w:t>
      </w:r>
      <w:r w:rsidR="005E4AC1">
        <w:t xml:space="preserve"> objects </w:t>
      </w:r>
      <w:r w:rsidR="00E75D10">
        <w:t>be deferred until the calls</w:t>
      </w:r>
      <w:r w:rsidR="00C119D5">
        <w:t xml:space="preserve"> t</w:t>
      </w:r>
      <w:r w:rsidR="009D3258">
        <w:t>o either</w:t>
      </w:r>
      <w:r w:rsidR="00E75D10">
        <w:t xml:space="preserve"> </w:t>
      </w:r>
      <w:proofErr w:type="spellStart"/>
      <w:proofErr w:type="gramStart"/>
      <w:r w:rsidR="00E75D10" w:rsidRPr="00E75D10">
        <w:rPr>
          <w:rFonts w:ascii="Courier New" w:hAnsi="Courier New" w:cs="Courier New"/>
        </w:rPr>
        <w:t>CompletionCallback.testComplete</w:t>
      </w:r>
      <w:proofErr w:type="spellEnd"/>
      <w:r w:rsidR="00E75D10" w:rsidRPr="00E75D10">
        <w:rPr>
          <w:rFonts w:ascii="Courier New" w:hAnsi="Courier New" w:cs="Courier New"/>
        </w:rPr>
        <w:t>(</w:t>
      </w:r>
      <w:proofErr w:type="gramEnd"/>
      <w:r w:rsidR="00E75D10" w:rsidRPr="00E75D10">
        <w:rPr>
          <w:rFonts w:ascii="Courier New" w:hAnsi="Courier New" w:cs="Courier New"/>
        </w:rPr>
        <w:t>…)</w:t>
      </w:r>
      <w:r w:rsidR="00E75D10">
        <w:t xml:space="preserve"> or </w:t>
      </w:r>
      <w:proofErr w:type="spellStart"/>
      <w:r>
        <w:rPr>
          <w:rFonts w:ascii="Courier New" w:hAnsi="Courier New" w:cs="Courier New"/>
        </w:rPr>
        <w:t>Requirement.testComplete</w:t>
      </w:r>
      <w:proofErr w:type="spellEnd"/>
      <w:r>
        <w:rPr>
          <w:rFonts w:ascii="Courier New" w:hAnsi="Courier New" w:cs="Courier New"/>
        </w:rPr>
        <w:t>(…</w:t>
      </w:r>
      <w:r w:rsidRPr="00117033">
        <w:rPr>
          <w:rFonts w:ascii="Courier New" w:hAnsi="Courier New" w:cs="Courier New"/>
        </w:rPr>
        <w:t>)</w:t>
      </w:r>
      <w:r>
        <w:t>.</w:t>
      </w:r>
    </w:p>
    <w:p w14:paraId="399AA268" w14:textId="72A8B3AC" w:rsidR="003B1A1E" w:rsidRDefault="003B1A1E" w:rsidP="003B1A1E">
      <w:pPr>
        <w:pStyle w:val="Heading2"/>
      </w:pPr>
      <w:bookmarkStart w:id="48" w:name="_Toc531131585"/>
      <w:r>
        <w:lastRenderedPageBreak/>
        <w:t xml:space="preserve">Integration </w:t>
      </w:r>
      <w:r w:rsidR="00A81A3F">
        <w:t>with</w:t>
      </w:r>
      <w:r>
        <w:t xml:space="preserve"> Requirements Tracking System</w:t>
      </w:r>
      <w:r w:rsidR="009B21E8">
        <w:t>s</w:t>
      </w:r>
      <w:bookmarkEnd w:id="48"/>
    </w:p>
    <w:p w14:paraId="0C9D6104" w14:textId="3A38A12B" w:rsidR="003B1A1E" w:rsidRDefault="003B1A1E" w:rsidP="00DE2D35">
      <w:pPr>
        <w:keepNext/>
      </w:pPr>
      <w:r>
        <w:t>There are two mechanism</w:t>
      </w:r>
      <w:r w:rsidR="008050D0">
        <w:t>s</w:t>
      </w:r>
      <w:r>
        <w:t xml:space="preserve"> for integrating </w:t>
      </w:r>
      <w:r w:rsidR="00753C3F">
        <w:t>Undercamber</w:t>
      </w:r>
      <w:r>
        <w:t xml:space="preserve"> with third-party requirements tracking system</w:t>
      </w:r>
      <w:r w:rsidR="00E21491">
        <w:t>s</w:t>
      </w:r>
      <w:r>
        <w:t>:</w:t>
      </w:r>
    </w:p>
    <w:p w14:paraId="0AB7DF0A" w14:textId="6E8707FD" w:rsidR="003B1A1E" w:rsidRDefault="00753C3F" w:rsidP="000C0685">
      <w:pPr>
        <w:pStyle w:val="ListParagraph"/>
        <w:numPr>
          <w:ilvl w:val="0"/>
          <w:numId w:val="9"/>
        </w:numPr>
      </w:pPr>
      <w:r>
        <w:t>Undercamber</w:t>
      </w:r>
      <w:r w:rsidR="003B1A1E">
        <w:t xml:space="preserve"> generates an XML file</w:t>
      </w:r>
      <w:r w:rsidR="00505553">
        <w:t xml:space="preserve">, </w:t>
      </w:r>
      <w:r w:rsidR="00505553" w:rsidRPr="00505553">
        <w:rPr>
          <w:rFonts w:ascii="Courier New" w:hAnsi="Courier New" w:cs="Courier New"/>
        </w:rPr>
        <w:t>TestReport.xml</w:t>
      </w:r>
      <w:r w:rsidR="00505553">
        <w:t>,</w:t>
      </w:r>
      <w:r w:rsidR="003B1A1E">
        <w:t xml:space="preserve"> </w:t>
      </w:r>
      <w:r w:rsidR="00D02376">
        <w:t xml:space="preserve">and its schema file, </w:t>
      </w:r>
      <w:r w:rsidR="00D02376" w:rsidRPr="00D02376">
        <w:rPr>
          <w:rFonts w:ascii="Courier New" w:hAnsi="Courier New" w:cs="Courier New"/>
        </w:rPr>
        <w:t>TestReport.xsd</w:t>
      </w:r>
      <w:r w:rsidR="00D02376">
        <w:t xml:space="preserve">, </w:t>
      </w:r>
      <w:r w:rsidR="003B1A1E">
        <w:t xml:space="preserve">that fully describe the </w:t>
      </w:r>
      <w:r w:rsidR="00E56ED4">
        <w:t>tests, the test results, and the requirements</w:t>
      </w:r>
      <w:r w:rsidR="003B1A1E">
        <w:t>.  This can be parsed to discover the test results.</w:t>
      </w:r>
    </w:p>
    <w:p w14:paraId="46AB6D17" w14:textId="41149BC8" w:rsidR="001D4B6A" w:rsidRPr="003B1A1E" w:rsidRDefault="003B1A1E" w:rsidP="000C0685">
      <w:pPr>
        <w:pStyle w:val="ListParagraph"/>
        <w:numPr>
          <w:ilvl w:val="0"/>
          <w:numId w:val="9"/>
        </w:numPr>
      </w:pPr>
      <w:r>
        <w:t xml:space="preserve">A developer can develop a custom implementation of the </w:t>
      </w:r>
      <w:r w:rsidRPr="003B1A1E">
        <w:rPr>
          <w:rFonts w:ascii="Courier New" w:hAnsi="Courier New" w:cs="Courier New"/>
        </w:rPr>
        <w:t>Requirement</w:t>
      </w:r>
      <w:r>
        <w:t xml:space="preserve"> interface.</w:t>
      </w:r>
      <w:r w:rsidR="001D4B6A">
        <w:t xml:space="preserve">  If needed, this can be supported by implementations of the </w:t>
      </w:r>
      <w:proofErr w:type="spellStart"/>
      <w:r w:rsidR="001D4B6A" w:rsidRPr="001D4B6A">
        <w:rPr>
          <w:rFonts w:ascii="Courier New" w:hAnsi="Courier New" w:cs="Courier New"/>
        </w:rPr>
        <w:t>CompletionCallback</w:t>
      </w:r>
      <w:proofErr w:type="spellEnd"/>
      <w:r w:rsidR="001D4B6A">
        <w:t xml:space="preserve"> interface</w:t>
      </w:r>
      <w:r w:rsidR="00A85D61">
        <w:t xml:space="preserve">, as described </w:t>
      </w:r>
      <w:r w:rsidR="00A85D61">
        <w:fldChar w:fldCharType="begin"/>
      </w:r>
      <w:r w:rsidR="00A85D61">
        <w:instrText xml:space="preserve"> REF _Ref513626470 \p \h </w:instrText>
      </w:r>
      <w:r w:rsidR="00A85D61">
        <w:fldChar w:fldCharType="separate"/>
      </w:r>
      <w:r w:rsidR="00DA6AD3">
        <w:t>above</w:t>
      </w:r>
      <w:r w:rsidR="00A85D61">
        <w:fldChar w:fldCharType="end"/>
      </w:r>
      <w:r w:rsidR="00A85D61">
        <w:t xml:space="preserve"> in “</w:t>
      </w:r>
      <w:r w:rsidR="00A85D61">
        <w:fldChar w:fldCharType="begin"/>
      </w:r>
      <w:r w:rsidR="00A85D61">
        <w:instrText xml:space="preserve"> REF _Ref513626460 \h </w:instrText>
      </w:r>
      <w:r w:rsidR="00A85D61">
        <w:fldChar w:fldCharType="separate"/>
      </w:r>
      <w:r w:rsidR="00DA6AD3">
        <w:t>Completion Callback Listeners</w:t>
      </w:r>
      <w:r w:rsidR="00A85D61">
        <w:fldChar w:fldCharType="end"/>
      </w:r>
      <w:r w:rsidR="00A85D61">
        <w:t>”</w:t>
      </w:r>
      <w:r w:rsidR="001D4B6A">
        <w:t>.</w:t>
      </w:r>
    </w:p>
    <w:p w14:paraId="3285CF03" w14:textId="77777777" w:rsidR="00E077C9" w:rsidRDefault="00E077C9" w:rsidP="00E077C9">
      <w:pPr>
        <w:pStyle w:val="Heading1"/>
      </w:pPr>
      <w:bookmarkStart w:id="49" w:name="_Ref514002746"/>
      <w:bookmarkStart w:id="50" w:name="_Ref514002755"/>
      <w:bookmarkStart w:id="51" w:name="_Toc531131586"/>
      <w:r>
        <w:lastRenderedPageBreak/>
        <w:t>Prerequisites</w:t>
      </w:r>
      <w:bookmarkEnd w:id="49"/>
      <w:bookmarkEnd w:id="50"/>
      <w:bookmarkEnd w:id="51"/>
    </w:p>
    <w:p w14:paraId="0C4F8756" w14:textId="0E1C837A" w:rsidR="00527012" w:rsidRDefault="00527012" w:rsidP="00E077C9">
      <w:r>
        <w:t xml:space="preserve">It is easy to set up and maintain a complex and dynamic </w:t>
      </w:r>
      <w:r w:rsidR="005E6676">
        <w:t>structure</w:t>
      </w:r>
      <w:r>
        <w:t xml:space="preserve"> of prerequisites</w:t>
      </w:r>
      <w:r w:rsidR="005A50C4">
        <w:t xml:space="preserve"> and dependents</w:t>
      </w:r>
      <w:r>
        <w:t xml:space="preserve"> in Undercamber.</w:t>
      </w:r>
    </w:p>
    <w:p w14:paraId="7CBFF491" w14:textId="0D2E7974" w:rsidR="0040592E" w:rsidRDefault="00E077C9" w:rsidP="00E077C9">
      <w:r>
        <w:t>A</w:t>
      </w:r>
      <w:r w:rsidR="00767C6F">
        <w:t>ny</w:t>
      </w:r>
      <w:r>
        <w:t xml:space="preserve"> test can have prerequisites, which must be successfull</w:t>
      </w:r>
      <w:r w:rsidR="0040592E">
        <w:t>y run in advance.  In Undercamber, a prerequisite is just another test</w:t>
      </w:r>
      <w:r w:rsidR="00603131">
        <w:t>; the only difference is that it must be completed prior to running its dependent tests</w:t>
      </w:r>
      <w:r w:rsidR="0040592E">
        <w:t>.</w:t>
      </w:r>
    </w:p>
    <w:p w14:paraId="22A0D6D7" w14:textId="41F218E2" w:rsidR="001A0941" w:rsidRDefault="001A0941" w:rsidP="00DE2D35">
      <w:pPr>
        <w:keepNext/>
      </w:pPr>
      <w:r>
        <w:t>In Undercamber:</w:t>
      </w:r>
    </w:p>
    <w:p w14:paraId="153C1431" w14:textId="1196FAAE" w:rsidR="0040592E" w:rsidRDefault="0040592E" w:rsidP="00F012FF">
      <w:pPr>
        <w:pStyle w:val="ListParagraph"/>
        <w:numPr>
          <w:ilvl w:val="0"/>
          <w:numId w:val="22"/>
        </w:numPr>
      </w:pPr>
      <w:r>
        <w:t xml:space="preserve">Because a prerequisite is just another test, it </w:t>
      </w:r>
      <w:r w:rsidR="00E077C9">
        <w:t>can, in turn, have its own prerequisites.</w:t>
      </w:r>
    </w:p>
    <w:p w14:paraId="136E064D" w14:textId="6EB87E0A" w:rsidR="001A0941" w:rsidRDefault="0040592E" w:rsidP="00F012FF">
      <w:pPr>
        <w:pStyle w:val="ListParagraph"/>
        <w:numPr>
          <w:ilvl w:val="0"/>
          <w:numId w:val="22"/>
        </w:numPr>
      </w:pPr>
      <w:r>
        <w:t>Prior to running a test, Undercamber will run all of that test’s prerequisites.  If a prerequisite fails, any dependent tests will not be run.</w:t>
      </w:r>
    </w:p>
    <w:p w14:paraId="36C8466F" w14:textId="0CEEDD97" w:rsidR="001A0941" w:rsidRDefault="001A0941" w:rsidP="00F012FF">
      <w:pPr>
        <w:pStyle w:val="ListParagraph"/>
        <w:numPr>
          <w:ilvl w:val="0"/>
          <w:numId w:val="22"/>
        </w:numPr>
      </w:pPr>
      <w:r>
        <w:t>Wh</w:t>
      </w:r>
      <w:r w:rsidR="004522F3">
        <w:t>en a test is selected in the selection window</w:t>
      </w:r>
      <w:r>
        <w:t xml:space="preserve">, all </w:t>
      </w:r>
      <w:r w:rsidR="00D2371A">
        <w:t xml:space="preserve">of its </w:t>
      </w:r>
      <w:r>
        <w:t>prerequisites will also be automatically selected.</w:t>
      </w:r>
    </w:p>
    <w:p w14:paraId="3C42F374" w14:textId="17276E0E" w:rsidR="001A0941" w:rsidRDefault="001A0941" w:rsidP="00F012FF">
      <w:pPr>
        <w:pStyle w:val="ListParagraph"/>
        <w:numPr>
          <w:ilvl w:val="0"/>
          <w:numId w:val="22"/>
        </w:numPr>
      </w:pPr>
      <w:r>
        <w:t>When</w:t>
      </w:r>
      <w:r w:rsidR="004522F3">
        <w:t xml:space="preserve"> a test is deselected in the selection window</w:t>
      </w:r>
      <w:r>
        <w:t xml:space="preserve">, all </w:t>
      </w:r>
      <w:r w:rsidR="00D2371A">
        <w:t xml:space="preserve">of its </w:t>
      </w:r>
      <w:r>
        <w:t>dependent tests will also be automatically deselected.</w:t>
      </w:r>
    </w:p>
    <w:p w14:paraId="4DEAA23C" w14:textId="49E1AAEB" w:rsidR="00E077C9" w:rsidRDefault="00753C3F" w:rsidP="00DE2D35">
      <w:pPr>
        <w:keepNext/>
      </w:pPr>
      <w:r>
        <w:t>Undercamber</w:t>
      </w:r>
      <w:r w:rsidR="00E077C9">
        <w:t xml:space="preserve"> supports </w:t>
      </w:r>
      <w:r w:rsidR="005A4A60">
        <w:t xml:space="preserve">both </w:t>
      </w:r>
      <w:r w:rsidR="003F520E">
        <w:t>explicit</w:t>
      </w:r>
      <w:r w:rsidR="005A4A60">
        <w:t xml:space="preserve"> and </w:t>
      </w:r>
      <w:r w:rsidR="003F520E">
        <w:t>implicit</w:t>
      </w:r>
      <w:r w:rsidR="005A4A60">
        <w:t xml:space="preserve"> </w:t>
      </w:r>
      <w:r w:rsidR="00263FB4">
        <w:t>prerequisites:</w:t>
      </w:r>
    </w:p>
    <w:p w14:paraId="3D5EC75E" w14:textId="5DA2A713" w:rsidR="00E077C9" w:rsidRDefault="00E077C9" w:rsidP="000C0685">
      <w:pPr>
        <w:pStyle w:val="ListParagraph"/>
        <w:numPr>
          <w:ilvl w:val="0"/>
          <w:numId w:val="6"/>
        </w:numPr>
      </w:pPr>
      <w:r>
        <w:t xml:space="preserve">A test’s parent is </w:t>
      </w:r>
      <w:r w:rsidR="00400278">
        <w:t>implicitly</w:t>
      </w:r>
      <w:r>
        <w:t xml:space="preserve"> considered a prerequisite.  By recursion, a test’s parent’s parent is also </w:t>
      </w:r>
      <w:r w:rsidR="00400278">
        <w:t>implicitly</w:t>
      </w:r>
      <w:r>
        <w:t xml:space="preserve"> considered a prerequisite, and all ancestors are </w:t>
      </w:r>
      <w:r w:rsidR="00400278">
        <w:t>implicitly</w:t>
      </w:r>
      <w:r w:rsidR="00AA1B29">
        <w:t xml:space="preserve"> considered </w:t>
      </w:r>
      <w:r>
        <w:t>prerequisite</w:t>
      </w:r>
      <w:r w:rsidR="00AA1B29">
        <w:t>s</w:t>
      </w:r>
      <w:r>
        <w:t>.</w:t>
      </w:r>
    </w:p>
    <w:p w14:paraId="78132661" w14:textId="20426FB2" w:rsidR="00E077C9" w:rsidRPr="00CF08A2" w:rsidRDefault="00E077C9" w:rsidP="000C0685">
      <w:pPr>
        <w:pStyle w:val="ListParagraph"/>
        <w:numPr>
          <w:ilvl w:val="0"/>
          <w:numId w:val="6"/>
        </w:numPr>
      </w:pPr>
      <w:r>
        <w:t xml:space="preserve">If a parent test specifies that the subtests are run with </w:t>
      </w:r>
      <w:proofErr w:type="spellStart"/>
      <w:r w:rsidRPr="00CF08A2">
        <w:rPr>
          <w:rFonts w:ascii="Courier New" w:hAnsi="Courier New" w:cs="Courier New"/>
        </w:rPr>
        <w:t>SubtestSequencingMode.SEQUENTIAL_ABORT_SEQUENCE_ON_ERROR</w:t>
      </w:r>
      <w:proofErr w:type="spellEnd"/>
      <w:r w:rsidR="00B53F25">
        <w:rPr>
          <w:rFonts w:cs="Courier New"/>
        </w:rPr>
        <w:t xml:space="preserve"> (</w:t>
      </w:r>
      <w:r w:rsidRPr="00CF08A2">
        <w:rPr>
          <w:rFonts w:cs="Courier New"/>
        </w:rPr>
        <w:t xml:space="preserve">either explicitly or by default), then </w:t>
      </w:r>
      <w:r>
        <w:rPr>
          <w:rFonts w:cs="Courier New"/>
        </w:rPr>
        <w:t xml:space="preserve">each subtest </w:t>
      </w:r>
      <w:r w:rsidR="00354FE6">
        <w:rPr>
          <w:rFonts w:cs="Courier New"/>
        </w:rPr>
        <w:t>implicitly</w:t>
      </w:r>
      <w:r>
        <w:rPr>
          <w:rFonts w:cs="Courier New"/>
        </w:rPr>
        <w:t xml:space="preserve"> has its prior </w:t>
      </w:r>
      <w:r w:rsidR="00603131">
        <w:rPr>
          <w:rFonts w:cs="Courier New"/>
        </w:rPr>
        <w:t>‘siblings’ as</w:t>
      </w:r>
      <w:r>
        <w:rPr>
          <w:rFonts w:cs="Courier New"/>
        </w:rPr>
        <w:t xml:space="preserve"> p</w:t>
      </w:r>
      <w:r w:rsidR="00603131">
        <w:rPr>
          <w:rFonts w:cs="Courier New"/>
        </w:rPr>
        <w:t>rerequisites</w:t>
      </w:r>
      <w:r w:rsidR="00196A56">
        <w:rPr>
          <w:rFonts w:cs="Courier New"/>
        </w:rPr>
        <w:t>.  (</w:t>
      </w:r>
      <w:proofErr w:type="spellStart"/>
      <w:r w:rsidR="00C2712B" w:rsidRPr="00C2712B">
        <w:rPr>
          <w:rFonts w:ascii="Courier New" w:hAnsi="Courier New" w:cs="Courier New"/>
        </w:rPr>
        <w:t>SubtestSequencingMode</w:t>
      </w:r>
      <w:proofErr w:type="spellEnd"/>
      <w:r w:rsidR="00C2712B">
        <w:rPr>
          <w:rFonts w:cs="Courier New"/>
        </w:rPr>
        <w:t xml:space="preserve"> is described </w:t>
      </w:r>
      <w:r w:rsidR="00C2712B">
        <w:rPr>
          <w:rFonts w:cs="Courier New"/>
        </w:rPr>
        <w:fldChar w:fldCharType="begin"/>
      </w:r>
      <w:r w:rsidR="00C2712B">
        <w:rPr>
          <w:rFonts w:cs="Courier New"/>
        </w:rPr>
        <w:instrText xml:space="preserve"> REF _Ref511197614 \p \h </w:instrText>
      </w:r>
      <w:r w:rsidR="00C2712B">
        <w:rPr>
          <w:rFonts w:cs="Courier New"/>
        </w:rPr>
      </w:r>
      <w:r w:rsidR="00C2712B">
        <w:rPr>
          <w:rFonts w:cs="Courier New"/>
        </w:rPr>
        <w:fldChar w:fldCharType="separate"/>
      </w:r>
      <w:r w:rsidR="00DA6AD3">
        <w:rPr>
          <w:rFonts w:cs="Courier New"/>
        </w:rPr>
        <w:t>above</w:t>
      </w:r>
      <w:r w:rsidR="00C2712B">
        <w:rPr>
          <w:rFonts w:cs="Courier New"/>
        </w:rPr>
        <w:fldChar w:fldCharType="end"/>
      </w:r>
      <w:r w:rsidR="00C2712B">
        <w:rPr>
          <w:rFonts w:cs="Courier New"/>
        </w:rPr>
        <w:t xml:space="preserve"> in “</w:t>
      </w:r>
      <w:r w:rsidR="00C2712B">
        <w:rPr>
          <w:rFonts w:cs="Courier New"/>
        </w:rPr>
        <w:fldChar w:fldCharType="begin"/>
      </w:r>
      <w:r w:rsidR="00C2712B">
        <w:rPr>
          <w:rFonts w:cs="Courier New"/>
        </w:rPr>
        <w:instrText xml:space="preserve"> REF _Ref511197614 \h </w:instrText>
      </w:r>
      <w:r w:rsidR="00C2712B">
        <w:rPr>
          <w:rFonts w:cs="Courier New"/>
        </w:rPr>
      </w:r>
      <w:r w:rsidR="00C2712B">
        <w:rPr>
          <w:rFonts w:cs="Courier New"/>
        </w:rPr>
        <w:fldChar w:fldCharType="separate"/>
      </w:r>
      <w:r w:rsidR="00DA6AD3">
        <w:t>Concurrent Execution</w:t>
      </w:r>
      <w:r w:rsidR="00C2712B">
        <w:rPr>
          <w:rFonts w:cs="Courier New"/>
        </w:rPr>
        <w:fldChar w:fldCharType="end"/>
      </w:r>
      <w:r w:rsidR="00C2712B">
        <w:rPr>
          <w:rFonts w:cs="Courier New"/>
        </w:rPr>
        <w:t>”.</w:t>
      </w:r>
      <w:r w:rsidR="00196A56">
        <w:rPr>
          <w:rFonts w:cs="Courier New"/>
        </w:rPr>
        <w:t>)</w:t>
      </w:r>
      <w:bookmarkStart w:id="52" w:name="_GoBack"/>
      <w:bookmarkEnd w:id="52"/>
    </w:p>
    <w:p w14:paraId="11B45126" w14:textId="78BE6B24" w:rsidR="00E077C9" w:rsidRDefault="00E077C9" w:rsidP="000C0685">
      <w:pPr>
        <w:pStyle w:val="ListParagraph"/>
        <w:numPr>
          <w:ilvl w:val="0"/>
          <w:numId w:val="6"/>
        </w:numPr>
      </w:pPr>
      <w:r>
        <w:rPr>
          <w:rFonts w:cs="Courier New"/>
        </w:rPr>
        <w:t xml:space="preserve">A prerequisite can be explicitly specified in the call to </w:t>
      </w:r>
      <w:proofErr w:type="spellStart"/>
      <w:proofErr w:type="gramStart"/>
      <w:r w:rsidRPr="00354FE6">
        <w:rPr>
          <w:rFonts w:ascii="Courier New" w:hAnsi="Courier New" w:cs="Courier New"/>
        </w:rPr>
        <w:t>TestManager.initialize</w:t>
      </w:r>
      <w:proofErr w:type="spellEnd"/>
      <w:r w:rsidRPr="00354FE6">
        <w:rPr>
          <w:rFonts w:ascii="Courier New" w:hAnsi="Courier New" w:cs="Courier New"/>
        </w:rPr>
        <w:t>(</w:t>
      </w:r>
      <w:proofErr w:type="gramEnd"/>
      <w:r w:rsidR="00354FE6" w:rsidRPr="00354FE6">
        <w:rPr>
          <w:rFonts w:ascii="Courier New" w:hAnsi="Courier New" w:cs="Courier New"/>
        </w:rPr>
        <w:t>…</w:t>
      </w:r>
      <w:r w:rsidRPr="00354FE6">
        <w:rPr>
          <w:rFonts w:ascii="Courier New" w:hAnsi="Courier New" w:cs="Courier New"/>
        </w:rPr>
        <w:t>)</w:t>
      </w:r>
      <w:r w:rsidRPr="00794D26">
        <w:t>.</w:t>
      </w:r>
    </w:p>
    <w:p w14:paraId="3FA0F6F2" w14:textId="73BE3194" w:rsidR="002D2F00" w:rsidRDefault="00E221F3" w:rsidP="000A455A">
      <w:pPr>
        <w:keepNext/>
      </w:pPr>
      <w:r>
        <w:lastRenderedPageBreak/>
        <w:t xml:space="preserve">To explicitly specify a prerequisite, create a </w:t>
      </w:r>
      <w:r w:rsidRPr="00FF05BA">
        <w:rPr>
          <w:rFonts w:ascii="Courier New" w:hAnsi="Courier New" w:cs="Courier New"/>
        </w:rPr>
        <w:t>Prerequisite</w:t>
      </w:r>
      <w:r>
        <w:t xml:space="preserve"> object and pass it to the </w:t>
      </w:r>
      <w:proofErr w:type="spellStart"/>
      <w:proofErr w:type="gramStart"/>
      <w:r w:rsidRPr="00E221F3">
        <w:rPr>
          <w:rFonts w:ascii="Courier New" w:hAnsi="Courier New" w:cs="Courier New"/>
        </w:rPr>
        <w:t>TestManager.initialize</w:t>
      </w:r>
      <w:proofErr w:type="spellEnd"/>
      <w:r w:rsidRPr="00E221F3">
        <w:rPr>
          <w:rFonts w:ascii="Courier New" w:hAnsi="Courier New" w:cs="Courier New"/>
        </w:rPr>
        <w:t>(</w:t>
      </w:r>
      <w:proofErr w:type="gramEnd"/>
      <w:r w:rsidR="005A4A60">
        <w:rPr>
          <w:rFonts w:ascii="Courier New" w:hAnsi="Courier New" w:cs="Courier New"/>
        </w:rPr>
        <w:t>…</w:t>
      </w:r>
      <w:r w:rsidRPr="00E221F3">
        <w:rPr>
          <w:rFonts w:ascii="Courier New" w:hAnsi="Courier New" w:cs="Courier New"/>
        </w:rPr>
        <w:t>)</w:t>
      </w:r>
      <w:r>
        <w:t xml:space="preserve"> method:</w:t>
      </w:r>
    </w:p>
    <w:p w14:paraId="3A16BFCC" w14:textId="392C71EB" w:rsidR="00E221F3" w:rsidRDefault="00E221F3" w:rsidP="00B73B2F">
      <w:pPr>
        <w:pStyle w:val="Code"/>
      </w:pPr>
      <w:proofErr w:type="gramStart"/>
      <w:r>
        <w:t>import</w:t>
      </w:r>
      <w:proofErr w:type="gramEnd"/>
      <w:r>
        <w:t xml:space="preserve"> </w:t>
      </w:r>
      <w:proofErr w:type="spellStart"/>
      <w:r w:rsidR="00850B56">
        <w:t>com.undercamber</w:t>
      </w:r>
      <w:proofErr w:type="spellEnd"/>
      <w:r>
        <w:t>.*;</w:t>
      </w:r>
    </w:p>
    <w:p w14:paraId="15C8D193" w14:textId="77777777" w:rsidR="00E221F3" w:rsidRDefault="00E221F3" w:rsidP="00B73B2F">
      <w:pPr>
        <w:pStyle w:val="Code"/>
      </w:pPr>
    </w:p>
    <w:p w14:paraId="541CAD6C" w14:textId="6658D2E4" w:rsidR="00E221F3" w:rsidRDefault="00E221F3" w:rsidP="00B73B2F">
      <w:pPr>
        <w:pStyle w:val="Code"/>
      </w:pPr>
      <w:proofErr w:type="gramStart"/>
      <w:r>
        <w:t>public</w:t>
      </w:r>
      <w:proofErr w:type="gramEnd"/>
      <w:r>
        <w:t xml:space="preserve"> class MyTests3</w:t>
      </w:r>
    </w:p>
    <w:p w14:paraId="6B35EAD6" w14:textId="77777777" w:rsidR="00E221F3" w:rsidRDefault="00E221F3" w:rsidP="00B73B2F">
      <w:pPr>
        <w:pStyle w:val="Code"/>
      </w:pPr>
      <w:r>
        <w:t xml:space="preserve">   </w:t>
      </w:r>
      <w:proofErr w:type="gramStart"/>
      <w:r>
        <w:t>implements</w:t>
      </w:r>
      <w:proofErr w:type="gramEnd"/>
      <w:r>
        <w:t xml:space="preserve"> </w:t>
      </w:r>
      <w:proofErr w:type="spellStart"/>
      <w:r>
        <w:t>TestUnit</w:t>
      </w:r>
      <w:proofErr w:type="spellEnd"/>
    </w:p>
    <w:p w14:paraId="0E7F1572" w14:textId="77777777" w:rsidR="00E221F3" w:rsidRDefault="00E221F3" w:rsidP="00B73B2F">
      <w:pPr>
        <w:pStyle w:val="Code"/>
      </w:pPr>
      <w:r>
        <w:t>{</w:t>
      </w:r>
    </w:p>
    <w:p w14:paraId="3C667A13" w14:textId="77777777" w:rsidR="00E221F3" w:rsidRDefault="00E221F3" w:rsidP="00B73B2F">
      <w:pPr>
        <w:pStyle w:val="Code"/>
      </w:pPr>
      <w:r>
        <w:t xml:space="preserve">   </w:t>
      </w:r>
      <w:proofErr w:type="gramStart"/>
      <w:r>
        <w:t>public</w:t>
      </w:r>
      <w:proofErr w:type="gramEnd"/>
      <w:r>
        <w:t xml:space="preserve"> void </w:t>
      </w:r>
      <w:proofErr w:type="spellStart"/>
      <w:r>
        <w:t>runTest</w:t>
      </w:r>
      <w:proofErr w:type="spellEnd"/>
      <w:r>
        <w:t xml:space="preserve">( TestManager </w:t>
      </w:r>
      <w:proofErr w:type="spellStart"/>
      <w:r>
        <w:t>testManager</w:t>
      </w:r>
      <w:proofErr w:type="spellEnd"/>
      <w:r>
        <w:t xml:space="preserve"> )</w:t>
      </w:r>
    </w:p>
    <w:p w14:paraId="42660591" w14:textId="77777777" w:rsidR="00E221F3" w:rsidRDefault="00E221F3" w:rsidP="00B73B2F">
      <w:pPr>
        <w:pStyle w:val="Code"/>
      </w:pPr>
      <w:r>
        <w:t xml:space="preserve">      </w:t>
      </w:r>
      <w:proofErr w:type="gramStart"/>
      <w:r>
        <w:t>throws</w:t>
      </w:r>
      <w:proofErr w:type="gramEnd"/>
      <w:r>
        <w:t xml:space="preserve"> Throwable</w:t>
      </w:r>
    </w:p>
    <w:p w14:paraId="5EF05D45" w14:textId="77777777" w:rsidR="00E221F3" w:rsidRDefault="00E221F3" w:rsidP="00B73B2F">
      <w:pPr>
        <w:pStyle w:val="Code"/>
      </w:pPr>
      <w:r>
        <w:t xml:space="preserve">   {</w:t>
      </w:r>
    </w:p>
    <w:p w14:paraId="463718DA" w14:textId="249F0635" w:rsidR="00E221F3" w:rsidRDefault="00E221F3" w:rsidP="00B73B2F">
      <w:pPr>
        <w:pStyle w:val="Code"/>
      </w:pPr>
      <w:r>
        <w:t xml:space="preserve">      </w:t>
      </w:r>
      <w:proofErr w:type="gramStart"/>
      <w:r>
        <w:t>boolean</w:t>
      </w:r>
      <w:proofErr w:type="gramEnd"/>
      <w:r>
        <w:t xml:space="preserve"> </w:t>
      </w:r>
      <w:r w:rsidR="005A4FA1">
        <w:t>verify</w:t>
      </w:r>
      <w:r>
        <w:t>;</w:t>
      </w:r>
    </w:p>
    <w:p w14:paraId="4AC1358B" w14:textId="77777777" w:rsidR="00E221F3" w:rsidRDefault="00E221F3" w:rsidP="00B73B2F">
      <w:pPr>
        <w:pStyle w:val="Code"/>
      </w:pPr>
    </w:p>
    <w:p w14:paraId="712FE0DF" w14:textId="266C4909" w:rsidR="00E221F3" w:rsidRDefault="00E221F3" w:rsidP="00B73B2F">
      <w:pPr>
        <w:pStyle w:val="Code"/>
      </w:pPr>
      <w:r>
        <w:t xml:space="preserve">      </w:t>
      </w:r>
      <w:proofErr w:type="gramStart"/>
      <w:r w:rsidR="005A4FA1">
        <w:t>verify</w:t>
      </w:r>
      <w:proofErr w:type="gramEnd"/>
      <w:r>
        <w:t xml:space="preserve"> = </w:t>
      </w:r>
      <w:proofErr w:type="spellStart"/>
      <w:r>
        <w:t>testManager.initialize</w:t>
      </w:r>
      <w:proofErr w:type="spellEnd"/>
      <w:r>
        <w:t>();</w:t>
      </w:r>
    </w:p>
    <w:p w14:paraId="54D2C0DF" w14:textId="1C48F7C8" w:rsidR="00E221F3" w:rsidRDefault="00E221F3" w:rsidP="00B73B2F">
      <w:pPr>
        <w:pStyle w:val="Code"/>
      </w:pPr>
      <w:r>
        <w:t xml:space="preserve">      </w:t>
      </w:r>
      <w:proofErr w:type="gramStart"/>
      <w:r>
        <w:t>if</w:t>
      </w:r>
      <w:proofErr w:type="gramEnd"/>
      <w:r>
        <w:t xml:space="preserve"> ( </w:t>
      </w:r>
      <w:r w:rsidR="005A4FA1">
        <w:t>verify</w:t>
      </w:r>
      <w:r>
        <w:t xml:space="preserve"> )</w:t>
      </w:r>
    </w:p>
    <w:p w14:paraId="343E2093" w14:textId="77777777" w:rsidR="00E221F3" w:rsidRDefault="00E221F3" w:rsidP="00B73B2F">
      <w:pPr>
        <w:pStyle w:val="Code"/>
      </w:pPr>
      <w:r>
        <w:t xml:space="preserve">      {</w:t>
      </w:r>
    </w:p>
    <w:p w14:paraId="4E748104" w14:textId="77777777" w:rsidR="00E221F3" w:rsidRDefault="00E221F3" w:rsidP="00B73B2F">
      <w:pPr>
        <w:pStyle w:val="Code"/>
      </w:pPr>
      <w:r>
        <w:t xml:space="preserve">         // </w:t>
      </w:r>
      <w:proofErr w:type="gramStart"/>
      <w:r>
        <w:t>Perform</w:t>
      </w:r>
      <w:proofErr w:type="gramEnd"/>
      <w:r>
        <w:t xml:space="preserve"> checks here</w:t>
      </w:r>
    </w:p>
    <w:p w14:paraId="66865995" w14:textId="77777777" w:rsidR="00E221F3" w:rsidRDefault="00E221F3" w:rsidP="00B73B2F">
      <w:pPr>
        <w:pStyle w:val="Code"/>
      </w:pPr>
      <w:r>
        <w:t xml:space="preserve">      }</w:t>
      </w:r>
    </w:p>
    <w:p w14:paraId="4B278EE2" w14:textId="77777777" w:rsidR="00E221F3" w:rsidRDefault="00E221F3" w:rsidP="00B73B2F">
      <w:pPr>
        <w:pStyle w:val="Code"/>
      </w:pPr>
      <w:r>
        <w:t xml:space="preserve">      </w:t>
      </w:r>
      <w:proofErr w:type="spellStart"/>
      <w:r>
        <w:t>testManager.addSubtest</w:t>
      </w:r>
      <w:proofErr w:type="spellEnd"/>
      <w:proofErr w:type="gramStart"/>
      <w:r>
        <w:t>( tm</w:t>
      </w:r>
      <w:proofErr w:type="gramEnd"/>
      <w:r>
        <w:t xml:space="preserve"> -&gt; mySubtest1(tm) );</w:t>
      </w:r>
    </w:p>
    <w:p w14:paraId="47A14134" w14:textId="77777777" w:rsidR="00E221F3" w:rsidRDefault="00E221F3" w:rsidP="00B73B2F">
      <w:pPr>
        <w:pStyle w:val="Code"/>
      </w:pPr>
      <w:r>
        <w:t xml:space="preserve">      </w:t>
      </w:r>
      <w:proofErr w:type="spellStart"/>
      <w:r>
        <w:t>testManager.addSubtest</w:t>
      </w:r>
      <w:proofErr w:type="spellEnd"/>
      <w:proofErr w:type="gramStart"/>
      <w:r>
        <w:t>( tm</w:t>
      </w:r>
      <w:proofErr w:type="gramEnd"/>
      <w:r>
        <w:t xml:space="preserve"> -&gt; mySubtest2(tm) );</w:t>
      </w:r>
    </w:p>
    <w:p w14:paraId="104F3E36" w14:textId="77777777" w:rsidR="00E221F3" w:rsidRDefault="00E221F3" w:rsidP="00B73B2F">
      <w:pPr>
        <w:pStyle w:val="Code"/>
      </w:pPr>
      <w:r>
        <w:t xml:space="preserve">   }</w:t>
      </w:r>
    </w:p>
    <w:p w14:paraId="4B125AAF" w14:textId="77777777" w:rsidR="00E221F3" w:rsidRDefault="00E221F3" w:rsidP="00B73B2F">
      <w:pPr>
        <w:pStyle w:val="Code"/>
      </w:pPr>
    </w:p>
    <w:p w14:paraId="1A2DC6D7" w14:textId="77777777" w:rsidR="00E221F3" w:rsidRDefault="00E221F3" w:rsidP="00B73B2F">
      <w:pPr>
        <w:pStyle w:val="Code"/>
      </w:pPr>
      <w:r>
        <w:t xml:space="preserve">   </w:t>
      </w:r>
      <w:proofErr w:type="gramStart"/>
      <w:r>
        <w:t>void</w:t>
      </w:r>
      <w:proofErr w:type="gramEnd"/>
      <w:r>
        <w:t xml:space="preserve"> mySubtest1( TestManager </w:t>
      </w:r>
      <w:proofErr w:type="spellStart"/>
      <w:r>
        <w:t>testManager</w:t>
      </w:r>
      <w:proofErr w:type="spellEnd"/>
      <w:r>
        <w:t xml:space="preserve"> )</w:t>
      </w:r>
    </w:p>
    <w:p w14:paraId="6931E2B8" w14:textId="77777777" w:rsidR="00E221F3" w:rsidRDefault="00E221F3" w:rsidP="00B73B2F">
      <w:pPr>
        <w:pStyle w:val="Code"/>
      </w:pPr>
      <w:r>
        <w:t xml:space="preserve">      </w:t>
      </w:r>
      <w:proofErr w:type="gramStart"/>
      <w:r>
        <w:t>throws</w:t>
      </w:r>
      <w:proofErr w:type="gramEnd"/>
      <w:r>
        <w:t xml:space="preserve"> Throwable</w:t>
      </w:r>
    </w:p>
    <w:p w14:paraId="39D3AB06" w14:textId="77777777" w:rsidR="00E221F3" w:rsidRDefault="00E221F3" w:rsidP="00B73B2F">
      <w:pPr>
        <w:pStyle w:val="Code"/>
      </w:pPr>
      <w:r>
        <w:t xml:space="preserve">   {</w:t>
      </w:r>
    </w:p>
    <w:p w14:paraId="0854DA87" w14:textId="1D2229DB" w:rsidR="00E221F3" w:rsidRDefault="00E221F3" w:rsidP="00B73B2F">
      <w:pPr>
        <w:pStyle w:val="Code"/>
      </w:pPr>
      <w:r>
        <w:t xml:space="preserve">      </w:t>
      </w:r>
      <w:proofErr w:type="gramStart"/>
      <w:r>
        <w:t>boolean</w:t>
      </w:r>
      <w:proofErr w:type="gramEnd"/>
      <w:r>
        <w:t xml:space="preserve"> </w:t>
      </w:r>
      <w:r w:rsidR="005A4FA1">
        <w:t>verify</w:t>
      </w:r>
      <w:r>
        <w:t>;</w:t>
      </w:r>
    </w:p>
    <w:p w14:paraId="3A501C40" w14:textId="77777777" w:rsidR="00E221F3" w:rsidRDefault="00E221F3" w:rsidP="00B73B2F">
      <w:pPr>
        <w:pStyle w:val="Code"/>
      </w:pPr>
    </w:p>
    <w:p w14:paraId="2E58875C" w14:textId="600BB111" w:rsidR="00E221F3" w:rsidRDefault="00E221F3" w:rsidP="00B73B2F">
      <w:pPr>
        <w:pStyle w:val="Code"/>
      </w:pPr>
      <w:r>
        <w:t xml:space="preserve">      </w:t>
      </w:r>
      <w:proofErr w:type="gramStart"/>
      <w:r w:rsidR="00400774">
        <w:t>verify</w:t>
      </w:r>
      <w:proofErr w:type="gramEnd"/>
      <w:r>
        <w:t xml:space="preserve"> = </w:t>
      </w:r>
      <w:proofErr w:type="spellStart"/>
      <w:r>
        <w:t>testManager.initialize</w:t>
      </w:r>
      <w:proofErr w:type="spellEnd"/>
      <w:r>
        <w:t>();</w:t>
      </w:r>
    </w:p>
    <w:p w14:paraId="154DB289" w14:textId="53456AE2" w:rsidR="00E221F3" w:rsidRDefault="00E221F3" w:rsidP="00B73B2F">
      <w:pPr>
        <w:pStyle w:val="Code"/>
      </w:pPr>
      <w:r>
        <w:t xml:space="preserve">      </w:t>
      </w:r>
      <w:proofErr w:type="gramStart"/>
      <w:r>
        <w:t>if</w:t>
      </w:r>
      <w:proofErr w:type="gramEnd"/>
      <w:r>
        <w:t xml:space="preserve"> ( </w:t>
      </w:r>
      <w:r w:rsidR="00400774">
        <w:t>verify</w:t>
      </w:r>
      <w:r>
        <w:t xml:space="preserve"> )</w:t>
      </w:r>
    </w:p>
    <w:p w14:paraId="60C6EAA3" w14:textId="77777777" w:rsidR="00E221F3" w:rsidRDefault="00E221F3" w:rsidP="00B73B2F">
      <w:pPr>
        <w:pStyle w:val="Code"/>
      </w:pPr>
      <w:r>
        <w:t xml:space="preserve">      {</w:t>
      </w:r>
    </w:p>
    <w:p w14:paraId="4A246A3F" w14:textId="77777777" w:rsidR="00E221F3" w:rsidRDefault="00E221F3" w:rsidP="00B73B2F">
      <w:pPr>
        <w:pStyle w:val="Code"/>
      </w:pPr>
      <w:r>
        <w:t xml:space="preserve">         // </w:t>
      </w:r>
      <w:proofErr w:type="gramStart"/>
      <w:r>
        <w:t>Perform</w:t>
      </w:r>
      <w:proofErr w:type="gramEnd"/>
      <w:r>
        <w:t xml:space="preserve"> checks here</w:t>
      </w:r>
    </w:p>
    <w:p w14:paraId="720CD677" w14:textId="77777777" w:rsidR="00E221F3" w:rsidRDefault="00E221F3" w:rsidP="00B73B2F">
      <w:pPr>
        <w:pStyle w:val="Code"/>
      </w:pPr>
      <w:r>
        <w:t xml:space="preserve">      }</w:t>
      </w:r>
    </w:p>
    <w:p w14:paraId="718C7C6D" w14:textId="77777777" w:rsidR="00E221F3" w:rsidRDefault="00E221F3" w:rsidP="00B73B2F">
      <w:pPr>
        <w:pStyle w:val="Code"/>
      </w:pPr>
      <w:r>
        <w:t xml:space="preserve">   }</w:t>
      </w:r>
    </w:p>
    <w:p w14:paraId="358E62B3" w14:textId="77777777" w:rsidR="00E221F3" w:rsidRDefault="00E221F3" w:rsidP="00B73B2F">
      <w:pPr>
        <w:pStyle w:val="Code"/>
      </w:pPr>
    </w:p>
    <w:p w14:paraId="326D45AB" w14:textId="77777777" w:rsidR="00E221F3" w:rsidRDefault="00E221F3" w:rsidP="00B73B2F">
      <w:pPr>
        <w:pStyle w:val="Code"/>
      </w:pPr>
      <w:r>
        <w:t xml:space="preserve">   </w:t>
      </w:r>
      <w:proofErr w:type="gramStart"/>
      <w:r>
        <w:t>void</w:t>
      </w:r>
      <w:proofErr w:type="gramEnd"/>
      <w:r>
        <w:t xml:space="preserve"> mySubtest2( TestManager </w:t>
      </w:r>
      <w:proofErr w:type="spellStart"/>
      <w:r>
        <w:t>testManager</w:t>
      </w:r>
      <w:proofErr w:type="spellEnd"/>
      <w:r>
        <w:t xml:space="preserve"> )</w:t>
      </w:r>
    </w:p>
    <w:p w14:paraId="25168664" w14:textId="77777777" w:rsidR="00E221F3" w:rsidRDefault="00E221F3" w:rsidP="00B73B2F">
      <w:pPr>
        <w:pStyle w:val="Code"/>
      </w:pPr>
      <w:r>
        <w:t xml:space="preserve">      </w:t>
      </w:r>
      <w:proofErr w:type="gramStart"/>
      <w:r>
        <w:t>throws</w:t>
      </w:r>
      <w:proofErr w:type="gramEnd"/>
      <w:r>
        <w:t xml:space="preserve"> Throwable</w:t>
      </w:r>
    </w:p>
    <w:p w14:paraId="6C2E78ED" w14:textId="77777777" w:rsidR="00E221F3" w:rsidRDefault="00E221F3" w:rsidP="00B73B2F">
      <w:pPr>
        <w:pStyle w:val="Code"/>
      </w:pPr>
      <w:r>
        <w:t xml:space="preserve">   {</w:t>
      </w:r>
    </w:p>
    <w:p w14:paraId="4DE20AB1" w14:textId="20ED6609" w:rsidR="00E221F3" w:rsidRDefault="00E221F3" w:rsidP="00B73B2F">
      <w:pPr>
        <w:pStyle w:val="Code"/>
      </w:pPr>
      <w:r>
        <w:t xml:space="preserve">      </w:t>
      </w:r>
      <w:proofErr w:type="gramStart"/>
      <w:r>
        <w:t>boolean</w:t>
      </w:r>
      <w:proofErr w:type="gramEnd"/>
      <w:r>
        <w:t xml:space="preserve"> </w:t>
      </w:r>
      <w:r w:rsidR="00400774">
        <w:t>verify</w:t>
      </w:r>
      <w:r>
        <w:t>;</w:t>
      </w:r>
    </w:p>
    <w:p w14:paraId="73C10609" w14:textId="77777777" w:rsidR="00E221F3" w:rsidRDefault="00E221F3" w:rsidP="00B73B2F">
      <w:pPr>
        <w:pStyle w:val="Code"/>
      </w:pPr>
    </w:p>
    <w:p w14:paraId="4F116A06" w14:textId="40934278" w:rsidR="00E221F3" w:rsidRDefault="00E221F3" w:rsidP="00B73B2F">
      <w:pPr>
        <w:pStyle w:val="Code"/>
      </w:pPr>
      <w:r>
        <w:t xml:space="preserve">      </w:t>
      </w:r>
      <w:proofErr w:type="gramStart"/>
      <w:r w:rsidR="00400774">
        <w:t>verify</w:t>
      </w:r>
      <w:proofErr w:type="gramEnd"/>
      <w:r>
        <w:t xml:space="preserve"> = </w:t>
      </w:r>
      <w:proofErr w:type="spellStart"/>
      <w:r>
        <w:t>testManager.initialize</w:t>
      </w:r>
      <w:proofErr w:type="spellEnd"/>
      <w:r>
        <w:t>(</w:t>
      </w:r>
      <w:r w:rsidR="00E077C9">
        <w:t xml:space="preserve"> </w:t>
      </w:r>
      <w:proofErr w:type="spellStart"/>
      <w:r w:rsidR="00E077C9">
        <w:t>SubtestSequencingMode.</w:t>
      </w:r>
      <w:r w:rsidR="00E077C9" w:rsidRPr="00E077C9">
        <w:t>SEQUENTIAL_ABORT_SEQUENCE_ON_ERROR</w:t>
      </w:r>
      <w:proofErr w:type="spellEnd"/>
      <w:r>
        <w:t>);</w:t>
      </w:r>
    </w:p>
    <w:p w14:paraId="6A1D519A" w14:textId="31CEEC6E" w:rsidR="00E221F3" w:rsidRDefault="00E221F3" w:rsidP="00B73B2F">
      <w:pPr>
        <w:pStyle w:val="Code"/>
      </w:pPr>
      <w:r>
        <w:t xml:space="preserve">      </w:t>
      </w:r>
      <w:proofErr w:type="gramStart"/>
      <w:r>
        <w:t>if</w:t>
      </w:r>
      <w:proofErr w:type="gramEnd"/>
      <w:r>
        <w:t xml:space="preserve"> ( </w:t>
      </w:r>
      <w:r w:rsidR="00400774">
        <w:t>verify</w:t>
      </w:r>
      <w:r>
        <w:t xml:space="preserve"> )</w:t>
      </w:r>
    </w:p>
    <w:p w14:paraId="01D07098" w14:textId="77777777" w:rsidR="00E221F3" w:rsidRDefault="00E221F3" w:rsidP="00B73B2F">
      <w:pPr>
        <w:pStyle w:val="Code"/>
      </w:pPr>
      <w:r>
        <w:t xml:space="preserve">      {</w:t>
      </w:r>
    </w:p>
    <w:p w14:paraId="347C1D0F" w14:textId="77777777" w:rsidR="00E221F3" w:rsidRDefault="00E221F3" w:rsidP="00B73B2F">
      <w:pPr>
        <w:pStyle w:val="Code"/>
      </w:pPr>
      <w:r>
        <w:t xml:space="preserve">         // </w:t>
      </w:r>
      <w:proofErr w:type="gramStart"/>
      <w:r>
        <w:t>Perform</w:t>
      </w:r>
      <w:proofErr w:type="gramEnd"/>
      <w:r>
        <w:t xml:space="preserve"> checks here</w:t>
      </w:r>
    </w:p>
    <w:p w14:paraId="187397E1" w14:textId="77777777" w:rsidR="00E221F3" w:rsidRDefault="00E221F3" w:rsidP="00B73B2F">
      <w:pPr>
        <w:pStyle w:val="Code"/>
      </w:pPr>
      <w:r>
        <w:t xml:space="preserve">      }</w:t>
      </w:r>
    </w:p>
    <w:p w14:paraId="25964B89" w14:textId="77777777" w:rsidR="00E221F3" w:rsidRDefault="00E221F3" w:rsidP="00B73B2F">
      <w:pPr>
        <w:pStyle w:val="Code"/>
      </w:pPr>
    </w:p>
    <w:p w14:paraId="11DC9479" w14:textId="77777777" w:rsidR="00E221F3" w:rsidRDefault="00E221F3" w:rsidP="00B73B2F">
      <w:pPr>
        <w:pStyle w:val="Code"/>
      </w:pPr>
      <w:r>
        <w:t xml:space="preserve">      </w:t>
      </w:r>
      <w:proofErr w:type="spellStart"/>
      <w:r>
        <w:t>testManager.addSubtest</w:t>
      </w:r>
      <w:proofErr w:type="spellEnd"/>
      <w:proofErr w:type="gramStart"/>
      <w:r>
        <w:t>( tm</w:t>
      </w:r>
      <w:proofErr w:type="gramEnd"/>
      <w:r>
        <w:t xml:space="preserve"> -&gt; mySubtest21(tm) );</w:t>
      </w:r>
    </w:p>
    <w:p w14:paraId="5638A74B" w14:textId="77777777" w:rsidR="00E221F3" w:rsidRDefault="00E221F3" w:rsidP="00B73B2F">
      <w:pPr>
        <w:pStyle w:val="Code"/>
      </w:pPr>
      <w:r>
        <w:t xml:space="preserve">      </w:t>
      </w:r>
      <w:proofErr w:type="spellStart"/>
      <w:r>
        <w:t>testManager.addSubtest</w:t>
      </w:r>
      <w:proofErr w:type="spellEnd"/>
      <w:proofErr w:type="gramStart"/>
      <w:r>
        <w:t>( tm</w:t>
      </w:r>
      <w:proofErr w:type="gramEnd"/>
      <w:r>
        <w:t xml:space="preserve"> -&gt; mySubtest22(tm) );</w:t>
      </w:r>
    </w:p>
    <w:p w14:paraId="5676D112" w14:textId="77777777" w:rsidR="00E221F3" w:rsidRDefault="00E221F3" w:rsidP="00B73B2F">
      <w:pPr>
        <w:pStyle w:val="Code"/>
      </w:pPr>
      <w:r>
        <w:t xml:space="preserve">   }</w:t>
      </w:r>
    </w:p>
    <w:p w14:paraId="273F7DCD" w14:textId="77777777" w:rsidR="00E221F3" w:rsidRDefault="00E221F3" w:rsidP="00B73B2F">
      <w:pPr>
        <w:pStyle w:val="Code"/>
      </w:pPr>
    </w:p>
    <w:p w14:paraId="49C9E848" w14:textId="77777777" w:rsidR="00E221F3" w:rsidRDefault="00E221F3" w:rsidP="00B73B2F">
      <w:pPr>
        <w:pStyle w:val="Code"/>
      </w:pPr>
      <w:r>
        <w:t xml:space="preserve">   </w:t>
      </w:r>
      <w:proofErr w:type="gramStart"/>
      <w:r>
        <w:t>void</w:t>
      </w:r>
      <w:proofErr w:type="gramEnd"/>
      <w:r>
        <w:t xml:space="preserve"> mySubtest21( TestManager </w:t>
      </w:r>
      <w:proofErr w:type="spellStart"/>
      <w:r>
        <w:t>testManager</w:t>
      </w:r>
      <w:proofErr w:type="spellEnd"/>
      <w:r>
        <w:t xml:space="preserve"> )</w:t>
      </w:r>
    </w:p>
    <w:p w14:paraId="61E0DE95" w14:textId="77777777" w:rsidR="00E221F3" w:rsidRDefault="00E221F3" w:rsidP="00B73B2F">
      <w:pPr>
        <w:pStyle w:val="Code"/>
      </w:pPr>
      <w:r>
        <w:t xml:space="preserve">      </w:t>
      </w:r>
      <w:proofErr w:type="gramStart"/>
      <w:r>
        <w:t>throws</w:t>
      </w:r>
      <w:proofErr w:type="gramEnd"/>
      <w:r>
        <w:t xml:space="preserve"> Throwable</w:t>
      </w:r>
      <w:r>
        <w:tab/>
      </w:r>
    </w:p>
    <w:p w14:paraId="0AC7DE76" w14:textId="77777777" w:rsidR="00E221F3" w:rsidRDefault="00E221F3" w:rsidP="00B73B2F">
      <w:pPr>
        <w:pStyle w:val="Code"/>
      </w:pPr>
      <w:r>
        <w:t xml:space="preserve">   {</w:t>
      </w:r>
    </w:p>
    <w:p w14:paraId="30AE10A9" w14:textId="4044D841" w:rsidR="00E221F3" w:rsidRDefault="00E221F3" w:rsidP="00B73B2F">
      <w:pPr>
        <w:pStyle w:val="Code"/>
      </w:pPr>
      <w:r>
        <w:t xml:space="preserve">      </w:t>
      </w:r>
      <w:proofErr w:type="gramStart"/>
      <w:r>
        <w:t>boolean</w:t>
      </w:r>
      <w:proofErr w:type="gramEnd"/>
      <w:r>
        <w:t xml:space="preserve"> </w:t>
      </w:r>
      <w:r w:rsidR="00400774">
        <w:t>verify</w:t>
      </w:r>
      <w:r>
        <w:t>;</w:t>
      </w:r>
    </w:p>
    <w:p w14:paraId="20C1FB4A" w14:textId="77777777" w:rsidR="00E221F3" w:rsidRDefault="00E221F3" w:rsidP="00B73B2F">
      <w:pPr>
        <w:pStyle w:val="Code"/>
      </w:pPr>
    </w:p>
    <w:p w14:paraId="58BD0281" w14:textId="661603E6" w:rsidR="00E221F3" w:rsidRDefault="00E221F3" w:rsidP="00B73B2F">
      <w:pPr>
        <w:pStyle w:val="Code"/>
      </w:pPr>
      <w:r>
        <w:t xml:space="preserve">      // Make mySubtest1 a prerequisite</w:t>
      </w:r>
    </w:p>
    <w:p w14:paraId="4CD1FBD5" w14:textId="3B5188B2" w:rsidR="00E221F3" w:rsidRDefault="00E221F3" w:rsidP="00B73B2F">
      <w:pPr>
        <w:pStyle w:val="Code"/>
      </w:pPr>
      <w:r>
        <w:t xml:space="preserve">      </w:t>
      </w:r>
      <w:proofErr w:type="gramStart"/>
      <w:r w:rsidR="00400774">
        <w:t>verify</w:t>
      </w:r>
      <w:proofErr w:type="gramEnd"/>
      <w:r>
        <w:t xml:space="preserve"> = </w:t>
      </w:r>
      <w:proofErr w:type="spellStart"/>
      <w:r>
        <w:t>testManager.initialize</w:t>
      </w:r>
      <w:proofErr w:type="spellEnd"/>
      <w:r>
        <w:t xml:space="preserve">( </w:t>
      </w:r>
      <w:r w:rsidRPr="00EF7F24">
        <w:rPr>
          <w:color w:val="FF0000"/>
        </w:rPr>
        <w:t>new Prerequisite("MyTests3","mySubtest1")</w:t>
      </w:r>
      <w:r>
        <w:t xml:space="preserve"> );</w:t>
      </w:r>
    </w:p>
    <w:p w14:paraId="2EB6EBD4" w14:textId="138F13BE" w:rsidR="00E221F3" w:rsidRDefault="00E221F3" w:rsidP="00B73B2F">
      <w:pPr>
        <w:pStyle w:val="Code"/>
      </w:pPr>
      <w:r>
        <w:t xml:space="preserve">      </w:t>
      </w:r>
      <w:proofErr w:type="gramStart"/>
      <w:r>
        <w:t>if</w:t>
      </w:r>
      <w:proofErr w:type="gramEnd"/>
      <w:r>
        <w:t xml:space="preserve"> ( </w:t>
      </w:r>
      <w:r w:rsidR="00400774">
        <w:t>verify</w:t>
      </w:r>
      <w:r>
        <w:t xml:space="preserve"> )</w:t>
      </w:r>
    </w:p>
    <w:p w14:paraId="3A81E880" w14:textId="77777777" w:rsidR="00E221F3" w:rsidRDefault="00E221F3" w:rsidP="00B73B2F">
      <w:pPr>
        <w:pStyle w:val="Code"/>
      </w:pPr>
      <w:r>
        <w:t xml:space="preserve">      {</w:t>
      </w:r>
    </w:p>
    <w:p w14:paraId="24C15117" w14:textId="77777777" w:rsidR="00E221F3" w:rsidRDefault="00E221F3" w:rsidP="00B73B2F">
      <w:pPr>
        <w:pStyle w:val="Code"/>
      </w:pPr>
      <w:r>
        <w:t xml:space="preserve">         // </w:t>
      </w:r>
      <w:proofErr w:type="gramStart"/>
      <w:r>
        <w:t>Perform</w:t>
      </w:r>
      <w:proofErr w:type="gramEnd"/>
      <w:r>
        <w:t xml:space="preserve"> checks here</w:t>
      </w:r>
    </w:p>
    <w:p w14:paraId="2750A9FC" w14:textId="77777777" w:rsidR="00E221F3" w:rsidRDefault="00E221F3" w:rsidP="00B73B2F">
      <w:pPr>
        <w:pStyle w:val="Code"/>
      </w:pPr>
      <w:r>
        <w:t xml:space="preserve">      }</w:t>
      </w:r>
    </w:p>
    <w:p w14:paraId="5C95FF16" w14:textId="77777777" w:rsidR="00E221F3" w:rsidRDefault="00E221F3" w:rsidP="00B73B2F">
      <w:pPr>
        <w:pStyle w:val="Code"/>
      </w:pPr>
      <w:r>
        <w:t xml:space="preserve">   }</w:t>
      </w:r>
    </w:p>
    <w:p w14:paraId="0167E755" w14:textId="77777777" w:rsidR="00E221F3" w:rsidRDefault="00E221F3" w:rsidP="00B73B2F">
      <w:pPr>
        <w:pStyle w:val="Code"/>
      </w:pPr>
    </w:p>
    <w:p w14:paraId="0A22506B" w14:textId="77777777" w:rsidR="00E221F3" w:rsidRDefault="00E221F3" w:rsidP="00B73B2F">
      <w:pPr>
        <w:pStyle w:val="Code"/>
      </w:pPr>
      <w:r>
        <w:t xml:space="preserve">   </w:t>
      </w:r>
      <w:proofErr w:type="gramStart"/>
      <w:r>
        <w:t>void</w:t>
      </w:r>
      <w:proofErr w:type="gramEnd"/>
      <w:r>
        <w:t xml:space="preserve"> mySubtest22( TestManager </w:t>
      </w:r>
      <w:proofErr w:type="spellStart"/>
      <w:r>
        <w:t>testManager</w:t>
      </w:r>
      <w:proofErr w:type="spellEnd"/>
      <w:r>
        <w:t xml:space="preserve"> )</w:t>
      </w:r>
    </w:p>
    <w:p w14:paraId="6173D69D" w14:textId="77777777" w:rsidR="00E221F3" w:rsidRDefault="00E221F3" w:rsidP="00B73B2F">
      <w:pPr>
        <w:pStyle w:val="Code"/>
      </w:pPr>
      <w:r>
        <w:t xml:space="preserve">      </w:t>
      </w:r>
      <w:proofErr w:type="gramStart"/>
      <w:r>
        <w:t>throws</w:t>
      </w:r>
      <w:proofErr w:type="gramEnd"/>
      <w:r>
        <w:t xml:space="preserve"> Throwable</w:t>
      </w:r>
      <w:r>
        <w:tab/>
      </w:r>
    </w:p>
    <w:p w14:paraId="33FD1DCA" w14:textId="77777777" w:rsidR="00E221F3" w:rsidRDefault="00E221F3" w:rsidP="00B73B2F">
      <w:pPr>
        <w:pStyle w:val="Code"/>
      </w:pPr>
      <w:r>
        <w:t xml:space="preserve">   {</w:t>
      </w:r>
    </w:p>
    <w:p w14:paraId="106C9AF6" w14:textId="42E7F9E8" w:rsidR="00E221F3" w:rsidRDefault="00E221F3" w:rsidP="00B73B2F">
      <w:pPr>
        <w:pStyle w:val="Code"/>
      </w:pPr>
      <w:r>
        <w:t xml:space="preserve">      </w:t>
      </w:r>
      <w:proofErr w:type="gramStart"/>
      <w:r>
        <w:t>boolean</w:t>
      </w:r>
      <w:proofErr w:type="gramEnd"/>
      <w:r>
        <w:t xml:space="preserve"> </w:t>
      </w:r>
      <w:r w:rsidR="00400774">
        <w:t>verify</w:t>
      </w:r>
      <w:r>
        <w:t>;</w:t>
      </w:r>
    </w:p>
    <w:p w14:paraId="31819B45" w14:textId="77777777" w:rsidR="00E221F3" w:rsidRDefault="00E221F3" w:rsidP="00B73B2F">
      <w:pPr>
        <w:pStyle w:val="Code"/>
      </w:pPr>
    </w:p>
    <w:p w14:paraId="542E7FFB" w14:textId="21084412" w:rsidR="00E221F3" w:rsidRDefault="00E221F3" w:rsidP="00B73B2F">
      <w:pPr>
        <w:pStyle w:val="Code"/>
      </w:pPr>
      <w:r>
        <w:t xml:space="preserve">      </w:t>
      </w:r>
      <w:proofErr w:type="gramStart"/>
      <w:r w:rsidR="00400774">
        <w:t>verify</w:t>
      </w:r>
      <w:proofErr w:type="gramEnd"/>
      <w:r>
        <w:t xml:space="preserve"> = </w:t>
      </w:r>
      <w:proofErr w:type="spellStart"/>
      <w:r>
        <w:t>testManager.initialize</w:t>
      </w:r>
      <w:proofErr w:type="spellEnd"/>
      <w:r>
        <w:t>();</w:t>
      </w:r>
    </w:p>
    <w:p w14:paraId="16F098D4" w14:textId="01607BC3" w:rsidR="00E221F3" w:rsidRDefault="00E221F3" w:rsidP="00B73B2F">
      <w:pPr>
        <w:pStyle w:val="Code"/>
      </w:pPr>
      <w:r>
        <w:t xml:space="preserve">      </w:t>
      </w:r>
      <w:proofErr w:type="gramStart"/>
      <w:r>
        <w:t>if</w:t>
      </w:r>
      <w:proofErr w:type="gramEnd"/>
      <w:r>
        <w:t xml:space="preserve"> ( </w:t>
      </w:r>
      <w:r w:rsidR="00400774">
        <w:t>verify</w:t>
      </w:r>
      <w:r>
        <w:t xml:space="preserve"> )</w:t>
      </w:r>
    </w:p>
    <w:p w14:paraId="2723ABEC" w14:textId="77777777" w:rsidR="00E221F3" w:rsidRDefault="00E221F3" w:rsidP="00B73B2F">
      <w:pPr>
        <w:pStyle w:val="Code"/>
      </w:pPr>
      <w:r>
        <w:t xml:space="preserve">      {</w:t>
      </w:r>
    </w:p>
    <w:p w14:paraId="1E874B56" w14:textId="77777777" w:rsidR="00E221F3" w:rsidRDefault="00E221F3" w:rsidP="00B73B2F">
      <w:pPr>
        <w:pStyle w:val="Code"/>
      </w:pPr>
      <w:r>
        <w:t xml:space="preserve">         // </w:t>
      </w:r>
      <w:proofErr w:type="gramStart"/>
      <w:r>
        <w:t>Perform</w:t>
      </w:r>
      <w:proofErr w:type="gramEnd"/>
      <w:r>
        <w:t xml:space="preserve"> checks here</w:t>
      </w:r>
    </w:p>
    <w:p w14:paraId="4761EA79" w14:textId="77777777" w:rsidR="00E221F3" w:rsidRDefault="00E221F3" w:rsidP="00B73B2F">
      <w:pPr>
        <w:pStyle w:val="Code"/>
      </w:pPr>
      <w:r>
        <w:t xml:space="preserve">      }</w:t>
      </w:r>
    </w:p>
    <w:p w14:paraId="126D01B2" w14:textId="77777777" w:rsidR="00E221F3" w:rsidRDefault="00E221F3" w:rsidP="00B73B2F">
      <w:pPr>
        <w:pStyle w:val="Code"/>
      </w:pPr>
      <w:r>
        <w:t xml:space="preserve">   }</w:t>
      </w:r>
    </w:p>
    <w:p w14:paraId="12EA1AE7" w14:textId="7AE6C60E" w:rsidR="00E221F3" w:rsidRDefault="00E221F3" w:rsidP="002613F1">
      <w:pPr>
        <w:pStyle w:val="Code"/>
        <w:keepNext w:val="0"/>
      </w:pPr>
      <w:r>
        <w:t>}</w:t>
      </w:r>
    </w:p>
    <w:p w14:paraId="33E23057" w14:textId="77777777" w:rsidR="004751BB" w:rsidRDefault="004751BB" w:rsidP="002613F1">
      <w:pPr>
        <w:pStyle w:val="Code"/>
        <w:keepNext w:val="0"/>
      </w:pPr>
    </w:p>
    <w:p w14:paraId="79B94014" w14:textId="36B65B35" w:rsidR="00021287" w:rsidRDefault="00E221F3" w:rsidP="00021287">
      <w:pPr>
        <w:keepNext/>
      </w:pPr>
      <w:r>
        <w:lastRenderedPageBreak/>
        <w:t xml:space="preserve">In this example, </w:t>
      </w:r>
      <w:r w:rsidRPr="00E077C9">
        <w:rPr>
          <w:rFonts w:ascii="Courier New" w:hAnsi="Courier New" w:cs="Courier New"/>
        </w:rPr>
        <w:t>mySubtest21</w:t>
      </w:r>
      <w:r>
        <w:t xml:space="preserve"> has these prerequisites:</w:t>
      </w:r>
    </w:p>
    <w:tbl>
      <w:tblPr>
        <w:tblStyle w:val="TableGrid"/>
        <w:tblW w:w="0" w:type="auto"/>
        <w:jc w:val="center"/>
        <w:tblLook w:val="04A0" w:firstRow="1" w:lastRow="0" w:firstColumn="1" w:lastColumn="0" w:noHBand="0" w:noVBand="1"/>
      </w:tblPr>
      <w:tblGrid>
        <w:gridCol w:w="1405"/>
        <w:gridCol w:w="9030"/>
      </w:tblGrid>
      <w:tr w:rsidR="00021287" w14:paraId="0AA9AB68" w14:textId="77777777" w:rsidTr="00ED0A87">
        <w:trPr>
          <w:cantSplit/>
          <w:tblHeader/>
          <w:jc w:val="center"/>
        </w:trPr>
        <w:tc>
          <w:tcPr>
            <w:tcW w:w="1405" w:type="dxa"/>
          </w:tcPr>
          <w:p w14:paraId="52DC43F6" w14:textId="77777777" w:rsidR="00021287" w:rsidRPr="00021287" w:rsidRDefault="00021287" w:rsidP="000C5A3D">
            <w:pPr>
              <w:keepNext/>
              <w:rPr>
                <w:b/>
              </w:rPr>
            </w:pPr>
            <w:r w:rsidRPr="00021287">
              <w:rPr>
                <w:b/>
              </w:rPr>
              <w:t>Prerequisite</w:t>
            </w:r>
          </w:p>
        </w:tc>
        <w:tc>
          <w:tcPr>
            <w:tcW w:w="9030" w:type="dxa"/>
          </w:tcPr>
          <w:p w14:paraId="67282894" w14:textId="77777777" w:rsidR="00021287" w:rsidRPr="00021287" w:rsidRDefault="00021287" w:rsidP="000C5A3D">
            <w:pPr>
              <w:keepNext/>
              <w:rPr>
                <w:b/>
              </w:rPr>
            </w:pPr>
            <w:r w:rsidRPr="00021287">
              <w:rPr>
                <w:b/>
              </w:rPr>
              <w:t>Explanation</w:t>
            </w:r>
          </w:p>
        </w:tc>
      </w:tr>
      <w:tr w:rsidR="00021287" w14:paraId="6C075CDA" w14:textId="77777777" w:rsidTr="00ED0A87">
        <w:trPr>
          <w:cantSplit/>
          <w:jc w:val="center"/>
        </w:trPr>
        <w:tc>
          <w:tcPr>
            <w:tcW w:w="1405" w:type="dxa"/>
          </w:tcPr>
          <w:p w14:paraId="2A216F01" w14:textId="5D71854C" w:rsidR="00021287" w:rsidRPr="00021287" w:rsidRDefault="00021287" w:rsidP="00021287">
            <w:pPr>
              <w:keepNext/>
              <w:rPr>
                <w:rFonts w:ascii="Courier New" w:hAnsi="Courier New" w:cs="Courier New"/>
              </w:rPr>
            </w:pPr>
            <w:r w:rsidRPr="00021287">
              <w:rPr>
                <w:rFonts w:ascii="Courier New" w:hAnsi="Courier New" w:cs="Courier New"/>
              </w:rPr>
              <w:t>mySubtest1</w:t>
            </w:r>
          </w:p>
        </w:tc>
        <w:tc>
          <w:tcPr>
            <w:tcW w:w="9030" w:type="dxa"/>
          </w:tcPr>
          <w:p w14:paraId="5FAC3202" w14:textId="20FB36B0" w:rsidR="00021287" w:rsidRDefault="00021287" w:rsidP="00021287">
            <w:pPr>
              <w:keepNext/>
            </w:pPr>
            <w:r>
              <w:t>Explicitly specified</w:t>
            </w:r>
          </w:p>
        </w:tc>
      </w:tr>
      <w:tr w:rsidR="00021287" w14:paraId="79AF3780" w14:textId="77777777" w:rsidTr="00ED0A87">
        <w:trPr>
          <w:cantSplit/>
          <w:jc w:val="center"/>
        </w:trPr>
        <w:tc>
          <w:tcPr>
            <w:tcW w:w="1405" w:type="dxa"/>
          </w:tcPr>
          <w:p w14:paraId="71820723" w14:textId="77777777" w:rsidR="00021287" w:rsidRPr="00021287" w:rsidRDefault="00021287" w:rsidP="000C5A3D">
            <w:pPr>
              <w:keepNext/>
              <w:rPr>
                <w:rFonts w:ascii="Courier New" w:hAnsi="Courier New" w:cs="Courier New"/>
              </w:rPr>
            </w:pPr>
            <w:r w:rsidRPr="00021287">
              <w:rPr>
                <w:rFonts w:ascii="Courier New" w:hAnsi="Courier New" w:cs="Courier New"/>
              </w:rPr>
              <w:t>mySubtest2</w:t>
            </w:r>
          </w:p>
        </w:tc>
        <w:tc>
          <w:tcPr>
            <w:tcW w:w="9030" w:type="dxa"/>
          </w:tcPr>
          <w:p w14:paraId="2458B1F1" w14:textId="606DCC29" w:rsidR="00021287" w:rsidRDefault="00021287" w:rsidP="00021287">
            <w:pPr>
              <w:keepNext/>
            </w:pPr>
            <w:r>
              <w:t>It is a parent</w:t>
            </w:r>
          </w:p>
        </w:tc>
      </w:tr>
      <w:tr w:rsidR="00021287" w14:paraId="08C96A0F" w14:textId="77777777" w:rsidTr="00ED0A87">
        <w:trPr>
          <w:cantSplit/>
          <w:jc w:val="center"/>
        </w:trPr>
        <w:tc>
          <w:tcPr>
            <w:tcW w:w="1405" w:type="dxa"/>
          </w:tcPr>
          <w:p w14:paraId="03EB80A8" w14:textId="77777777" w:rsidR="00021287" w:rsidRPr="00021287" w:rsidRDefault="00021287" w:rsidP="000C5A3D">
            <w:pPr>
              <w:keepNext/>
              <w:rPr>
                <w:rFonts w:ascii="Courier New" w:hAnsi="Courier New" w:cs="Courier New"/>
              </w:rPr>
            </w:pPr>
            <w:proofErr w:type="spellStart"/>
            <w:r w:rsidRPr="00021287">
              <w:rPr>
                <w:rFonts w:ascii="Courier New" w:hAnsi="Courier New" w:cs="Courier New"/>
              </w:rPr>
              <w:t>runTest</w:t>
            </w:r>
            <w:proofErr w:type="spellEnd"/>
          </w:p>
        </w:tc>
        <w:tc>
          <w:tcPr>
            <w:tcW w:w="9030" w:type="dxa"/>
          </w:tcPr>
          <w:p w14:paraId="7CB36227" w14:textId="6F3E3302" w:rsidR="00021287" w:rsidRDefault="00021287" w:rsidP="00021287">
            <w:pPr>
              <w:keepNext/>
            </w:pPr>
            <w:r>
              <w:t>It is an ancestor</w:t>
            </w:r>
          </w:p>
        </w:tc>
      </w:tr>
    </w:tbl>
    <w:p w14:paraId="4037C611" w14:textId="77777777" w:rsidR="00021287" w:rsidRDefault="00021287" w:rsidP="002613F1">
      <w:pPr>
        <w:keepNext/>
      </w:pPr>
    </w:p>
    <w:p w14:paraId="5468C96E" w14:textId="3868A747" w:rsidR="00E077C9" w:rsidRDefault="00E077C9" w:rsidP="002613F1">
      <w:pPr>
        <w:keepNext/>
      </w:pPr>
      <w:r>
        <w:t xml:space="preserve">In this example, </w:t>
      </w:r>
      <w:r w:rsidRPr="00E077C9">
        <w:rPr>
          <w:rFonts w:ascii="Courier New" w:hAnsi="Courier New" w:cs="Courier New"/>
        </w:rPr>
        <w:t>mySubtest22</w:t>
      </w:r>
      <w:r>
        <w:t xml:space="preserve"> has these prerequisites:</w:t>
      </w:r>
    </w:p>
    <w:tbl>
      <w:tblPr>
        <w:tblStyle w:val="TableGrid"/>
        <w:tblW w:w="0" w:type="auto"/>
        <w:jc w:val="center"/>
        <w:tblLook w:val="04A0" w:firstRow="1" w:lastRow="0" w:firstColumn="1" w:lastColumn="0" w:noHBand="0" w:noVBand="1"/>
      </w:tblPr>
      <w:tblGrid>
        <w:gridCol w:w="1405"/>
        <w:gridCol w:w="9030"/>
      </w:tblGrid>
      <w:tr w:rsidR="00021287" w14:paraId="7030B997" w14:textId="77777777" w:rsidTr="00ED0A87">
        <w:trPr>
          <w:cantSplit/>
          <w:tblHeader/>
          <w:jc w:val="center"/>
        </w:trPr>
        <w:tc>
          <w:tcPr>
            <w:tcW w:w="1405" w:type="dxa"/>
          </w:tcPr>
          <w:p w14:paraId="5033D7F2" w14:textId="77777777" w:rsidR="00021287" w:rsidRPr="00021287" w:rsidRDefault="00021287" w:rsidP="000C5A3D">
            <w:pPr>
              <w:keepNext/>
              <w:rPr>
                <w:b/>
              </w:rPr>
            </w:pPr>
            <w:r w:rsidRPr="00021287">
              <w:rPr>
                <w:b/>
              </w:rPr>
              <w:t>Prerequisite</w:t>
            </w:r>
          </w:p>
        </w:tc>
        <w:tc>
          <w:tcPr>
            <w:tcW w:w="9030" w:type="dxa"/>
          </w:tcPr>
          <w:p w14:paraId="6FF04916" w14:textId="77777777" w:rsidR="00021287" w:rsidRPr="00021287" w:rsidRDefault="00021287" w:rsidP="000C5A3D">
            <w:pPr>
              <w:keepNext/>
              <w:rPr>
                <w:b/>
              </w:rPr>
            </w:pPr>
            <w:r w:rsidRPr="00021287">
              <w:rPr>
                <w:b/>
              </w:rPr>
              <w:t>Explanation</w:t>
            </w:r>
          </w:p>
        </w:tc>
      </w:tr>
      <w:tr w:rsidR="00021287" w14:paraId="5FE29193" w14:textId="77777777" w:rsidTr="00ED0A87">
        <w:trPr>
          <w:cantSplit/>
          <w:jc w:val="center"/>
        </w:trPr>
        <w:tc>
          <w:tcPr>
            <w:tcW w:w="1405" w:type="dxa"/>
          </w:tcPr>
          <w:p w14:paraId="184CC594" w14:textId="08FAA31E" w:rsidR="00021287" w:rsidRPr="00021287" w:rsidRDefault="00021287" w:rsidP="000C5A3D">
            <w:pPr>
              <w:keepNext/>
              <w:rPr>
                <w:rFonts w:ascii="Courier New" w:hAnsi="Courier New" w:cs="Courier New"/>
              </w:rPr>
            </w:pPr>
            <w:r w:rsidRPr="00021287">
              <w:rPr>
                <w:rFonts w:ascii="Courier New" w:hAnsi="Courier New" w:cs="Courier New"/>
              </w:rPr>
              <w:t>mySubtest21</w:t>
            </w:r>
          </w:p>
        </w:tc>
        <w:tc>
          <w:tcPr>
            <w:tcW w:w="9030" w:type="dxa"/>
          </w:tcPr>
          <w:p w14:paraId="54446BA6" w14:textId="7662CF38" w:rsidR="00021287" w:rsidRDefault="00021287" w:rsidP="000C5A3D">
            <w:pPr>
              <w:keepNext/>
            </w:pPr>
            <w:r w:rsidRPr="00021287">
              <w:rPr>
                <w:rFonts w:ascii="Courier New" w:hAnsi="Courier New" w:cs="Courier New"/>
              </w:rPr>
              <w:t>mySubtest2</w:t>
            </w:r>
            <w:r>
              <w:t xml:space="preserve"> runs its subtests with </w:t>
            </w:r>
            <w:proofErr w:type="spellStart"/>
            <w:r w:rsidRPr="00021287">
              <w:rPr>
                <w:rFonts w:ascii="Courier New" w:hAnsi="Courier New" w:cs="Courier New"/>
              </w:rPr>
              <w:t>SubtestSequencingMode.SEQUENTIAL_ABORT_SEQUENCE_ON_ERROR</w:t>
            </w:r>
            <w:proofErr w:type="spellEnd"/>
          </w:p>
        </w:tc>
      </w:tr>
      <w:tr w:rsidR="00021287" w14:paraId="65A27CD7" w14:textId="77777777" w:rsidTr="00ED0A87">
        <w:trPr>
          <w:cantSplit/>
          <w:jc w:val="center"/>
        </w:trPr>
        <w:tc>
          <w:tcPr>
            <w:tcW w:w="1405" w:type="dxa"/>
          </w:tcPr>
          <w:p w14:paraId="11F79F2E" w14:textId="3834F5D5" w:rsidR="00021287" w:rsidRPr="00021287" w:rsidRDefault="00021287" w:rsidP="00021287">
            <w:pPr>
              <w:keepNext/>
              <w:rPr>
                <w:rFonts w:ascii="Courier New" w:hAnsi="Courier New" w:cs="Courier New"/>
              </w:rPr>
            </w:pPr>
            <w:r w:rsidRPr="00021287">
              <w:rPr>
                <w:rFonts w:ascii="Courier New" w:hAnsi="Courier New" w:cs="Courier New"/>
              </w:rPr>
              <w:t>mySubtest2</w:t>
            </w:r>
          </w:p>
        </w:tc>
        <w:tc>
          <w:tcPr>
            <w:tcW w:w="9030" w:type="dxa"/>
          </w:tcPr>
          <w:p w14:paraId="63A254F7" w14:textId="092C78AF" w:rsidR="00021287" w:rsidRDefault="00021287" w:rsidP="000C5A3D">
            <w:pPr>
              <w:keepNext/>
            </w:pPr>
            <w:r>
              <w:t xml:space="preserve">It is a parent, and it is a prerequisite of </w:t>
            </w:r>
            <w:r w:rsidRPr="00021287">
              <w:rPr>
                <w:rFonts w:ascii="Courier New" w:hAnsi="Courier New" w:cs="Courier New"/>
              </w:rPr>
              <w:t>mySubtest21</w:t>
            </w:r>
            <w:r>
              <w:t xml:space="preserve"> (which </w:t>
            </w:r>
            <w:r w:rsidR="00E853AA">
              <w:t xml:space="preserve">is </w:t>
            </w:r>
            <w:r w:rsidR="00FD34D6">
              <w:t xml:space="preserve">itself </w:t>
            </w:r>
            <w:r>
              <w:t>a prerequisite</w:t>
            </w:r>
            <w:r w:rsidR="00FD34D6">
              <w:t xml:space="preserve"> of </w:t>
            </w:r>
            <w:r w:rsidR="00FD34D6" w:rsidRPr="00FD34D6">
              <w:rPr>
                <w:rFonts w:ascii="Courier New" w:hAnsi="Courier New" w:cs="Courier New"/>
              </w:rPr>
              <w:t>mySubtest22</w:t>
            </w:r>
            <w:r>
              <w:t>)</w:t>
            </w:r>
          </w:p>
        </w:tc>
      </w:tr>
      <w:tr w:rsidR="00021287" w14:paraId="226B3D43" w14:textId="77777777" w:rsidTr="00ED0A87">
        <w:trPr>
          <w:cantSplit/>
          <w:jc w:val="center"/>
        </w:trPr>
        <w:tc>
          <w:tcPr>
            <w:tcW w:w="1405" w:type="dxa"/>
          </w:tcPr>
          <w:p w14:paraId="259C40A3" w14:textId="26AA1165" w:rsidR="00021287" w:rsidRPr="00021287" w:rsidRDefault="00021287" w:rsidP="000C5A3D">
            <w:pPr>
              <w:keepNext/>
              <w:rPr>
                <w:rFonts w:ascii="Courier New" w:hAnsi="Courier New" w:cs="Courier New"/>
              </w:rPr>
            </w:pPr>
            <w:r w:rsidRPr="00021287">
              <w:rPr>
                <w:rFonts w:ascii="Courier New" w:hAnsi="Courier New" w:cs="Courier New"/>
              </w:rPr>
              <w:t>mySubtest1</w:t>
            </w:r>
          </w:p>
        </w:tc>
        <w:tc>
          <w:tcPr>
            <w:tcW w:w="9030" w:type="dxa"/>
          </w:tcPr>
          <w:p w14:paraId="766882B4" w14:textId="4AB6F80F" w:rsidR="00021287" w:rsidRDefault="00021287" w:rsidP="00021287">
            <w:pPr>
              <w:keepNext/>
            </w:pPr>
            <w:r>
              <w:t xml:space="preserve">It is a prerequisite of </w:t>
            </w:r>
            <w:r w:rsidRPr="00021287">
              <w:rPr>
                <w:rFonts w:ascii="Courier New" w:hAnsi="Courier New" w:cs="Courier New"/>
              </w:rPr>
              <w:t>mySubtest21</w:t>
            </w:r>
            <w:r>
              <w:t xml:space="preserve"> (which is </w:t>
            </w:r>
            <w:r w:rsidR="00E853AA">
              <w:t xml:space="preserve">itself </w:t>
            </w:r>
            <w:r>
              <w:t>a prerequisite</w:t>
            </w:r>
            <w:r w:rsidR="00E853AA">
              <w:t xml:space="preserve"> of </w:t>
            </w:r>
            <w:r w:rsidR="00E853AA" w:rsidRPr="00E853AA">
              <w:rPr>
                <w:rFonts w:ascii="Courier New" w:hAnsi="Courier New" w:cs="Courier New"/>
              </w:rPr>
              <w:t>mySubtest22</w:t>
            </w:r>
            <w:r>
              <w:t>)</w:t>
            </w:r>
          </w:p>
        </w:tc>
      </w:tr>
      <w:tr w:rsidR="00021287" w14:paraId="388D73F5" w14:textId="77777777" w:rsidTr="00ED0A87">
        <w:trPr>
          <w:cantSplit/>
          <w:jc w:val="center"/>
        </w:trPr>
        <w:tc>
          <w:tcPr>
            <w:tcW w:w="1405" w:type="dxa"/>
          </w:tcPr>
          <w:p w14:paraId="19560FA8" w14:textId="03A6CF8E" w:rsidR="00021287" w:rsidRPr="00021287" w:rsidRDefault="00021287" w:rsidP="000C5A3D">
            <w:pPr>
              <w:keepNext/>
              <w:rPr>
                <w:rFonts w:ascii="Courier New" w:hAnsi="Courier New" w:cs="Courier New"/>
              </w:rPr>
            </w:pPr>
            <w:proofErr w:type="spellStart"/>
            <w:r w:rsidRPr="00021287">
              <w:rPr>
                <w:rFonts w:ascii="Courier New" w:hAnsi="Courier New" w:cs="Courier New"/>
              </w:rPr>
              <w:t>runTest</w:t>
            </w:r>
            <w:proofErr w:type="spellEnd"/>
          </w:p>
        </w:tc>
        <w:tc>
          <w:tcPr>
            <w:tcW w:w="9030" w:type="dxa"/>
          </w:tcPr>
          <w:p w14:paraId="15A36604" w14:textId="7F9A6FEF" w:rsidR="00021287" w:rsidRDefault="00021287" w:rsidP="000C5A3D">
            <w:pPr>
              <w:keepNext/>
            </w:pPr>
            <w:r>
              <w:t xml:space="preserve">It is an ancestor, and it is a prerequisite of </w:t>
            </w:r>
            <w:r w:rsidRPr="00021287">
              <w:rPr>
                <w:rFonts w:ascii="Courier New" w:hAnsi="Courier New" w:cs="Courier New"/>
              </w:rPr>
              <w:t>mySubtest21</w:t>
            </w:r>
            <w:r>
              <w:t xml:space="preserve"> (which is </w:t>
            </w:r>
            <w:r w:rsidR="00E853AA">
              <w:t xml:space="preserve">itself </w:t>
            </w:r>
            <w:r>
              <w:t>a prerequisite</w:t>
            </w:r>
            <w:r w:rsidR="00E853AA">
              <w:t xml:space="preserve"> of </w:t>
            </w:r>
            <w:r w:rsidR="00E853AA" w:rsidRPr="00E853AA">
              <w:rPr>
                <w:rFonts w:ascii="Courier New" w:hAnsi="Courier New" w:cs="Courier New"/>
              </w:rPr>
              <w:t>mySubtest22</w:t>
            </w:r>
            <w:r>
              <w:t>)</w:t>
            </w:r>
          </w:p>
        </w:tc>
      </w:tr>
    </w:tbl>
    <w:p w14:paraId="0CD5E2B7" w14:textId="77777777" w:rsidR="00021287" w:rsidRDefault="00021287" w:rsidP="00E221F3"/>
    <w:p w14:paraId="58E628F2" w14:textId="01DE32FC" w:rsidR="00E221F3" w:rsidRDefault="004522F3" w:rsidP="00E221F3">
      <w:r>
        <w:t>In the selection window</w:t>
      </w:r>
      <w:r w:rsidR="00E221F3">
        <w:t>, when selecting a test, all of that test’s prerequisites (if any) are automatically also selected.</w:t>
      </w:r>
      <w:r w:rsidR="005D266F">
        <w:t xml:space="preserve">  Similarly, when deselecting a test, all of that test’s dependents (if any) are automatically also deselected.</w:t>
      </w:r>
    </w:p>
    <w:p w14:paraId="07654E34" w14:textId="4A7FA8E8" w:rsidR="004751BB" w:rsidRDefault="004751BB" w:rsidP="00842176">
      <w:pPr>
        <w:keepNext/>
      </w:pPr>
      <w:r>
        <w:t xml:space="preserve">The </w:t>
      </w:r>
      <w:r w:rsidRPr="004751BB">
        <w:rPr>
          <w:rFonts w:ascii="Courier New" w:hAnsi="Courier New" w:cs="Courier New"/>
        </w:rPr>
        <w:t>Prerequisite</w:t>
      </w:r>
      <w:r>
        <w:t xml:space="preserve"> constructor has several overloads to specify</w:t>
      </w:r>
      <w:r w:rsidR="00842176">
        <w:t>:</w:t>
      </w:r>
    </w:p>
    <w:p w14:paraId="2EB6EB37" w14:textId="1A1D5C38" w:rsidR="004751BB" w:rsidRDefault="004751BB" w:rsidP="000C0685">
      <w:pPr>
        <w:pStyle w:val="ListParagraph"/>
        <w:numPr>
          <w:ilvl w:val="0"/>
          <w:numId w:val="7"/>
        </w:numPr>
      </w:pPr>
      <w:r>
        <w:t>Whether the prerequisite’s subtests should also be considered prerequisites (</w:t>
      </w:r>
      <w:r w:rsidR="007E6C44">
        <w:t xml:space="preserve">by </w:t>
      </w:r>
      <w:r>
        <w:t>default</w:t>
      </w:r>
      <w:r w:rsidR="007E6C44">
        <w:t>,</w:t>
      </w:r>
      <w:r>
        <w:t xml:space="preserve"> subtests ar</w:t>
      </w:r>
      <w:r w:rsidR="00EA61B6">
        <w:t>e considered prerequisites),</w:t>
      </w:r>
    </w:p>
    <w:p w14:paraId="2FC7E49B" w14:textId="2DC4211A" w:rsidR="004751BB" w:rsidRDefault="004751BB" w:rsidP="000C0685">
      <w:pPr>
        <w:pStyle w:val="ListParagraph"/>
        <w:numPr>
          <w:ilvl w:val="0"/>
          <w:numId w:val="7"/>
        </w:numPr>
      </w:pPr>
      <w:r>
        <w:t>How to handle the situation where multiple test</w:t>
      </w:r>
      <w:r w:rsidR="00EA61B6">
        <w:t>s match the specified signature, and</w:t>
      </w:r>
    </w:p>
    <w:p w14:paraId="4904FDEC" w14:textId="2A8083DF" w:rsidR="00A748E6" w:rsidRDefault="0030490D" w:rsidP="000C0685">
      <w:pPr>
        <w:pStyle w:val="ListParagraph"/>
        <w:numPr>
          <w:ilvl w:val="0"/>
          <w:numId w:val="7"/>
        </w:numPr>
      </w:pPr>
      <w:r>
        <w:t>The type of the prerequisite, as described in the next subsection.</w:t>
      </w:r>
    </w:p>
    <w:p w14:paraId="6DBC4AD5" w14:textId="5F739B88" w:rsidR="00842176" w:rsidRDefault="00842176" w:rsidP="00842176">
      <w:r>
        <w:t xml:space="preserve">The </w:t>
      </w:r>
      <w:r w:rsidRPr="00842176">
        <w:rPr>
          <w:rFonts w:ascii="Courier New" w:hAnsi="Courier New" w:cs="Courier New"/>
        </w:rPr>
        <w:t>Prerequisite</w:t>
      </w:r>
      <w:r>
        <w:t xml:space="preserve"> constructors are described in the Undercamber JavaDocs.</w:t>
      </w:r>
    </w:p>
    <w:p w14:paraId="60FE9DA1" w14:textId="1086EB20" w:rsidR="00A748E6" w:rsidRDefault="00A748E6" w:rsidP="00A748E6">
      <w:pPr>
        <w:pStyle w:val="Heading2"/>
      </w:pPr>
      <w:bookmarkStart w:id="53" w:name="_Toc531131587"/>
      <w:r>
        <w:t>Prerequisite Types</w:t>
      </w:r>
      <w:bookmarkEnd w:id="53"/>
    </w:p>
    <w:p w14:paraId="5DD293F4" w14:textId="5C2FAFEE" w:rsidR="004751BB" w:rsidRDefault="00753C3F" w:rsidP="00DE2D35">
      <w:pPr>
        <w:keepNext/>
      </w:pPr>
      <w:r>
        <w:t>Undercamber</w:t>
      </w:r>
      <w:r w:rsidR="004751BB">
        <w:t xml:space="preserve"> has t</w:t>
      </w:r>
      <w:r w:rsidR="00A748E6">
        <w:t>hree types</w:t>
      </w:r>
      <w:r w:rsidR="004751BB">
        <w:t xml:space="preserve"> of prerequisites</w:t>
      </w:r>
      <w:r w:rsidR="00496878">
        <w:t xml:space="preserve">, enumerated in the </w:t>
      </w:r>
      <w:proofErr w:type="spellStart"/>
      <w:r w:rsidR="00496878" w:rsidRPr="00496878">
        <w:rPr>
          <w:rFonts w:ascii="Courier New" w:hAnsi="Courier New" w:cs="Courier New"/>
        </w:rPr>
        <w:t>Prerequisite.Type</w:t>
      </w:r>
      <w:proofErr w:type="spellEnd"/>
      <w:r w:rsidR="00496878">
        <w:t xml:space="preserve"> </w:t>
      </w:r>
      <w:proofErr w:type="spellStart"/>
      <w:r w:rsidR="00496878">
        <w:t>enum</w:t>
      </w:r>
      <w:proofErr w:type="spellEnd"/>
      <w:r w:rsidR="004751BB">
        <w:t>:</w:t>
      </w:r>
    </w:p>
    <w:tbl>
      <w:tblPr>
        <w:tblStyle w:val="TableGrid"/>
        <w:tblW w:w="0" w:type="auto"/>
        <w:tblLook w:val="04A0" w:firstRow="1" w:lastRow="0" w:firstColumn="1" w:lastColumn="0" w:noHBand="0" w:noVBand="1"/>
      </w:tblPr>
      <w:tblGrid>
        <w:gridCol w:w="4135"/>
        <w:gridCol w:w="6655"/>
      </w:tblGrid>
      <w:tr w:rsidR="00496878" w14:paraId="2236903B" w14:textId="77777777" w:rsidTr="00ED0A87">
        <w:trPr>
          <w:cantSplit/>
          <w:tblHeader/>
        </w:trPr>
        <w:tc>
          <w:tcPr>
            <w:tcW w:w="4135" w:type="dxa"/>
          </w:tcPr>
          <w:p w14:paraId="19D4EFB2" w14:textId="3903F90C" w:rsidR="00496878" w:rsidRPr="00F713ED" w:rsidRDefault="00496878" w:rsidP="00DE2D35">
            <w:pPr>
              <w:keepNext/>
              <w:rPr>
                <w:b/>
              </w:rPr>
            </w:pPr>
            <w:r w:rsidRPr="00F713ED">
              <w:rPr>
                <w:b/>
              </w:rPr>
              <w:t>Type</w:t>
            </w:r>
          </w:p>
        </w:tc>
        <w:tc>
          <w:tcPr>
            <w:tcW w:w="6655" w:type="dxa"/>
          </w:tcPr>
          <w:p w14:paraId="18FC4D84" w14:textId="68760A43" w:rsidR="00496878" w:rsidRPr="00F713ED" w:rsidRDefault="00496878" w:rsidP="00DE2D35">
            <w:pPr>
              <w:keepNext/>
              <w:rPr>
                <w:b/>
              </w:rPr>
            </w:pPr>
            <w:r w:rsidRPr="00F713ED">
              <w:rPr>
                <w:b/>
              </w:rPr>
              <w:t>Description</w:t>
            </w:r>
          </w:p>
        </w:tc>
      </w:tr>
      <w:tr w:rsidR="00496878" w14:paraId="7275ACF9" w14:textId="77777777" w:rsidTr="00ED0A87">
        <w:trPr>
          <w:cantSplit/>
        </w:trPr>
        <w:tc>
          <w:tcPr>
            <w:tcW w:w="4135" w:type="dxa"/>
          </w:tcPr>
          <w:p w14:paraId="2247E1A8" w14:textId="1374A26E" w:rsidR="00496878" w:rsidRPr="00A83841" w:rsidRDefault="00496878" w:rsidP="00DE2D35">
            <w:pPr>
              <w:keepNext/>
              <w:rPr>
                <w:rFonts w:ascii="Courier New" w:hAnsi="Courier New" w:cs="Courier New"/>
                <w:b/>
              </w:rPr>
            </w:pPr>
            <w:r w:rsidRPr="00A83841">
              <w:rPr>
                <w:rFonts w:ascii="Courier New" w:hAnsi="Courier New" w:cs="Courier New"/>
                <w:b/>
              </w:rPr>
              <w:t>FIXED</w:t>
            </w:r>
          </w:p>
        </w:tc>
        <w:tc>
          <w:tcPr>
            <w:tcW w:w="6655" w:type="dxa"/>
          </w:tcPr>
          <w:p w14:paraId="3AA8A2AD" w14:textId="238747A9" w:rsidR="00496878" w:rsidRDefault="00F713ED" w:rsidP="00DE2D35">
            <w:pPr>
              <w:keepNext/>
            </w:pPr>
            <w:r>
              <w:t>This prerequisite must always be run before running the dependent test.</w:t>
            </w:r>
          </w:p>
        </w:tc>
      </w:tr>
      <w:tr w:rsidR="00496878" w14:paraId="45FC0008" w14:textId="77777777" w:rsidTr="00ED0A87">
        <w:trPr>
          <w:cantSplit/>
        </w:trPr>
        <w:tc>
          <w:tcPr>
            <w:tcW w:w="4135" w:type="dxa"/>
          </w:tcPr>
          <w:p w14:paraId="2779BC67" w14:textId="5415461B" w:rsidR="00496878" w:rsidRPr="00A83841" w:rsidRDefault="00496878" w:rsidP="00DE2D35">
            <w:pPr>
              <w:keepNext/>
              <w:rPr>
                <w:rFonts w:ascii="Courier New" w:hAnsi="Courier New" w:cs="Courier New"/>
                <w:b/>
              </w:rPr>
            </w:pPr>
            <w:r w:rsidRPr="00A83841">
              <w:rPr>
                <w:rFonts w:ascii="Courier New" w:hAnsi="Courier New" w:cs="Courier New"/>
                <w:b/>
              </w:rPr>
              <w:t>CONDITIONAL_NOT_PREVIOUSLY_SATISFIED</w:t>
            </w:r>
          </w:p>
        </w:tc>
        <w:tc>
          <w:tcPr>
            <w:tcW w:w="6655" w:type="dxa"/>
          </w:tcPr>
          <w:p w14:paraId="043D7D49" w14:textId="17D4EBCC" w:rsidR="00496878" w:rsidRDefault="00F713ED" w:rsidP="00DE2D35">
            <w:pPr>
              <w:keepNext/>
            </w:pPr>
            <w:r>
              <w:t>A conditional prerequisite that has not been previously satisfied prior to running the test suite.</w:t>
            </w:r>
          </w:p>
        </w:tc>
      </w:tr>
      <w:tr w:rsidR="00496878" w14:paraId="0DDB8181" w14:textId="77777777" w:rsidTr="00ED0A87">
        <w:trPr>
          <w:cantSplit/>
        </w:trPr>
        <w:tc>
          <w:tcPr>
            <w:tcW w:w="4135" w:type="dxa"/>
          </w:tcPr>
          <w:p w14:paraId="6F9A1AAE" w14:textId="65471D5F" w:rsidR="00496878" w:rsidRPr="00A83841" w:rsidRDefault="00496878" w:rsidP="00DE2D35">
            <w:pPr>
              <w:keepNext/>
              <w:rPr>
                <w:rFonts w:ascii="Courier New" w:hAnsi="Courier New" w:cs="Courier New"/>
                <w:b/>
              </w:rPr>
            </w:pPr>
            <w:r w:rsidRPr="00A83841">
              <w:rPr>
                <w:rFonts w:ascii="Courier New" w:hAnsi="Courier New" w:cs="Courier New"/>
                <w:b/>
              </w:rPr>
              <w:t>CONDITIONAL_PREVIOUSLY_SATISFIED</w:t>
            </w:r>
          </w:p>
        </w:tc>
        <w:tc>
          <w:tcPr>
            <w:tcW w:w="6655" w:type="dxa"/>
          </w:tcPr>
          <w:p w14:paraId="05FE7502" w14:textId="685555B8" w:rsidR="00496878" w:rsidRDefault="00F713ED" w:rsidP="00FD5025">
            <w:pPr>
              <w:keepNext/>
            </w:pPr>
            <w:r>
              <w:t xml:space="preserve">A conditional prerequisite that has been satisfied prior to running the test suite.  For this type of prerequisite, Undercamber will not </w:t>
            </w:r>
            <w:r w:rsidR="00FD5025">
              <w:t xml:space="preserve">automatically </w:t>
            </w:r>
            <w:r>
              <w:t>schedule the prerequisite to run unless it is scheduled by some other mechanism (more on this below).</w:t>
            </w:r>
          </w:p>
        </w:tc>
      </w:tr>
    </w:tbl>
    <w:p w14:paraId="5BE99347" w14:textId="77777777" w:rsidR="00967807" w:rsidRDefault="00967807" w:rsidP="00967807"/>
    <w:p w14:paraId="35927471" w14:textId="6918411D" w:rsidR="002D2F00" w:rsidRDefault="007742D0" w:rsidP="00AD6995">
      <w:pPr>
        <w:keepNext/>
      </w:pPr>
      <w:r>
        <w:lastRenderedPageBreak/>
        <w:t>To specify a conditional prerequisite, use a different overload o</w:t>
      </w:r>
      <w:r w:rsidR="006B0F18">
        <w:t xml:space="preserve">f the </w:t>
      </w:r>
      <w:r w:rsidR="006B0F18" w:rsidRPr="006B0F18">
        <w:rPr>
          <w:rFonts w:ascii="Courier New" w:hAnsi="Courier New" w:cs="Courier New"/>
        </w:rPr>
        <w:t>Prerequisite</w:t>
      </w:r>
      <w:r w:rsidR="006B0F18">
        <w:t xml:space="preserve"> constructor</w:t>
      </w:r>
      <w:r>
        <w:t>:</w:t>
      </w:r>
    </w:p>
    <w:p w14:paraId="18260496" w14:textId="1C9FDA9E" w:rsidR="007742D0" w:rsidRDefault="007742D0" w:rsidP="00B73B2F">
      <w:pPr>
        <w:pStyle w:val="Code"/>
      </w:pPr>
      <w:proofErr w:type="gramStart"/>
      <w:r>
        <w:t>import</w:t>
      </w:r>
      <w:proofErr w:type="gramEnd"/>
      <w:r>
        <w:t xml:space="preserve"> </w:t>
      </w:r>
      <w:proofErr w:type="spellStart"/>
      <w:r w:rsidR="00850B56">
        <w:t>com.undercamber</w:t>
      </w:r>
      <w:proofErr w:type="spellEnd"/>
      <w:r>
        <w:t>.*;</w:t>
      </w:r>
    </w:p>
    <w:p w14:paraId="058AB681" w14:textId="77777777" w:rsidR="007742D0" w:rsidRDefault="007742D0" w:rsidP="00B73B2F">
      <w:pPr>
        <w:pStyle w:val="Code"/>
      </w:pPr>
    </w:p>
    <w:p w14:paraId="35881555" w14:textId="29CDA772" w:rsidR="007742D0" w:rsidRDefault="007742D0" w:rsidP="00B73B2F">
      <w:pPr>
        <w:pStyle w:val="Code"/>
      </w:pPr>
      <w:proofErr w:type="gramStart"/>
      <w:r>
        <w:t>public</w:t>
      </w:r>
      <w:proofErr w:type="gramEnd"/>
      <w:r>
        <w:t xml:space="preserve"> class </w:t>
      </w:r>
      <w:proofErr w:type="spellStart"/>
      <w:r w:rsidR="00233E3E">
        <w:t>ConditionalPrerequisite</w:t>
      </w:r>
      <w:proofErr w:type="spellEnd"/>
    </w:p>
    <w:p w14:paraId="40A726A2" w14:textId="77777777" w:rsidR="007742D0" w:rsidRDefault="007742D0" w:rsidP="00B73B2F">
      <w:pPr>
        <w:pStyle w:val="Code"/>
      </w:pPr>
      <w:r>
        <w:t xml:space="preserve">   </w:t>
      </w:r>
      <w:proofErr w:type="gramStart"/>
      <w:r>
        <w:t>implements</w:t>
      </w:r>
      <w:proofErr w:type="gramEnd"/>
      <w:r>
        <w:t xml:space="preserve"> </w:t>
      </w:r>
      <w:proofErr w:type="spellStart"/>
      <w:r>
        <w:t>TestUnit</w:t>
      </w:r>
      <w:proofErr w:type="spellEnd"/>
    </w:p>
    <w:p w14:paraId="6781FD00" w14:textId="77777777" w:rsidR="007742D0" w:rsidRDefault="007742D0" w:rsidP="00B73B2F">
      <w:pPr>
        <w:pStyle w:val="Code"/>
      </w:pPr>
      <w:r>
        <w:t>{</w:t>
      </w:r>
    </w:p>
    <w:p w14:paraId="00D3D547" w14:textId="77777777" w:rsidR="007742D0" w:rsidRDefault="007742D0" w:rsidP="00B73B2F">
      <w:pPr>
        <w:pStyle w:val="Code"/>
      </w:pPr>
      <w:r>
        <w:t xml:space="preserve">   </w:t>
      </w:r>
      <w:proofErr w:type="gramStart"/>
      <w:r>
        <w:t>public</w:t>
      </w:r>
      <w:proofErr w:type="gramEnd"/>
      <w:r>
        <w:t xml:space="preserve"> void </w:t>
      </w:r>
      <w:proofErr w:type="spellStart"/>
      <w:r>
        <w:t>runTest</w:t>
      </w:r>
      <w:proofErr w:type="spellEnd"/>
      <w:r>
        <w:t xml:space="preserve">( TestManager </w:t>
      </w:r>
      <w:proofErr w:type="spellStart"/>
      <w:r>
        <w:t>testManager</w:t>
      </w:r>
      <w:proofErr w:type="spellEnd"/>
      <w:r>
        <w:t xml:space="preserve"> )</w:t>
      </w:r>
    </w:p>
    <w:p w14:paraId="59A9A3F6" w14:textId="77777777" w:rsidR="007742D0" w:rsidRDefault="007742D0" w:rsidP="00B73B2F">
      <w:pPr>
        <w:pStyle w:val="Code"/>
      </w:pPr>
      <w:r>
        <w:t xml:space="preserve">      </w:t>
      </w:r>
      <w:proofErr w:type="gramStart"/>
      <w:r>
        <w:t>throws</w:t>
      </w:r>
      <w:proofErr w:type="gramEnd"/>
      <w:r>
        <w:t xml:space="preserve"> Throwable</w:t>
      </w:r>
    </w:p>
    <w:p w14:paraId="5C0403C9" w14:textId="77777777" w:rsidR="007742D0" w:rsidRDefault="007742D0" w:rsidP="00B73B2F">
      <w:pPr>
        <w:pStyle w:val="Code"/>
      </w:pPr>
      <w:r>
        <w:t xml:space="preserve">   {</w:t>
      </w:r>
    </w:p>
    <w:p w14:paraId="21121F25" w14:textId="487DB1FE" w:rsidR="007742D0" w:rsidRDefault="007742D0" w:rsidP="00B73B2F">
      <w:pPr>
        <w:pStyle w:val="Code"/>
      </w:pPr>
      <w:r>
        <w:t xml:space="preserve">      </w:t>
      </w:r>
      <w:proofErr w:type="gramStart"/>
      <w:r>
        <w:t>boolean</w:t>
      </w:r>
      <w:proofErr w:type="gramEnd"/>
      <w:r>
        <w:t xml:space="preserve"> </w:t>
      </w:r>
      <w:r w:rsidR="00400774">
        <w:t>verify</w:t>
      </w:r>
      <w:r>
        <w:t>;</w:t>
      </w:r>
    </w:p>
    <w:p w14:paraId="4F41A236" w14:textId="77777777" w:rsidR="007742D0" w:rsidRDefault="007742D0" w:rsidP="00B73B2F">
      <w:pPr>
        <w:pStyle w:val="Code"/>
      </w:pPr>
    </w:p>
    <w:p w14:paraId="23F8CE4E" w14:textId="521914A7" w:rsidR="007742D0" w:rsidRDefault="007742D0" w:rsidP="00B73B2F">
      <w:pPr>
        <w:pStyle w:val="Code"/>
      </w:pPr>
      <w:r>
        <w:t xml:space="preserve">      </w:t>
      </w:r>
      <w:proofErr w:type="gramStart"/>
      <w:r w:rsidR="00400774">
        <w:t>verify</w:t>
      </w:r>
      <w:proofErr w:type="gramEnd"/>
      <w:r>
        <w:t xml:space="preserve"> = </w:t>
      </w:r>
      <w:proofErr w:type="spellStart"/>
      <w:r>
        <w:t>testManager.initialize</w:t>
      </w:r>
      <w:proofErr w:type="spellEnd"/>
      <w:r>
        <w:t xml:space="preserve">( </w:t>
      </w:r>
      <w:proofErr w:type="spellStart"/>
      <w:r>
        <w:t>SubtestSequencingMode.</w:t>
      </w:r>
      <w:r w:rsidRPr="007742D0">
        <w:t>SEQUENTIAL_CONTINUE_ON_ERROR</w:t>
      </w:r>
      <w:proofErr w:type="spellEnd"/>
      <w:r>
        <w:t xml:space="preserve"> );</w:t>
      </w:r>
    </w:p>
    <w:p w14:paraId="1B0F5444" w14:textId="7DF6111E" w:rsidR="007742D0" w:rsidRDefault="007742D0" w:rsidP="00B73B2F">
      <w:pPr>
        <w:pStyle w:val="Code"/>
      </w:pPr>
      <w:r>
        <w:t xml:space="preserve">      </w:t>
      </w:r>
      <w:proofErr w:type="gramStart"/>
      <w:r>
        <w:t>if</w:t>
      </w:r>
      <w:proofErr w:type="gramEnd"/>
      <w:r>
        <w:t xml:space="preserve"> ( </w:t>
      </w:r>
      <w:r w:rsidR="00400774">
        <w:t>verify</w:t>
      </w:r>
      <w:r>
        <w:t xml:space="preserve"> )</w:t>
      </w:r>
    </w:p>
    <w:p w14:paraId="36206495" w14:textId="77777777" w:rsidR="007742D0" w:rsidRDefault="007742D0" w:rsidP="00B73B2F">
      <w:pPr>
        <w:pStyle w:val="Code"/>
      </w:pPr>
      <w:r>
        <w:t xml:space="preserve">      {</w:t>
      </w:r>
    </w:p>
    <w:p w14:paraId="13BF8498" w14:textId="77777777" w:rsidR="007742D0" w:rsidRDefault="007742D0" w:rsidP="00B73B2F">
      <w:pPr>
        <w:pStyle w:val="Code"/>
      </w:pPr>
      <w:r>
        <w:t xml:space="preserve">         // </w:t>
      </w:r>
      <w:proofErr w:type="gramStart"/>
      <w:r>
        <w:t>Perform</w:t>
      </w:r>
      <w:proofErr w:type="gramEnd"/>
      <w:r>
        <w:t xml:space="preserve"> checks here</w:t>
      </w:r>
    </w:p>
    <w:p w14:paraId="354E743D" w14:textId="77777777" w:rsidR="007742D0" w:rsidRDefault="007742D0" w:rsidP="00B73B2F">
      <w:pPr>
        <w:pStyle w:val="Code"/>
      </w:pPr>
      <w:r>
        <w:t xml:space="preserve">      }</w:t>
      </w:r>
    </w:p>
    <w:p w14:paraId="1DCE2AC5" w14:textId="56088E35" w:rsidR="007742D0" w:rsidRDefault="007742D0" w:rsidP="00B73B2F">
      <w:pPr>
        <w:pStyle w:val="Code"/>
      </w:pPr>
      <w:r>
        <w:t xml:space="preserve">      </w:t>
      </w:r>
      <w:proofErr w:type="spellStart"/>
      <w:r>
        <w:t>testMana</w:t>
      </w:r>
      <w:r w:rsidR="00D77390">
        <w:t>ger.addSubtest</w:t>
      </w:r>
      <w:proofErr w:type="spellEnd"/>
      <w:proofErr w:type="gramStart"/>
      <w:r w:rsidR="00D77390">
        <w:t>( tm</w:t>
      </w:r>
      <w:proofErr w:type="gramEnd"/>
      <w:r w:rsidR="00D77390">
        <w:t xml:space="preserve"> -&gt; </w:t>
      </w:r>
      <w:proofErr w:type="spellStart"/>
      <w:r w:rsidR="00587E0B">
        <w:t>timeConsumingSetup</w:t>
      </w:r>
      <w:proofErr w:type="spellEnd"/>
      <w:r>
        <w:t>(tm) );</w:t>
      </w:r>
    </w:p>
    <w:p w14:paraId="094B7C8B" w14:textId="46F23A6B" w:rsidR="007742D0" w:rsidRDefault="007742D0" w:rsidP="00B73B2F">
      <w:pPr>
        <w:pStyle w:val="Code"/>
      </w:pPr>
      <w:r>
        <w:t xml:space="preserve">      </w:t>
      </w:r>
      <w:proofErr w:type="spellStart"/>
      <w:r>
        <w:t>testManager.addSubtest</w:t>
      </w:r>
      <w:proofErr w:type="spellEnd"/>
      <w:proofErr w:type="gramStart"/>
      <w:r>
        <w:t>( tm</w:t>
      </w:r>
      <w:proofErr w:type="gramEnd"/>
      <w:r>
        <w:t xml:space="preserve"> -&gt; </w:t>
      </w:r>
      <w:proofErr w:type="spellStart"/>
      <w:r>
        <w:t>mySubtest</w:t>
      </w:r>
      <w:proofErr w:type="spellEnd"/>
      <w:r>
        <w:t>(tm) );</w:t>
      </w:r>
    </w:p>
    <w:p w14:paraId="2FF5A415" w14:textId="77777777" w:rsidR="007742D0" w:rsidRDefault="007742D0" w:rsidP="00B73B2F">
      <w:pPr>
        <w:pStyle w:val="Code"/>
      </w:pPr>
      <w:r>
        <w:t xml:space="preserve">   }</w:t>
      </w:r>
    </w:p>
    <w:p w14:paraId="7DA48D52" w14:textId="77777777" w:rsidR="007742D0" w:rsidRDefault="007742D0" w:rsidP="00B73B2F">
      <w:pPr>
        <w:pStyle w:val="Code"/>
      </w:pPr>
    </w:p>
    <w:p w14:paraId="2CCE7EDF" w14:textId="78F7D08C" w:rsidR="007742D0" w:rsidRDefault="00D77390" w:rsidP="00B73B2F">
      <w:pPr>
        <w:pStyle w:val="Code"/>
      </w:pPr>
      <w:r>
        <w:t xml:space="preserve">   </w:t>
      </w:r>
      <w:proofErr w:type="gramStart"/>
      <w:r>
        <w:t>void</w:t>
      </w:r>
      <w:proofErr w:type="gramEnd"/>
      <w:r>
        <w:t xml:space="preserve"> </w:t>
      </w:r>
      <w:proofErr w:type="spellStart"/>
      <w:r w:rsidR="00587E0B">
        <w:t>timeConsumingSetup</w:t>
      </w:r>
      <w:proofErr w:type="spellEnd"/>
      <w:r w:rsidR="007742D0">
        <w:t xml:space="preserve">( TestManager </w:t>
      </w:r>
      <w:proofErr w:type="spellStart"/>
      <w:r w:rsidR="007742D0">
        <w:t>testManager</w:t>
      </w:r>
      <w:proofErr w:type="spellEnd"/>
      <w:r w:rsidR="007742D0">
        <w:t xml:space="preserve"> )</w:t>
      </w:r>
    </w:p>
    <w:p w14:paraId="08E60310" w14:textId="77777777" w:rsidR="007742D0" w:rsidRDefault="007742D0" w:rsidP="00B73B2F">
      <w:pPr>
        <w:pStyle w:val="Code"/>
      </w:pPr>
      <w:r>
        <w:t xml:space="preserve">      </w:t>
      </w:r>
      <w:proofErr w:type="gramStart"/>
      <w:r>
        <w:t>throws</w:t>
      </w:r>
      <w:proofErr w:type="gramEnd"/>
      <w:r>
        <w:t xml:space="preserve"> Throwable</w:t>
      </w:r>
    </w:p>
    <w:p w14:paraId="7B102C50" w14:textId="77777777" w:rsidR="007742D0" w:rsidRDefault="007742D0" w:rsidP="00B73B2F">
      <w:pPr>
        <w:pStyle w:val="Code"/>
      </w:pPr>
      <w:r>
        <w:t xml:space="preserve">   {</w:t>
      </w:r>
    </w:p>
    <w:p w14:paraId="3680FF69" w14:textId="4859BAF4" w:rsidR="007742D0" w:rsidRDefault="007742D0" w:rsidP="00B73B2F">
      <w:pPr>
        <w:pStyle w:val="Code"/>
      </w:pPr>
      <w:r>
        <w:t xml:space="preserve">       </w:t>
      </w:r>
      <w:proofErr w:type="gramStart"/>
      <w:r>
        <w:t>boolean</w:t>
      </w:r>
      <w:proofErr w:type="gramEnd"/>
      <w:r>
        <w:t xml:space="preserve"> </w:t>
      </w:r>
      <w:r w:rsidR="00400774">
        <w:t>verify</w:t>
      </w:r>
      <w:r>
        <w:t>;</w:t>
      </w:r>
    </w:p>
    <w:p w14:paraId="0DD32CD9" w14:textId="77777777" w:rsidR="007742D0" w:rsidRDefault="007742D0" w:rsidP="00B73B2F">
      <w:pPr>
        <w:pStyle w:val="Code"/>
      </w:pPr>
    </w:p>
    <w:p w14:paraId="796C422B" w14:textId="225D85D6" w:rsidR="007742D0" w:rsidRDefault="007742D0" w:rsidP="00B73B2F">
      <w:pPr>
        <w:pStyle w:val="Code"/>
      </w:pPr>
      <w:r>
        <w:t xml:space="preserve">      </w:t>
      </w:r>
      <w:proofErr w:type="gramStart"/>
      <w:r w:rsidR="00400774">
        <w:t>verify</w:t>
      </w:r>
      <w:proofErr w:type="gramEnd"/>
      <w:r>
        <w:t xml:space="preserve"> = </w:t>
      </w:r>
      <w:proofErr w:type="spellStart"/>
      <w:r>
        <w:t>testManager.initialize</w:t>
      </w:r>
      <w:proofErr w:type="spellEnd"/>
      <w:r>
        <w:t>();</w:t>
      </w:r>
    </w:p>
    <w:p w14:paraId="49335472" w14:textId="62128A0E" w:rsidR="007742D0" w:rsidRDefault="007742D0" w:rsidP="00B73B2F">
      <w:pPr>
        <w:pStyle w:val="Code"/>
      </w:pPr>
      <w:r>
        <w:t xml:space="preserve">      </w:t>
      </w:r>
      <w:proofErr w:type="gramStart"/>
      <w:r>
        <w:t>if</w:t>
      </w:r>
      <w:proofErr w:type="gramEnd"/>
      <w:r>
        <w:t xml:space="preserve"> ( </w:t>
      </w:r>
      <w:r w:rsidR="00400774">
        <w:t>verify</w:t>
      </w:r>
      <w:r>
        <w:t xml:space="preserve"> )</w:t>
      </w:r>
    </w:p>
    <w:p w14:paraId="513B77C0" w14:textId="77777777" w:rsidR="007742D0" w:rsidRDefault="007742D0" w:rsidP="00B73B2F">
      <w:pPr>
        <w:pStyle w:val="Code"/>
      </w:pPr>
      <w:r>
        <w:t xml:space="preserve">      {</w:t>
      </w:r>
    </w:p>
    <w:p w14:paraId="544E1BEF" w14:textId="1CDB108F" w:rsidR="00A90396" w:rsidRDefault="00A90396" w:rsidP="00B73B2F">
      <w:pPr>
        <w:pStyle w:val="Code"/>
      </w:pPr>
      <w:r>
        <w:t xml:space="preserve">         </w:t>
      </w:r>
      <w:proofErr w:type="gramStart"/>
      <w:r>
        <w:t>new</w:t>
      </w:r>
      <w:proofErr w:type="gramEnd"/>
      <w:r>
        <w:t xml:space="preserve"> </w:t>
      </w:r>
      <w:proofErr w:type="spellStart"/>
      <w:r>
        <w:t>FileOutputStream</w:t>
      </w:r>
      <w:proofErr w:type="spellEnd"/>
      <w:r>
        <w:t xml:space="preserve">( "DataFile.txt" </w:t>
      </w:r>
      <w:r w:rsidRPr="00A90396">
        <w:t>).close();</w:t>
      </w:r>
      <w:r>
        <w:t xml:space="preserve">  // Generate the file</w:t>
      </w:r>
    </w:p>
    <w:p w14:paraId="1C98D95A" w14:textId="77777777" w:rsidR="007742D0" w:rsidRDefault="007742D0" w:rsidP="00B73B2F">
      <w:pPr>
        <w:pStyle w:val="Code"/>
      </w:pPr>
      <w:r>
        <w:t xml:space="preserve">      }</w:t>
      </w:r>
    </w:p>
    <w:p w14:paraId="2ED7101D" w14:textId="77777777" w:rsidR="007742D0" w:rsidRDefault="007742D0" w:rsidP="00B73B2F">
      <w:pPr>
        <w:pStyle w:val="Code"/>
      </w:pPr>
      <w:r>
        <w:t xml:space="preserve">   }</w:t>
      </w:r>
    </w:p>
    <w:p w14:paraId="0B91E7C7" w14:textId="77777777" w:rsidR="007742D0" w:rsidRDefault="007742D0" w:rsidP="00B73B2F">
      <w:pPr>
        <w:pStyle w:val="Code"/>
      </w:pPr>
    </w:p>
    <w:p w14:paraId="237FAE61" w14:textId="70173FA9" w:rsidR="007742D0" w:rsidRDefault="00D77390" w:rsidP="00B73B2F">
      <w:pPr>
        <w:pStyle w:val="Code"/>
      </w:pPr>
      <w:r>
        <w:t xml:space="preserve">   </w:t>
      </w:r>
      <w:proofErr w:type="gramStart"/>
      <w:r>
        <w:t>void</w:t>
      </w:r>
      <w:proofErr w:type="gramEnd"/>
      <w:r>
        <w:t xml:space="preserve"> </w:t>
      </w:r>
      <w:proofErr w:type="spellStart"/>
      <w:r>
        <w:t>mySubtest</w:t>
      </w:r>
      <w:proofErr w:type="spellEnd"/>
      <w:r w:rsidR="007742D0">
        <w:t xml:space="preserve">( TestManager </w:t>
      </w:r>
      <w:proofErr w:type="spellStart"/>
      <w:r w:rsidR="007742D0">
        <w:t>testManager</w:t>
      </w:r>
      <w:proofErr w:type="spellEnd"/>
      <w:r w:rsidR="007742D0">
        <w:t xml:space="preserve"> )</w:t>
      </w:r>
    </w:p>
    <w:p w14:paraId="74518871" w14:textId="77777777" w:rsidR="007742D0" w:rsidRDefault="007742D0" w:rsidP="00B73B2F">
      <w:pPr>
        <w:pStyle w:val="Code"/>
      </w:pPr>
      <w:r>
        <w:t xml:space="preserve">      </w:t>
      </w:r>
      <w:proofErr w:type="gramStart"/>
      <w:r>
        <w:t>throws</w:t>
      </w:r>
      <w:proofErr w:type="gramEnd"/>
      <w:r>
        <w:t xml:space="preserve"> Throwable</w:t>
      </w:r>
      <w:r>
        <w:tab/>
      </w:r>
    </w:p>
    <w:p w14:paraId="76EC42A5" w14:textId="77777777" w:rsidR="007742D0" w:rsidRDefault="007742D0" w:rsidP="00B73B2F">
      <w:pPr>
        <w:pStyle w:val="Code"/>
      </w:pPr>
      <w:r>
        <w:t xml:space="preserve">   {</w:t>
      </w:r>
    </w:p>
    <w:p w14:paraId="60C5ADD9" w14:textId="521C6A2D" w:rsidR="007742D0" w:rsidRDefault="007742D0" w:rsidP="00B73B2F">
      <w:pPr>
        <w:pStyle w:val="Code"/>
      </w:pPr>
      <w:r>
        <w:t xml:space="preserve">      </w:t>
      </w:r>
      <w:proofErr w:type="gramStart"/>
      <w:r>
        <w:t>boolean</w:t>
      </w:r>
      <w:proofErr w:type="gramEnd"/>
      <w:r>
        <w:t xml:space="preserve"> </w:t>
      </w:r>
      <w:r w:rsidR="00400774">
        <w:t>verify</w:t>
      </w:r>
      <w:r>
        <w:t>;</w:t>
      </w:r>
    </w:p>
    <w:p w14:paraId="1AAB4C0E" w14:textId="77777777" w:rsidR="007742D0" w:rsidRDefault="007742D0" w:rsidP="00B73B2F">
      <w:pPr>
        <w:pStyle w:val="Code"/>
      </w:pPr>
    </w:p>
    <w:p w14:paraId="298CD15A" w14:textId="3EA78913" w:rsidR="00C551E8" w:rsidRPr="008D2C2F" w:rsidRDefault="00C551E8" w:rsidP="00B73B2F">
      <w:pPr>
        <w:pStyle w:val="Code"/>
        <w:rPr>
          <w:color w:val="FF0000"/>
        </w:rPr>
      </w:pPr>
      <w:r w:rsidRPr="008D2C2F">
        <w:rPr>
          <w:color w:val="FF0000"/>
        </w:rPr>
        <w:t xml:space="preserve">      </w:t>
      </w:r>
      <w:proofErr w:type="gramStart"/>
      <w:r w:rsidRPr="008D2C2F">
        <w:rPr>
          <w:color w:val="FF0000"/>
        </w:rPr>
        <w:t>if</w:t>
      </w:r>
      <w:proofErr w:type="gramEnd"/>
      <w:r w:rsidRPr="008D2C2F">
        <w:rPr>
          <w:color w:val="FF0000"/>
        </w:rPr>
        <w:t xml:space="preserve"> ( </w:t>
      </w:r>
      <w:proofErr w:type="spellStart"/>
      <w:r w:rsidR="008D2C2F">
        <w:rPr>
          <w:color w:val="FF0000"/>
        </w:rPr>
        <w:t>runPrerequisites</w:t>
      </w:r>
      <w:proofErr w:type="spellEnd"/>
      <w:r w:rsidRPr="008D2C2F">
        <w:rPr>
          <w:color w:val="FF0000"/>
        </w:rPr>
        <w:t>() )</w:t>
      </w:r>
    </w:p>
    <w:p w14:paraId="1A482424" w14:textId="65656840" w:rsidR="00C551E8" w:rsidRPr="008D2C2F" w:rsidRDefault="00C551E8" w:rsidP="00B73B2F">
      <w:pPr>
        <w:pStyle w:val="Code"/>
        <w:rPr>
          <w:color w:val="FF0000"/>
        </w:rPr>
      </w:pPr>
      <w:r w:rsidRPr="008D2C2F">
        <w:rPr>
          <w:color w:val="FF0000"/>
        </w:rPr>
        <w:t xml:space="preserve">      {</w:t>
      </w:r>
    </w:p>
    <w:p w14:paraId="53B2C0AE" w14:textId="6A43D210" w:rsidR="0022770C" w:rsidRDefault="00C551E8" w:rsidP="00B73B2F">
      <w:pPr>
        <w:pStyle w:val="Code"/>
      </w:pPr>
      <w:r>
        <w:t xml:space="preserve">   </w:t>
      </w:r>
      <w:r w:rsidR="007742D0">
        <w:t xml:space="preserve">      </w:t>
      </w:r>
      <w:proofErr w:type="gramStart"/>
      <w:r w:rsidR="00400774">
        <w:t>verify</w:t>
      </w:r>
      <w:proofErr w:type="gramEnd"/>
      <w:r w:rsidR="007742D0">
        <w:t xml:space="preserve"> = </w:t>
      </w:r>
      <w:proofErr w:type="spellStart"/>
      <w:r w:rsidR="007742D0">
        <w:t>testManager.initialize</w:t>
      </w:r>
      <w:proofErr w:type="spellEnd"/>
      <w:r w:rsidR="007742D0">
        <w:t>(</w:t>
      </w:r>
      <w:r w:rsidR="00400774">
        <w:t xml:space="preserve"> </w:t>
      </w:r>
      <w:r w:rsidR="007742D0">
        <w:t>new Prerequisite("MyTests4",</w:t>
      </w:r>
    </w:p>
    <w:p w14:paraId="4CF5E6C0" w14:textId="50F0EC76" w:rsidR="0022770C" w:rsidRDefault="0022770C" w:rsidP="00B73B2F">
      <w:pPr>
        <w:pStyle w:val="Code"/>
      </w:pPr>
      <w:r>
        <w:t xml:space="preserve">   </w:t>
      </w:r>
      <w:r w:rsidR="00C551E8">
        <w:t xml:space="preserve">   </w:t>
      </w:r>
      <w:r>
        <w:t xml:space="preserve">                                                     </w:t>
      </w:r>
      <w:r w:rsidR="007742D0">
        <w:t>"</w:t>
      </w:r>
      <w:proofErr w:type="spellStart"/>
      <w:proofErr w:type="gramStart"/>
      <w:r w:rsidR="00587E0B">
        <w:t>timeConsumingSetup</w:t>
      </w:r>
      <w:proofErr w:type="spellEnd"/>
      <w:proofErr w:type="gramEnd"/>
      <w:r w:rsidR="007742D0">
        <w:t>”</w:t>
      </w:r>
      <w:r>
        <w:t>,</w:t>
      </w:r>
    </w:p>
    <w:p w14:paraId="38916FFB" w14:textId="7042101F" w:rsidR="007742D0" w:rsidRDefault="0022770C" w:rsidP="00B73B2F">
      <w:pPr>
        <w:pStyle w:val="Code"/>
      </w:pPr>
      <w:r>
        <w:t xml:space="preserve">      </w:t>
      </w:r>
      <w:r w:rsidR="00C551E8">
        <w:t xml:space="preserve">   </w:t>
      </w:r>
      <w:r>
        <w:t xml:space="preserve">                                                  </w:t>
      </w:r>
      <w:proofErr w:type="spellStart"/>
      <w:r w:rsidRPr="00EF7F24">
        <w:rPr>
          <w:color w:val="FF0000"/>
        </w:rPr>
        <w:t>Prerequisite.Type.</w:t>
      </w:r>
      <w:r w:rsidR="008D2C2F" w:rsidRPr="00EF7F24">
        <w:rPr>
          <w:color w:val="FF0000"/>
        </w:rPr>
        <w:t>CONDITIONAL_NOT_PREVIOUSLY_SATISFIED</w:t>
      </w:r>
      <w:proofErr w:type="spellEnd"/>
      <w:proofErr w:type="gramStart"/>
      <w:r w:rsidR="007742D0">
        <w:t>) )</w:t>
      </w:r>
      <w:proofErr w:type="gramEnd"/>
      <w:r w:rsidR="007742D0">
        <w:t>;</w:t>
      </w:r>
    </w:p>
    <w:p w14:paraId="42F76FE8" w14:textId="2013780A" w:rsidR="00C551E8" w:rsidRPr="008D2C2F" w:rsidRDefault="00C551E8" w:rsidP="00B73B2F">
      <w:pPr>
        <w:pStyle w:val="Code"/>
        <w:rPr>
          <w:color w:val="FF0000"/>
        </w:rPr>
      </w:pPr>
      <w:r w:rsidRPr="008D2C2F">
        <w:rPr>
          <w:color w:val="FF0000"/>
        </w:rPr>
        <w:t xml:space="preserve">      }</w:t>
      </w:r>
    </w:p>
    <w:p w14:paraId="298CF804" w14:textId="2247FBDD" w:rsidR="00C551E8" w:rsidRPr="008D2C2F" w:rsidRDefault="00C551E8" w:rsidP="00B73B2F">
      <w:pPr>
        <w:pStyle w:val="Code"/>
        <w:rPr>
          <w:color w:val="FF0000"/>
        </w:rPr>
      </w:pPr>
      <w:r w:rsidRPr="008D2C2F">
        <w:rPr>
          <w:color w:val="FF0000"/>
        </w:rPr>
        <w:t xml:space="preserve">      </w:t>
      </w:r>
      <w:proofErr w:type="gramStart"/>
      <w:r w:rsidRPr="008D2C2F">
        <w:rPr>
          <w:color w:val="FF0000"/>
        </w:rPr>
        <w:t>else</w:t>
      </w:r>
      <w:proofErr w:type="gramEnd"/>
    </w:p>
    <w:p w14:paraId="25F0CF28" w14:textId="59D7B6FE" w:rsidR="00C551E8" w:rsidRPr="008D2C2F" w:rsidRDefault="00C551E8" w:rsidP="00B73B2F">
      <w:pPr>
        <w:pStyle w:val="Code"/>
        <w:rPr>
          <w:color w:val="FF0000"/>
        </w:rPr>
      </w:pPr>
      <w:r w:rsidRPr="008D2C2F">
        <w:rPr>
          <w:color w:val="FF0000"/>
        </w:rPr>
        <w:t xml:space="preserve">      {</w:t>
      </w:r>
    </w:p>
    <w:p w14:paraId="1858C81D" w14:textId="66B47EFF" w:rsidR="00C551E8" w:rsidRDefault="00C551E8" w:rsidP="00B73B2F">
      <w:pPr>
        <w:pStyle w:val="Code"/>
      </w:pPr>
      <w:r>
        <w:t xml:space="preserve">         </w:t>
      </w:r>
      <w:proofErr w:type="gramStart"/>
      <w:r w:rsidR="00400774">
        <w:t>verify</w:t>
      </w:r>
      <w:proofErr w:type="gramEnd"/>
      <w:r>
        <w:t xml:space="preserve"> = </w:t>
      </w:r>
      <w:proofErr w:type="spellStart"/>
      <w:r>
        <w:t>testManager.initialize</w:t>
      </w:r>
      <w:proofErr w:type="spellEnd"/>
      <w:r>
        <w:t>( new Prerequisite("MyTests4",</w:t>
      </w:r>
    </w:p>
    <w:p w14:paraId="2101C5FF" w14:textId="519D19FE" w:rsidR="00C551E8" w:rsidRDefault="00C551E8" w:rsidP="00B73B2F">
      <w:pPr>
        <w:pStyle w:val="Code"/>
      </w:pPr>
      <w:r>
        <w:t xml:space="preserve">                                                           "</w:t>
      </w:r>
      <w:proofErr w:type="spellStart"/>
      <w:proofErr w:type="gramStart"/>
      <w:r w:rsidR="00587E0B">
        <w:t>timeConsumingSetup</w:t>
      </w:r>
      <w:proofErr w:type="spellEnd"/>
      <w:proofErr w:type="gramEnd"/>
      <w:r>
        <w:t>”,</w:t>
      </w:r>
    </w:p>
    <w:p w14:paraId="5C1589B9" w14:textId="7C85921C" w:rsidR="00C551E8" w:rsidRDefault="00C551E8" w:rsidP="00B73B2F">
      <w:pPr>
        <w:pStyle w:val="Code"/>
      </w:pPr>
      <w:r>
        <w:t xml:space="preserve">                                                           </w:t>
      </w:r>
      <w:proofErr w:type="spellStart"/>
      <w:r w:rsidRPr="00EF7F24">
        <w:rPr>
          <w:color w:val="FF0000"/>
        </w:rPr>
        <w:t>Prerequisite.Type</w:t>
      </w:r>
      <w:r w:rsidR="008D2C2F">
        <w:rPr>
          <w:color w:val="FF0000"/>
        </w:rPr>
        <w:t>.</w:t>
      </w:r>
      <w:r w:rsidR="008D2C2F" w:rsidRPr="00EF7F24">
        <w:rPr>
          <w:color w:val="FF0000"/>
        </w:rPr>
        <w:t>CONDITIONAL_PREVIOUSLY_SATISFIED</w:t>
      </w:r>
      <w:proofErr w:type="spellEnd"/>
      <w:proofErr w:type="gramStart"/>
      <w:r>
        <w:t>) )</w:t>
      </w:r>
      <w:proofErr w:type="gramEnd"/>
      <w:r>
        <w:t>;</w:t>
      </w:r>
    </w:p>
    <w:p w14:paraId="41515FFD" w14:textId="42CF62B5" w:rsidR="00C551E8" w:rsidRPr="008D2C2F" w:rsidRDefault="00C551E8" w:rsidP="00B73B2F">
      <w:pPr>
        <w:pStyle w:val="Code"/>
        <w:rPr>
          <w:color w:val="FF0000"/>
        </w:rPr>
      </w:pPr>
      <w:r w:rsidRPr="008D2C2F">
        <w:rPr>
          <w:color w:val="FF0000"/>
        </w:rPr>
        <w:t xml:space="preserve">      }</w:t>
      </w:r>
    </w:p>
    <w:p w14:paraId="69DC4852" w14:textId="77777777" w:rsidR="00C551E8" w:rsidRDefault="00C551E8" w:rsidP="00B73B2F">
      <w:pPr>
        <w:pStyle w:val="Code"/>
      </w:pPr>
    </w:p>
    <w:p w14:paraId="3E81C12E" w14:textId="5864290A" w:rsidR="007742D0" w:rsidRDefault="007742D0" w:rsidP="00B73B2F">
      <w:pPr>
        <w:pStyle w:val="Code"/>
      </w:pPr>
      <w:r>
        <w:t xml:space="preserve">      </w:t>
      </w:r>
      <w:proofErr w:type="gramStart"/>
      <w:r>
        <w:t>if</w:t>
      </w:r>
      <w:proofErr w:type="gramEnd"/>
      <w:r>
        <w:t xml:space="preserve"> ( </w:t>
      </w:r>
      <w:r w:rsidR="006E17E1">
        <w:t>verify</w:t>
      </w:r>
      <w:r>
        <w:t xml:space="preserve"> )</w:t>
      </w:r>
    </w:p>
    <w:p w14:paraId="12DCE91D" w14:textId="77777777" w:rsidR="007742D0" w:rsidRDefault="007742D0" w:rsidP="00B73B2F">
      <w:pPr>
        <w:pStyle w:val="Code"/>
      </w:pPr>
      <w:r>
        <w:t xml:space="preserve">      {</w:t>
      </w:r>
    </w:p>
    <w:p w14:paraId="3FE7CA7D" w14:textId="77777777" w:rsidR="007742D0" w:rsidRDefault="007742D0" w:rsidP="00B73B2F">
      <w:pPr>
        <w:pStyle w:val="Code"/>
      </w:pPr>
      <w:r>
        <w:t xml:space="preserve">         // </w:t>
      </w:r>
      <w:proofErr w:type="gramStart"/>
      <w:r>
        <w:t>Perform</w:t>
      </w:r>
      <w:proofErr w:type="gramEnd"/>
      <w:r>
        <w:t xml:space="preserve"> checks here</w:t>
      </w:r>
    </w:p>
    <w:p w14:paraId="3A4FE5CB" w14:textId="77777777" w:rsidR="007742D0" w:rsidRDefault="007742D0" w:rsidP="00B73B2F">
      <w:pPr>
        <w:pStyle w:val="Code"/>
      </w:pPr>
      <w:r>
        <w:t xml:space="preserve">      }</w:t>
      </w:r>
    </w:p>
    <w:p w14:paraId="262F620F" w14:textId="77777777" w:rsidR="007742D0" w:rsidRDefault="007742D0" w:rsidP="00B73B2F">
      <w:pPr>
        <w:pStyle w:val="Code"/>
      </w:pPr>
      <w:r>
        <w:t xml:space="preserve">   }</w:t>
      </w:r>
    </w:p>
    <w:p w14:paraId="7EE29AEC" w14:textId="77777777" w:rsidR="005B52FD" w:rsidRDefault="005B52FD" w:rsidP="00B73B2F">
      <w:pPr>
        <w:pStyle w:val="Code"/>
      </w:pPr>
    </w:p>
    <w:p w14:paraId="565E4ED0" w14:textId="67C59D80" w:rsidR="005B52FD" w:rsidRPr="00EF7F24" w:rsidRDefault="005B52FD" w:rsidP="00B73B2F">
      <w:pPr>
        <w:pStyle w:val="Code"/>
      </w:pPr>
      <w:r>
        <w:t xml:space="preserve">   </w:t>
      </w:r>
      <w:proofErr w:type="gramStart"/>
      <w:r w:rsidRPr="00EF7F24">
        <w:t>private</w:t>
      </w:r>
      <w:proofErr w:type="gramEnd"/>
      <w:r w:rsidRPr="00EF7F24">
        <w:t xml:space="preserve"> boolean</w:t>
      </w:r>
      <w:r w:rsidR="00C551E8" w:rsidRPr="00EF7F24">
        <w:t xml:space="preserve"> </w:t>
      </w:r>
      <w:proofErr w:type="spellStart"/>
      <w:r w:rsidR="008D2C2F">
        <w:t>runPrerequisites</w:t>
      </w:r>
      <w:proofErr w:type="spellEnd"/>
      <w:r w:rsidRPr="00EF7F24">
        <w:t>()</w:t>
      </w:r>
    </w:p>
    <w:p w14:paraId="19AE58FD" w14:textId="1FD00708" w:rsidR="005B52FD" w:rsidRPr="00EF7F24" w:rsidRDefault="005B52FD" w:rsidP="00B73B2F">
      <w:pPr>
        <w:pStyle w:val="Code"/>
      </w:pPr>
      <w:r w:rsidRPr="00EF7F24">
        <w:t xml:space="preserve">   {</w:t>
      </w:r>
    </w:p>
    <w:p w14:paraId="05F55DFF" w14:textId="0D73A780" w:rsidR="005B4F8D" w:rsidRPr="00EF7F24" w:rsidRDefault="005B4F8D" w:rsidP="00B73B2F">
      <w:pPr>
        <w:pStyle w:val="Code"/>
      </w:pPr>
      <w:r w:rsidRPr="00EF7F24">
        <w:t xml:space="preserve">      </w:t>
      </w:r>
      <w:proofErr w:type="gramStart"/>
      <w:r w:rsidRPr="00EF7F24">
        <w:t xml:space="preserve">return </w:t>
      </w:r>
      <w:r w:rsidR="008D2C2F">
        <w:t>!</w:t>
      </w:r>
      <w:proofErr w:type="gramEnd"/>
      <w:r w:rsidR="008D2C2F">
        <w:t xml:space="preserve">( </w:t>
      </w:r>
      <w:r w:rsidRPr="00EF7F24">
        <w:t>new File("DataFile.txt").exists()</w:t>
      </w:r>
      <w:r w:rsidR="008D2C2F">
        <w:t xml:space="preserve"> )</w:t>
      </w:r>
      <w:r w:rsidRPr="00EF7F24">
        <w:t>;</w:t>
      </w:r>
    </w:p>
    <w:p w14:paraId="093A620B" w14:textId="3123B882" w:rsidR="005B52FD" w:rsidRDefault="005B52FD" w:rsidP="00B73B2F">
      <w:pPr>
        <w:pStyle w:val="Code"/>
      </w:pPr>
      <w:r w:rsidRPr="00EF7F24">
        <w:t xml:space="preserve">   }</w:t>
      </w:r>
    </w:p>
    <w:p w14:paraId="4266A65D" w14:textId="77777777" w:rsidR="007742D0" w:rsidRDefault="007742D0" w:rsidP="00B73B2F">
      <w:pPr>
        <w:pStyle w:val="Code"/>
      </w:pPr>
      <w:r>
        <w:t>}</w:t>
      </w:r>
    </w:p>
    <w:p w14:paraId="22E6C6F2" w14:textId="77777777" w:rsidR="005B4F8D" w:rsidRDefault="005B4F8D" w:rsidP="002E68BA">
      <w:pPr>
        <w:pStyle w:val="Code"/>
        <w:ind w:left="0"/>
      </w:pPr>
    </w:p>
    <w:p w14:paraId="43F07515" w14:textId="7148CA33" w:rsidR="00AA1B29" w:rsidRDefault="005B4F8D" w:rsidP="005B4F8D">
      <w:r>
        <w:t xml:space="preserve">With this strategy, when </w:t>
      </w:r>
      <w:proofErr w:type="spellStart"/>
      <w:r w:rsidRPr="005B4F8D">
        <w:rPr>
          <w:rFonts w:ascii="Courier New" w:hAnsi="Courier New" w:cs="Courier New"/>
        </w:rPr>
        <w:t>mySubtest</w:t>
      </w:r>
      <w:proofErr w:type="spellEnd"/>
      <w:r>
        <w:t xml:space="preserve"> is scheduled to run, </w:t>
      </w:r>
      <w:proofErr w:type="spellStart"/>
      <w:proofErr w:type="gramStart"/>
      <w:r w:rsidR="00587E0B" w:rsidRPr="00587E0B">
        <w:rPr>
          <w:rFonts w:ascii="Courier New" w:hAnsi="Courier New" w:cs="Courier New"/>
        </w:rPr>
        <w:t>timeConsumingSetup</w:t>
      </w:r>
      <w:proofErr w:type="spellEnd"/>
      <w:r w:rsidR="00587E0B">
        <w:rPr>
          <w:rFonts w:ascii="Courier New" w:hAnsi="Courier New" w:cs="Courier New"/>
        </w:rPr>
        <w:t>(</w:t>
      </w:r>
      <w:proofErr w:type="gramEnd"/>
      <w:r w:rsidR="00587E0B">
        <w:rPr>
          <w:rFonts w:ascii="Courier New" w:hAnsi="Courier New" w:cs="Courier New"/>
        </w:rPr>
        <w:t>…)</w:t>
      </w:r>
      <w:r w:rsidR="00587E0B">
        <w:t xml:space="preserve"> </w:t>
      </w:r>
      <w:r>
        <w:t xml:space="preserve">might or might not also be automatically scheduled to run, depending on whether or not the data file previously exists.  (Naturally, </w:t>
      </w:r>
      <w:proofErr w:type="spellStart"/>
      <w:proofErr w:type="gramStart"/>
      <w:r w:rsidR="00587E0B" w:rsidRPr="00587E0B">
        <w:rPr>
          <w:rFonts w:ascii="Courier New" w:hAnsi="Courier New" w:cs="Courier New"/>
        </w:rPr>
        <w:t>timeConsumingSetup</w:t>
      </w:r>
      <w:proofErr w:type="spellEnd"/>
      <w:r w:rsidR="00587E0B">
        <w:rPr>
          <w:rFonts w:ascii="Courier New" w:hAnsi="Courier New" w:cs="Courier New"/>
        </w:rPr>
        <w:t>(</w:t>
      </w:r>
      <w:proofErr w:type="gramEnd"/>
      <w:r w:rsidR="00587E0B">
        <w:rPr>
          <w:rFonts w:ascii="Courier New" w:hAnsi="Courier New" w:cs="Courier New"/>
        </w:rPr>
        <w:t>…)</w:t>
      </w:r>
      <w:r w:rsidR="00587E0B">
        <w:t xml:space="preserve"> </w:t>
      </w:r>
      <w:r>
        <w:t xml:space="preserve">can be selected to run </w:t>
      </w:r>
      <w:r w:rsidR="002E68BA">
        <w:t xml:space="preserve">in the GUI </w:t>
      </w:r>
      <w:r>
        <w:t>even if the file already exists.)</w:t>
      </w:r>
    </w:p>
    <w:p w14:paraId="7834B5ED" w14:textId="19344C7F" w:rsidR="00AA1B29" w:rsidRDefault="00AA1B29" w:rsidP="00AA1B29">
      <w:pPr>
        <w:pStyle w:val="Heading2"/>
      </w:pPr>
      <w:bookmarkStart w:id="54" w:name="_Ref531015992"/>
      <w:bookmarkStart w:id="55" w:name="_Ref531016003"/>
      <w:bookmarkStart w:id="56" w:name="_Toc531131588"/>
      <w:r>
        <w:lastRenderedPageBreak/>
        <w:t>Previously Satisfied Conditional Prerequisites</w:t>
      </w:r>
      <w:bookmarkEnd w:id="54"/>
      <w:bookmarkEnd w:id="55"/>
      <w:bookmarkEnd w:id="56"/>
    </w:p>
    <w:p w14:paraId="0A687FD2" w14:textId="030001BE" w:rsidR="004751BB" w:rsidRDefault="004751BB" w:rsidP="00423EE2">
      <w:pPr>
        <w:keepNext/>
      </w:pPr>
      <w:r>
        <w:t xml:space="preserve">At </w:t>
      </w:r>
      <w:r w:rsidR="0018627C">
        <w:t>first glance, the third type</w:t>
      </w:r>
      <w:r>
        <w:t xml:space="preserve"> of prerequisite</w:t>
      </w:r>
      <w:r w:rsidR="00325653">
        <w:t xml:space="preserve">, </w:t>
      </w:r>
      <w:r w:rsidR="00325653" w:rsidRPr="00325653">
        <w:rPr>
          <w:rFonts w:ascii="Courier New" w:hAnsi="Courier New" w:cs="Courier New"/>
        </w:rPr>
        <w:t>CONDITIONAL_PREVIOUSLY_SATISFIED</w:t>
      </w:r>
      <w:r w:rsidR="00325653">
        <w:t>,</w:t>
      </w:r>
      <w:r>
        <w:t xml:space="preserve"> can be confusing</w:t>
      </w:r>
      <w:r w:rsidR="000E494D">
        <w:t>.  When declared this way,</w:t>
      </w:r>
      <w:r>
        <w:t xml:space="preserve"> </w:t>
      </w:r>
      <w:r w:rsidR="000E494D">
        <w:t xml:space="preserve">the prerequisite is not run, so </w:t>
      </w:r>
      <w:r>
        <w:t>it seems like it is not a prerequisite at all.  To describe the purpose of this category, it is necessar</w:t>
      </w:r>
      <w:r w:rsidR="00A748E6">
        <w:t>y to understand some background:</w:t>
      </w:r>
    </w:p>
    <w:p w14:paraId="198F1C16" w14:textId="5FFF47E7" w:rsidR="004751BB" w:rsidRDefault="00753C3F" w:rsidP="000C0685">
      <w:pPr>
        <w:pStyle w:val="ListParagraph"/>
        <w:numPr>
          <w:ilvl w:val="0"/>
          <w:numId w:val="8"/>
        </w:numPr>
      </w:pPr>
      <w:r>
        <w:t>Undercamber</w:t>
      </w:r>
      <w:r w:rsidR="00BB7146">
        <w:t xml:space="preserve"> supports</w:t>
      </w:r>
      <w:r w:rsidR="0086352D">
        <w:t xml:space="preserve"> r</w:t>
      </w:r>
      <w:r w:rsidR="006B0F18">
        <w:t>equirement</w:t>
      </w:r>
      <w:r w:rsidR="00BB7146">
        <w:t>s verification</w:t>
      </w:r>
      <w:r w:rsidR="00A748E6">
        <w:t xml:space="preserve">.  A test can declare that it verifies a requirement, through the call to </w:t>
      </w:r>
      <w:proofErr w:type="spellStart"/>
      <w:proofErr w:type="gramStart"/>
      <w:r w:rsidR="00A748E6" w:rsidRPr="00A748E6">
        <w:rPr>
          <w:rFonts w:ascii="Courier New" w:hAnsi="Courier New" w:cs="Courier New"/>
        </w:rPr>
        <w:t>TestManager.initialize</w:t>
      </w:r>
      <w:proofErr w:type="spellEnd"/>
      <w:r w:rsidR="00A748E6" w:rsidRPr="00A748E6">
        <w:rPr>
          <w:rFonts w:ascii="Courier New" w:hAnsi="Courier New" w:cs="Courier New"/>
        </w:rPr>
        <w:t>(</w:t>
      </w:r>
      <w:proofErr w:type="gramEnd"/>
      <w:r w:rsidR="00A748E6" w:rsidRPr="00A748E6">
        <w:rPr>
          <w:rFonts w:ascii="Courier New" w:hAnsi="Courier New" w:cs="Courier New"/>
        </w:rPr>
        <w:t>…)</w:t>
      </w:r>
      <w:r w:rsidR="00A748E6">
        <w:t>.</w:t>
      </w:r>
      <w:r w:rsidR="00117033">
        <w:t xml:space="preserve">  This is described </w:t>
      </w:r>
      <w:r w:rsidR="0075445A">
        <w:fldChar w:fldCharType="begin"/>
      </w:r>
      <w:r w:rsidR="0075445A">
        <w:instrText xml:space="preserve"> REF _Ref512679195 \p \h </w:instrText>
      </w:r>
      <w:r w:rsidR="0075445A">
        <w:fldChar w:fldCharType="separate"/>
      </w:r>
      <w:r w:rsidR="00DA6AD3">
        <w:t>above</w:t>
      </w:r>
      <w:r w:rsidR="0075445A">
        <w:fldChar w:fldCharType="end"/>
      </w:r>
      <w:r w:rsidR="0075445A">
        <w:t xml:space="preserve"> in “</w:t>
      </w:r>
      <w:r w:rsidR="0075445A">
        <w:fldChar w:fldCharType="begin"/>
      </w:r>
      <w:r w:rsidR="0075445A">
        <w:instrText xml:space="preserve"> REF _Ref512679184 \h </w:instrText>
      </w:r>
      <w:r w:rsidR="0075445A">
        <w:fldChar w:fldCharType="separate"/>
      </w:r>
      <w:r w:rsidR="00DA6AD3">
        <w:t>Requirements Verification</w:t>
      </w:r>
      <w:r w:rsidR="0075445A">
        <w:fldChar w:fldCharType="end"/>
      </w:r>
      <w:r w:rsidR="0075445A">
        <w:t>”</w:t>
      </w:r>
      <w:r w:rsidR="00117033">
        <w:t>.</w:t>
      </w:r>
    </w:p>
    <w:p w14:paraId="65D5F254" w14:textId="27C42C31" w:rsidR="00A748E6" w:rsidRDefault="00A748E6" w:rsidP="000C0685">
      <w:pPr>
        <w:pStyle w:val="ListParagraph"/>
        <w:numPr>
          <w:ilvl w:val="0"/>
          <w:numId w:val="8"/>
        </w:numPr>
      </w:pPr>
      <w:r>
        <w:t>Ideally, every test either verifies a requirement, or supports a verification</w:t>
      </w:r>
      <w:r w:rsidR="003E606E">
        <w:t xml:space="preserve"> test</w:t>
      </w:r>
      <w:r>
        <w:t>.</w:t>
      </w:r>
      <w:r w:rsidR="001440DC">
        <w:t xml:space="preserve">  A test can support a </w:t>
      </w:r>
      <w:r w:rsidR="00F61FAE">
        <w:t>r</w:t>
      </w:r>
      <w:r w:rsidR="001440DC">
        <w:t>equirement by either (a) verifying the requirement, or (b) being a prerequisite for a test that verifies a requirement.</w:t>
      </w:r>
    </w:p>
    <w:p w14:paraId="30ED58C6" w14:textId="19F93E3F" w:rsidR="00A748E6" w:rsidRDefault="00A748E6" w:rsidP="000C0685">
      <w:pPr>
        <w:pStyle w:val="ListParagraph"/>
        <w:numPr>
          <w:ilvl w:val="0"/>
          <w:numId w:val="8"/>
        </w:numPr>
      </w:pPr>
      <w:r>
        <w:t xml:space="preserve">After running a test suite, </w:t>
      </w:r>
      <w:r w:rsidR="00753C3F">
        <w:t>Undercamber</w:t>
      </w:r>
      <w:r w:rsidR="004751BB">
        <w:t xml:space="preserve"> </w:t>
      </w:r>
      <w:r>
        <w:t>generates a report describing an analysis of the test suite.  In particular, it makes a list of tests that do n</w:t>
      </w:r>
      <w:r w:rsidR="004A2526">
        <w:t>ot support the verification of some</w:t>
      </w:r>
      <w:r w:rsidR="007569BA">
        <w:t xml:space="preserve"> r</w:t>
      </w:r>
      <w:r>
        <w:t>equirement.</w:t>
      </w:r>
    </w:p>
    <w:p w14:paraId="60DE3CA7" w14:textId="58BC2FFF" w:rsidR="005257B4" w:rsidRDefault="00A748E6" w:rsidP="004751BB">
      <w:r>
        <w:t xml:space="preserve">The </w:t>
      </w:r>
      <w:r w:rsidR="004337BE">
        <w:t>third category of prerequisite</w:t>
      </w:r>
      <w:r w:rsidR="00647EEF">
        <w:t>,</w:t>
      </w:r>
      <w:r w:rsidR="004337BE">
        <w:t xml:space="preserve"> </w:t>
      </w:r>
      <w:r w:rsidR="00647EEF" w:rsidRPr="00647EEF">
        <w:rPr>
          <w:rFonts w:ascii="Courier New" w:hAnsi="Courier New" w:cs="Courier New"/>
        </w:rPr>
        <w:t>CONDITIONAL_PREVIOUSLY_SATISFIED</w:t>
      </w:r>
      <w:r w:rsidR="00647EEF">
        <w:t xml:space="preserve">, </w:t>
      </w:r>
      <w:r>
        <w:t xml:space="preserve">aids in generating the analysis report.  If a test is a prerequisite for a verifying test, but the prerequisite is conditional and has already been </w:t>
      </w:r>
      <w:r w:rsidR="00354FE6">
        <w:t>satisfied</w:t>
      </w:r>
      <w:r w:rsidR="001440DC">
        <w:t xml:space="preserve"> before running </w:t>
      </w:r>
      <w:r w:rsidR="00753C3F">
        <w:t>Undercamber</w:t>
      </w:r>
      <w:r w:rsidR="001440DC">
        <w:t>, then that test</w:t>
      </w:r>
      <w:r>
        <w:t xml:space="preserve"> will still get credit for supporting a Requirement</w:t>
      </w:r>
      <w:r w:rsidR="004337BE">
        <w:t xml:space="preserve"> regardless of whether it is actually scheduled to run or not</w:t>
      </w:r>
      <w:r>
        <w:t>.</w:t>
      </w:r>
      <w:r w:rsidR="004337BE">
        <w:t xml:space="preserve">  </w:t>
      </w:r>
      <w:r w:rsidR="005257B4">
        <w:t xml:space="preserve">In the above example, in class </w:t>
      </w:r>
      <w:r w:rsidR="005257B4" w:rsidRPr="005257B4">
        <w:rPr>
          <w:rFonts w:ascii="Courier New" w:hAnsi="Courier New" w:cs="Courier New"/>
        </w:rPr>
        <w:t>MyTests4</w:t>
      </w:r>
      <w:r w:rsidR="005257B4">
        <w:t>,</w:t>
      </w:r>
      <w:r w:rsidR="00543BB5">
        <w:t xml:space="preserve"> the test</w:t>
      </w:r>
      <w:r w:rsidR="005257B4">
        <w:t xml:space="preserve"> </w:t>
      </w:r>
      <w:proofErr w:type="spellStart"/>
      <w:proofErr w:type="gramStart"/>
      <w:r w:rsidR="00587E0B" w:rsidRPr="00587E0B">
        <w:rPr>
          <w:rFonts w:ascii="Courier New" w:hAnsi="Courier New" w:cs="Courier New"/>
        </w:rPr>
        <w:t>timeConsumingSetup</w:t>
      </w:r>
      <w:proofErr w:type="spellEnd"/>
      <w:r w:rsidR="005257B4" w:rsidRPr="00543BB5">
        <w:rPr>
          <w:rFonts w:ascii="Courier New" w:hAnsi="Courier New" w:cs="Courier New"/>
        </w:rPr>
        <w:t>(</w:t>
      </w:r>
      <w:proofErr w:type="gramEnd"/>
      <w:r w:rsidR="005257B4" w:rsidRPr="00543BB5">
        <w:rPr>
          <w:rFonts w:ascii="Courier New" w:hAnsi="Courier New" w:cs="Courier New"/>
        </w:rPr>
        <w:t>…)</w:t>
      </w:r>
      <w:r w:rsidR="0012546F">
        <w:t xml:space="preserve"> will be </w:t>
      </w:r>
      <w:r w:rsidR="005257B4">
        <w:t>credit</w:t>
      </w:r>
      <w:r w:rsidR="0012546F">
        <w:t>ed</w:t>
      </w:r>
      <w:r w:rsidR="005257B4">
        <w:t xml:space="preserve"> for supporting a </w:t>
      </w:r>
      <w:r w:rsidR="00543BB5" w:rsidRPr="00543BB5">
        <w:rPr>
          <w:rFonts w:ascii="Courier New" w:hAnsi="Courier New" w:cs="Courier New"/>
        </w:rPr>
        <w:t>Requirement</w:t>
      </w:r>
      <w:r w:rsidR="0012546F">
        <w:t>, e</w:t>
      </w:r>
      <w:r w:rsidR="00543BB5">
        <w:t>ven if it does not run.</w:t>
      </w:r>
    </w:p>
    <w:p w14:paraId="276F5611" w14:textId="1A6E10C6" w:rsidR="002D2F00" w:rsidRDefault="00543BB5" w:rsidP="000A455A">
      <w:pPr>
        <w:keepNext/>
      </w:pPr>
      <w:r>
        <w:lastRenderedPageBreak/>
        <w:t>In</w:t>
      </w:r>
      <w:r w:rsidR="00161467">
        <w:t xml:space="preserve"> the</w:t>
      </w:r>
      <w:r>
        <w:t xml:space="preserve"> </w:t>
      </w:r>
      <w:r w:rsidR="00753C3F">
        <w:t>Undercamber</w:t>
      </w:r>
      <w:r w:rsidR="00161467">
        <w:t xml:space="preserve"> API</w:t>
      </w:r>
      <w:r>
        <w:t xml:space="preserve">, </w:t>
      </w:r>
      <w:proofErr w:type="spellStart"/>
      <w:r w:rsidRPr="00543BB5">
        <w:rPr>
          <w:rFonts w:ascii="Courier New" w:hAnsi="Courier New" w:cs="Courier New"/>
        </w:rPr>
        <w:t>Prerequisite.Type</w:t>
      </w:r>
      <w:proofErr w:type="spellEnd"/>
      <w:r>
        <w:t xml:space="preserve"> provides a shortcut to simplify the above example:</w:t>
      </w:r>
    </w:p>
    <w:p w14:paraId="0742D4D1" w14:textId="00F6EE9A" w:rsidR="00543BB5" w:rsidRDefault="00543BB5" w:rsidP="00B73B2F">
      <w:pPr>
        <w:pStyle w:val="Code"/>
      </w:pPr>
      <w:proofErr w:type="gramStart"/>
      <w:r>
        <w:t>import</w:t>
      </w:r>
      <w:proofErr w:type="gramEnd"/>
      <w:r>
        <w:t xml:space="preserve"> </w:t>
      </w:r>
      <w:proofErr w:type="spellStart"/>
      <w:r w:rsidR="00850B56">
        <w:t>com.undercamber</w:t>
      </w:r>
      <w:proofErr w:type="spellEnd"/>
      <w:r>
        <w:t>.*;</w:t>
      </w:r>
    </w:p>
    <w:p w14:paraId="29EB0D00" w14:textId="77777777" w:rsidR="00543BB5" w:rsidRDefault="00543BB5" w:rsidP="00B73B2F">
      <w:pPr>
        <w:pStyle w:val="Code"/>
      </w:pPr>
    </w:p>
    <w:p w14:paraId="395E7FE2" w14:textId="320FE75B" w:rsidR="00543BB5" w:rsidRDefault="00DF08F7" w:rsidP="00B73B2F">
      <w:pPr>
        <w:pStyle w:val="Code"/>
      </w:pPr>
      <w:proofErr w:type="gramStart"/>
      <w:r>
        <w:t>public</w:t>
      </w:r>
      <w:proofErr w:type="gramEnd"/>
      <w:r>
        <w:t xml:space="preserve"> class </w:t>
      </w:r>
      <w:proofErr w:type="spellStart"/>
      <w:r w:rsidR="00233E3E">
        <w:t>SimplifiedConditionalPrerequisite</w:t>
      </w:r>
      <w:proofErr w:type="spellEnd"/>
    </w:p>
    <w:p w14:paraId="795CD47E" w14:textId="77777777" w:rsidR="00543BB5" w:rsidRDefault="00543BB5" w:rsidP="00B73B2F">
      <w:pPr>
        <w:pStyle w:val="Code"/>
      </w:pPr>
      <w:r>
        <w:t xml:space="preserve">   </w:t>
      </w:r>
      <w:proofErr w:type="gramStart"/>
      <w:r>
        <w:t>implements</w:t>
      </w:r>
      <w:proofErr w:type="gramEnd"/>
      <w:r>
        <w:t xml:space="preserve"> </w:t>
      </w:r>
      <w:proofErr w:type="spellStart"/>
      <w:r>
        <w:t>TestUnit</w:t>
      </w:r>
      <w:proofErr w:type="spellEnd"/>
    </w:p>
    <w:p w14:paraId="7950EC57" w14:textId="77777777" w:rsidR="00543BB5" w:rsidRDefault="00543BB5" w:rsidP="00B73B2F">
      <w:pPr>
        <w:pStyle w:val="Code"/>
      </w:pPr>
      <w:r>
        <w:t>{</w:t>
      </w:r>
    </w:p>
    <w:p w14:paraId="3087CE80" w14:textId="77777777" w:rsidR="00543BB5" w:rsidRDefault="00543BB5" w:rsidP="00B73B2F">
      <w:pPr>
        <w:pStyle w:val="Code"/>
      </w:pPr>
      <w:r>
        <w:t xml:space="preserve">   </w:t>
      </w:r>
      <w:proofErr w:type="gramStart"/>
      <w:r>
        <w:t>public</w:t>
      </w:r>
      <w:proofErr w:type="gramEnd"/>
      <w:r>
        <w:t xml:space="preserve"> void </w:t>
      </w:r>
      <w:proofErr w:type="spellStart"/>
      <w:r>
        <w:t>runTest</w:t>
      </w:r>
      <w:proofErr w:type="spellEnd"/>
      <w:r>
        <w:t xml:space="preserve">( TestManager </w:t>
      </w:r>
      <w:proofErr w:type="spellStart"/>
      <w:r>
        <w:t>testManager</w:t>
      </w:r>
      <w:proofErr w:type="spellEnd"/>
      <w:r>
        <w:t xml:space="preserve"> )</w:t>
      </w:r>
    </w:p>
    <w:p w14:paraId="6509D8F1" w14:textId="77777777" w:rsidR="00543BB5" w:rsidRDefault="00543BB5" w:rsidP="00B73B2F">
      <w:pPr>
        <w:pStyle w:val="Code"/>
      </w:pPr>
      <w:r>
        <w:t xml:space="preserve">      </w:t>
      </w:r>
      <w:proofErr w:type="gramStart"/>
      <w:r>
        <w:t>throws</w:t>
      </w:r>
      <w:proofErr w:type="gramEnd"/>
      <w:r>
        <w:t xml:space="preserve"> Throwable</w:t>
      </w:r>
    </w:p>
    <w:p w14:paraId="45D48A97" w14:textId="77777777" w:rsidR="00543BB5" w:rsidRDefault="00543BB5" w:rsidP="00B73B2F">
      <w:pPr>
        <w:pStyle w:val="Code"/>
      </w:pPr>
      <w:r>
        <w:t xml:space="preserve">   {</w:t>
      </w:r>
    </w:p>
    <w:p w14:paraId="05D5920F" w14:textId="015D4F28" w:rsidR="00543BB5" w:rsidRDefault="00543BB5" w:rsidP="00B73B2F">
      <w:pPr>
        <w:pStyle w:val="Code"/>
      </w:pPr>
      <w:r>
        <w:t xml:space="preserve">      </w:t>
      </w:r>
      <w:proofErr w:type="gramStart"/>
      <w:r>
        <w:t>boolean</w:t>
      </w:r>
      <w:proofErr w:type="gramEnd"/>
      <w:r>
        <w:t xml:space="preserve"> </w:t>
      </w:r>
      <w:r w:rsidR="006E17E1">
        <w:t>verify</w:t>
      </w:r>
      <w:r>
        <w:t>;</w:t>
      </w:r>
    </w:p>
    <w:p w14:paraId="6D50FCB3" w14:textId="77777777" w:rsidR="00543BB5" w:rsidRDefault="00543BB5" w:rsidP="00B73B2F">
      <w:pPr>
        <w:pStyle w:val="Code"/>
      </w:pPr>
    </w:p>
    <w:p w14:paraId="56FB4228" w14:textId="1F805C64" w:rsidR="00543BB5" w:rsidRDefault="00543BB5" w:rsidP="00B73B2F">
      <w:pPr>
        <w:pStyle w:val="Code"/>
      </w:pPr>
      <w:r>
        <w:t xml:space="preserve">      </w:t>
      </w:r>
      <w:proofErr w:type="gramStart"/>
      <w:r w:rsidR="006E17E1">
        <w:t>verify</w:t>
      </w:r>
      <w:proofErr w:type="gramEnd"/>
      <w:r>
        <w:t xml:space="preserve"> = </w:t>
      </w:r>
      <w:proofErr w:type="spellStart"/>
      <w:r>
        <w:t>testManager.initialize</w:t>
      </w:r>
      <w:proofErr w:type="spellEnd"/>
      <w:r>
        <w:t xml:space="preserve">( </w:t>
      </w:r>
      <w:proofErr w:type="spellStart"/>
      <w:r>
        <w:t>SubtestSequencingMode.</w:t>
      </w:r>
      <w:r w:rsidRPr="007742D0">
        <w:t>SEQUENTIAL_CONTINUE_ON_ERROR</w:t>
      </w:r>
      <w:proofErr w:type="spellEnd"/>
      <w:r>
        <w:t xml:space="preserve"> );</w:t>
      </w:r>
    </w:p>
    <w:p w14:paraId="0025DE5D" w14:textId="36C85E67" w:rsidR="00543BB5" w:rsidRDefault="00543BB5" w:rsidP="00B73B2F">
      <w:pPr>
        <w:pStyle w:val="Code"/>
      </w:pPr>
      <w:r>
        <w:t xml:space="preserve">      </w:t>
      </w:r>
      <w:proofErr w:type="gramStart"/>
      <w:r>
        <w:t>if</w:t>
      </w:r>
      <w:proofErr w:type="gramEnd"/>
      <w:r>
        <w:t xml:space="preserve"> ( </w:t>
      </w:r>
      <w:r w:rsidR="006E17E1">
        <w:t>verify</w:t>
      </w:r>
      <w:r>
        <w:t xml:space="preserve"> )</w:t>
      </w:r>
    </w:p>
    <w:p w14:paraId="47D0437E" w14:textId="77777777" w:rsidR="00543BB5" w:rsidRDefault="00543BB5" w:rsidP="00B73B2F">
      <w:pPr>
        <w:pStyle w:val="Code"/>
      </w:pPr>
      <w:r>
        <w:t xml:space="preserve">      {</w:t>
      </w:r>
    </w:p>
    <w:p w14:paraId="1BBA0AF9" w14:textId="679C9213" w:rsidR="00543BB5" w:rsidRDefault="004337BE" w:rsidP="00B73B2F">
      <w:pPr>
        <w:pStyle w:val="Code"/>
      </w:pPr>
      <w:r>
        <w:t xml:space="preserve">         // </w:t>
      </w:r>
      <w:proofErr w:type="gramStart"/>
      <w:r>
        <w:t>Perform</w:t>
      </w:r>
      <w:proofErr w:type="gramEnd"/>
      <w:r>
        <w:t xml:space="preserve"> checks</w:t>
      </w:r>
    </w:p>
    <w:p w14:paraId="4B43BE49" w14:textId="77777777" w:rsidR="00543BB5" w:rsidRDefault="00543BB5" w:rsidP="00B73B2F">
      <w:pPr>
        <w:pStyle w:val="Code"/>
      </w:pPr>
      <w:r>
        <w:t xml:space="preserve">      }</w:t>
      </w:r>
    </w:p>
    <w:p w14:paraId="00E7C978" w14:textId="1F5E6E85" w:rsidR="00543BB5" w:rsidRDefault="00543BB5" w:rsidP="00B73B2F">
      <w:pPr>
        <w:pStyle w:val="Code"/>
      </w:pPr>
      <w:r>
        <w:t xml:space="preserve">      </w:t>
      </w:r>
      <w:proofErr w:type="spellStart"/>
      <w:r>
        <w:t>testMana</w:t>
      </w:r>
      <w:r w:rsidR="0035701B">
        <w:t>ger.addSubtest</w:t>
      </w:r>
      <w:proofErr w:type="spellEnd"/>
      <w:proofErr w:type="gramStart"/>
      <w:r w:rsidR="0035701B">
        <w:t>( tm</w:t>
      </w:r>
      <w:proofErr w:type="gramEnd"/>
      <w:r w:rsidR="0035701B">
        <w:t xml:space="preserve"> -&gt; </w:t>
      </w:r>
      <w:proofErr w:type="spellStart"/>
      <w:r w:rsidR="0035701B">
        <w:t>timeConsumingSetup</w:t>
      </w:r>
      <w:proofErr w:type="spellEnd"/>
      <w:r>
        <w:t>(tm) );</w:t>
      </w:r>
    </w:p>
    <w:p w14:paraId="5728B6FE" w14:textId="38B35381" w:rsidR="00543BB5" w:rsidRDefault="00543BB5" w:rsidP="00B73B2F">
      <w:pPr>
        <w:pStyle w:val="Code"/>
      </w:pPr>
      <w:r>
        <w:t xml:space="preserve">      </w:t>
      </w:r>
      <w:proofErr w:type="spellStart"/>
      <w:r>
        <w:t>testMana</w:t>
      </w:r>
      <w:r w:rsidR="0035701B">
        <w:t>ger.addSubtest</w:t>
      </w:r>
      <w:proofErr w:type="spellEnd"/>
      <w:proofErr w:type="gramStart"/>
      <w:r w:rsidR="0035701B">
        <w:t>( tm</w:t>
      </w:r>
      <w:proofErr w:type="gramEnd"/>
      <w:r w:rsidR="0035701B">
        <w:t xml:space="preserve"> -&gt; </w:t>
      </w:r>
      <w:proofErr w:type="spellStart"/>
      <w:r w:rsidR="0035701B">
        <w:t>mySubtest</w:t>
      </w:r>
      <w:proofErr w:type="spellEnd"/>
      <w:r>
        <w:t>(tm) );</w:t>
      </w:r>
    </w:p>
    <w:p w14:paraId="51E36635" w14:textId="77777777" w:rsidR="00543BB5" w:rsidRDefault="00543BB5" w:rsidP="00B73B2F">
      <w:pPr>
        <w:pStyle w:val="Code"/>
      </w:pPr>
      <w:r>
        <w:t xml:space="preserve">   }</w:t>
      </w:r>
    </w:p>
    <w:p w14:paraId="1BD4D413" w14:textId="77777777" w:rsidR="00543BB5" w:rsidRDefault="00543BB5" w:rsidP="00B73B2F">
      <w:pPr>
        <w:pStyle w:val="Code"/>
      </w:pPr>
    </w:p>
    <w:p w14:paraId="4ED8A80E" w14:textId="0E193B48" w:rsidR="00543BB5" w:rsidRDefault="0035701B" w:rsidP="00B73B2F">
      <w:pPr>
        <w:pStyle w:val="Code"/>
      </w:pPr>
      <w:r>
        <w:t xml:space="preserve">   </w:t>
      </w:r>
      <w:proofErr w:type="gramStart"/>
      <w:r>
        <w:t>void</w:t>
      </w:r>
      <w:proofErr w:type="gramEnd"/>
      <w:r>
        <w:t xml:space="preserve"> </w:t>
      </w:r>
      <w:proofErr w:type="spellStart"/>
      <w:r>
        <w:t>timeConsumingSetup</w:t>
      </w:r>
      <w:proofErr w:type="spellEnd"/>
      <w:r w:rsidR="00543BB5">
        <w:t xml:space="preserve">( TestManager </w:t>
      </w:r>
      <w:proofErr w:type="spellStart"/>
      <w:r w:rsidR="00543BB5">
        <w:t>testManager</w:t>
      </w:r>
      <w:proofErr w:type="spellEnd"/>
      <w:r w:rsidR="00543BB5">
        <w:t xml:space="preserve"> )</w:t>
      </w:r>
    </w:p>
    <w:p w14:paraId="68B4020A" w14:textId="77777777" w:rsidR="00543BB5" w:rsidRDefault="00543BB5" w:rsidP="00B73B2F">
      <w:pPr>
        <w:pStyle w:val="Code"/>
      </w:pPr>
      <w:r>
        <w:t xml:space="preserve">      </w:t>
      </w:r>
      <w:proofErr w:type="gramStart"/>
      <w:r>
        <w:t>throws</w:t>
      </w:r>
      <w:proofErr w:type="gramEnd"/>
      <w:r>
        <w:t xml:space="preserve"> Throwable</w:t>
      </w:r>
    </w:p>
    <w:p w14:paraId="5CBF3B7B" w14:textId="77777777" w:rsidR="00543BB5" w:rsidRDefault="00543BB5" w:rsidP="00B73B2F">
      <w:pPr>
        <w:pStyle w:val="Code"/>
      </w:pPr>
      <w:r>
        <w:t xml:space="preserve">   {</w:t>
      </w:r>
    </w:p>
    <w:p w14:paraId="2F59D592" w14:textId="36F9EA88" w:rsidR="00543BB5" w:rsidRDefault="00543BB5" w:rsidP="00B73B2F">
      <w:pPr>
        <w:pStyle w:val="Code"/>
      </w:pPr>
      <w:r>
        <w:t xml:space="preserve">      </w:t>
      </w:r>
      <w:proofErr w:type="gramStart"/>
      <w:r>
        <w:t>boolean</w:t>
      </w:r>
      <w:proofErr w:type="gramEnd"/>
      <w:r>
        <w:t xml:space="preserve"> </w:t>
      </w:r>
      <w:r w:rsidR="006E17E1">
        <w:t>verify</w:t>
      </w:r>
      <w:r>
        <w:t>;</w:t>
      </w:r>
    </w:p>
    <w:p w14:paraId="24630D7E" w14:textId="77777777" w:rsidR="00543BB5" w:rsidRDefault="00543BB5" w:rsidP="00B73B2F">
      <w:pPr>
        <w:pStyle w:val="Code"/>
      </w:pPr>
    </w:p>
    <w:p w14:paraId="0709713F" w14:textId="27A8E2C4" w:rsidR="00543BB5" w:rsidRDefault="00543BB5" w:rsidP="00B73B2F">
      <w:pPr>
        <w:pStyle w:val="Code"/>
      </w:pPr>
      <w:r>
        <w:t xml:space="preserve">      </w:t>
      </w:r>
      <w:proofErr w:type="gramStart"/>
      <w:r w:rsidR="006E17E1">
        <w:t>verify</w:t>
      </w:r>
      <w:proofErr w:type="gramEnd"/>
      <w:r w:rsidR="007F307C">
        <w:t xml:space="preserve"> = </w:t>
      </w:r>
      <w:proofErr w:type="spellStart"/>
      <w:r w:rsidR="007F307C">
        <w:t>testManager.initialize</w:t>
      </w:r>
      <w:proofErr w:type="spellEnd"/>
      <w:r w:rsidR="007F307C">
        <w:t>(</w:t>
      </w:r>
      <w:r>
        <w:t>);</w:t>
      </w:r>
    </w:p>
    <w:p w14:paraId="104A2288" w14:textId="2C7CF39F" w:rsidR="00543BB5" w:rsidRDefault="00543BB5" w:rsidP="00B73B2F">
      <w:pPr>
        <w:pStyle w:val="Code"/>
      </w:pPr>
      <w:r>
        <w:t xml:space="preserve">      </w:t>
      </w:r>
      <w:proofErr w:type="gramStart"/>
      <w:r>
        <w:t>if</w:t>
      </w:r>
      <w:proofErr w:type="gramEnd"/>
      <w:r>
        <w:t xml:space="preserve"> ( </w:t>
      </w:r>
      <w:r w:rsidR="006E17E1">
        <w:t>verify</w:t>
      </w:r>
      <w:r>
        <w:t xml:space="preserve"> )</w:t>
      </w:r>
    </w:p>
    <w:p w14:paraId="071B6811" w14:textId="77777777" w:rsidR="00543BB5" w:rsidRDefault="00543BB5" w:rsidP="00B73B2F">
      <w:pPr>
        <w:pStyle w:val="Code"/>
      </w:pPr>
      <w:r>
        <w:t xml:space="preserve">      {</w:t>
      </w:r>
    </w:p>
    <w:p w14:paraId="4174118B" w14:textId="77777777" w:rsidR="00543BB5" w:rsidRDefault="00543BB5" w:rsidP="00B73B2F">
      <w:pPr>
        <w:pStyle w:val="Code"/>
      </w:pPr>
      <w:r>
        <w:t xml:space="preserve">         </w:t>
      </w:r>
      <w:proofErr w:type="gramStart"/>
      <w:r>
        <w:t>new</w:t>
      </w:r>
      <w:proofErr w:type="gramEnd"/>
      <w:r>
        <w:t xml:space="preserve"> </w:t>
      </w:r>
      <w:proofErr w:type="spellStart"/>
      <w:r>
        <w:t>FileOutputStream</w:t>
      </w:r>
      <w:proofErr w:type="spellEnd"/>
      <w:r>
        <w:t xml:space="preserve">( "DataFile.txt" </w:t>
      </w:r>
      <w:r w:rsidRPr="00A90396">
        <w:t>).close();</w:t>
      </w:r>
      <w:r>
        <w:t xml:space="preserve">  // Generate the file</w:t>
      </w:r>
    </w:p>
    <w:p w14:paraId="1CD1D245" w14:textId="77777777" w:rsidR="00543BB5" w:rsidRDefault="00543BB5" w:rsidP="00B73B2F">
      <w:pPr>
        <w:pStyle w:val="Code"/>
      </w:pPr>
      <w:r>
        <w:t xml:space="preserve">      }</w:t>
      </w:r>
    </w:p>
    <w:p w14:paraId="387C7390" w14:textId="77777777" w:rsidR="00543BB5" w:rsidRDefault="00543BB5" w:rsidP="00B73B2F">
      <w:pPr>
        <w:pStyle w:val="Code"/>
      </w:pPr>
      <w:r>
        <w:t xml:space="preserve">   }</w:t>
      </w:r>
    </w:p>
    <w:p w14:paraId="196A34A1" w14:textId="77777777" w:rsidR="00543BB5" w:rsidRDefault="00543BB5" w:rsidP="00B73B2F">
      <w:pPr>
        <w:pStyle w:val="Code"/>
      </w:pPr>
    </w:p>
    <w:p w14:paraId="1A71CBBF" w14:textId="27E47CA8" w:rsidR="00543BB5" w:rsidRDefault="0035701B" w:rsidP="00B73B2F">
      <w:pPr>
        <w:pStyle w:val="Code"/>
      </w:pPr>
      <w:r>
        <w:t xml:space="preserve">   </w:t>
      </w:r>
      <w:proofErr w:type="gramStart"/>
      <w:r>
        <w:t>void</w:t>
      </w:r>
      <w:proofErr w:type="gramEnd"/>
      <w:r>
        <w:t xml:space="preserve"> </w:t>
      </w:r>
      <w:proofErr w:type="spellStart"/>
      <w:r>
        <w:t>mySubtest</w:t>
      </w:r>
      <w:proofErr w:type="spellEnd"/>
      <w:r w:rsidR="00543BB5">
        <w:t xml:space="preserve">( TestManager </w:t>
      </w:r>
      <w:proofErr w:type="spellStart"/>
      <w:r w:rsidR="00543BB5">
        <w:t>testManager</w:t>
      </w:r>
      <w:proofErr w:type="spellEnd"/>
      <w:r w:rsidR="00543BB5">
        <w:t xml:space="preserve"> )</w:t>
      </w:r>
    </w:p>
    <w:p w14:paraId="1AA22E43" w14:textId="77777777" w:rsidR="00543BB5" w:rsidRDefault="00543BB5" w:rsidP="00B73B2F">
      <w:pPr>
        <w:pStyle w:val="Code"/>
      </w:pPr>
      <w:r>
        <w:t xml:space="preserve">      </w:t>
      </w:r>
      <w:proofErr w:type="gramStart"/>
      <w:r>
        <w:t>throws</w:t>
      </w:r>
      <w:proofErr w:type="gramEnd"/>
      <w:r>
        <w:t xml:space="preserve"> Throwable</w:t>
      </w:r>
      <w:r>
        <w:tab/>
      </w:r>
    </w:p>
    <w:p w14:paraId="5AD58BF1" w14:textId="77777777" w:rsidR="00543BB5" w:rsidRDefault="00543BB5" w:rsidP="00B73B2F">
      <w:pPr>
        <w:pStyle w:val="Code"/>
      </w:pPr>
      <w:r>
        <w:t xml:space="preserve">   {</w:t>
      </w:r>
    </w:p>
    <w:p w14:paraId="4D6680F4" w14:textId="6025B1F7" w:rsidR="00543BB5" w:rsidRDefault="00543BB5" w:rsidP="00B73B2F">
      <w:pPr>
        <w:pStyle w:val="Code"/>
      </w:pPr>
      <w:r>
        <w:t xml:space="preserve">      </w:t>
      </w:r>
      <w:proofErr w:type="gramStart"/>
      <w:r>
        <w:t>boolean</w:t>
      </w:r>
      <w:proofErr w:type="gramEnd"/>
      <w:r>
        <w:t xml:space="preserve"> </w:t>
      </w:r>
      <w:r w:rsidR="006E17E1">
        <w:t>verify</w:t>
      </w:r>
      <w:r>
        <w:t>;</w:t>
      </w:r>
    </w:p>
    <w:p w14:paraId="706DF9C3" w14:textId="77777777" w:rsidR="00543BB5" w:rsidRDefault="00543BB5" w:rsidP="00B73B2F">
      <w:pPr>
        <w:pStyle w:val="Code"/>
      </w:pPr>
    </w:p>
    <w:p w14:paraId="5D00AD52" w14:textId="0FA517A3" w:rsidR="00543BB5" w:rsidRDefault="00543BB5" w:rsidP="00B73B2F">
      <w:pPr>
        <w:pStyle w:val="Code"/>
      </w:pPr>
      <w:r>
        <w:t xml:space="preserve">      </w:t>
      </w:r>
      <w:proofErr w:type="gramStart"/>
      <w:r w:rsidR="006E17E1">
        <w:t>verify</w:t>
      </w:r>
      <w:proofErr w:type="gramEnd"/>
      <w:r>
        <w:t xml:space="preserve"> = </w:t>
      </w:r>
      <w:proofErr w:type="spellStart"/>
      <w:r>
        <w:t>testManager.initialize</w:t>
      </w:r>
      <w:proofErr w:type="spellEnd"/>
      <w:r>
        <w:t>(</w:t>
      </w:r>
      <w:r w:rsidR="006E17E1">
        <w:t xml:space="preserve"> </w:t>
      </w:r>
      <w:r w:rsidR="00DF08F7">
        <w:t>new Prerequisite("MyTests5</w:t>
      </w:r>
      <w:r>
        <w:t>",</w:t>
      </w:r>
    </w:p>
    <w:p w14:paraId="7E060DEF" w14:textId="1D8424B2" w:rsidR="00543BB5" w:rsidRDefault="00543BB5" w:rsidP="00B73B2F">
      <w:pPr>
        <w:pStyle w:val="Code"/>
      </w:pPr>
      <w:r>
        <w:t xml:space="preserve">                                   </w:t>
      </w:r>
      <w:r w:rsidR="00BB7380">
        <w:t xml:space="preserve">                     "</w:t>
      </w:r>
      <w:proofErr w:type="spellStart"/>
      <w:proofErr w:type="gramStart"/>
      <w:r w:rsidR="00BB7380">
        <w:t>timeConsumingSetup</w:t>
      </w:r>
      <w:proofErr w:type="spellEnd"/>
      <w:proofErr w:type="gramEnd"/>
      <w:r>
        <w:t>”,</w:t>
      </w:r>
    </w:p>
    <w:p w14:paraId="49518049" w14:textId="4DE5228A" w:rsidR="00543BB5" w:rsidRDefault="00543BB5" w:rsidP="00B73B2F">
      <w:pPr>
        <w:pStyle w:val="Code"/>
      </w:pPr>
      <w:r>
        <w:t xml:space="preserve">                                                        </w:t>
      </w:r>
      <w:proofErr w:type="spellStart"/>
      <w:proofErr w:type="gramStart"/>
      <w:r w:rsidRPr="00EF7F24">
        <w:rPr>
          <w:color w:val="FF0000"/>
        </w:rPr>
        <w:t>Prerequisite.Type.g</w:t>
      </w:r>
      <w:r w:rsidR="008D2C2F">
        <w:rPr>
          <w:color w:val="FF0000"/>
        </w:rPr>
        <w:t>etConditionalType</w:t>
      </w:r>
      <w:proofErr w:type="spellEnd"/>
      <w:r w:rsidR="008D2C2F">
        <w:rPr>
          <w:color w:val="FF0000"/>
        </w:rPr>
        <w:t>(</w:t>
      </w:r>
      <w:proofErr w:type="spellStart"/>
      <w:proofErr w:type="gramEnd"/>
      <w:r w:rsidR="008D2C2F">
        <w:rPr>
          <w:color w:val="FF0000"/>
        </w:rPr>
        <w:t>runPrerequisites</w:t>
      </w:r>
      <w:proofErr w:type="spellEnd"/>
      <w:r w:rsidRPr="00EF7F24">
        <w:rPr>
          <w:color w:val="FF0000"/>
        </w:rPr>
        <w:t>())</w:t>
      </w:r>
      <w:r>
        <w:t>) );</w:t>
      </w:r>
    </w:p>
    <w:p w14:paraId="4A2EF217" w14:textId="641AAFB7" w:rsidR="00543BB5" w:rsidRDefault="00543BB5" w:rsidP="00B73B2F">
      <w:pPr>
        <w:pStyle w:val="Code"/>
      </w:pPr>
      <w:r>
        <w:t xml:space="preserve">      </w:t>
      </w:r>
      <w:proofErr w:type="gramStart"/>
      <w:r>
        <w:t>if</w:t>
      </w:r>
      <w:proofErr w:type="gramEnd"/>
      <w:r>
        <w:t xml:space="preserve"> ( </w:t>
      </w:r>
      <w:r w:rsidR="00A9590A">
        <w:t>verify</w:t>
      </w:r>
      <w:r>
        <w:t xml:space="preserve"> )</w:t>
      </w:r>
    </w:p>
    <w:p w14:paraId="060A2663" w14:textId="77777777" w:rsidR="00543BB5" w:rsidRDefault="00543BB5" w:rsidP="00B73B2F">
      <w:pPr>
        <w:pStyle w:val="Code"/>
      </w:pPr>
      <w:r>
        <w:t xml:space="preserve">      {</w:t>
      </w:r>
    </w:p>
    <w:p w14:paraId="4E6F6920" w14:textId="77777777" w:rsidR="00543BB5" w:rsidRDefault="00543BB5" w:rsidP="00B73B2F">
      <w:pPr>
        <w:pStyle w:val="Code"/>
      </w:pPr>
      <w:r>
        <w:t xml:space="preserve">         // </w:t>
      </w:r>
      <w:proofErr w:type="gramStart"/>
      <w:r>
        <w:t>Perform</w:t>
      </w:r>
      <w:proofErr w:type="gramEnd"/>
      <w:r>
        <w:t xml:space="preserve"> checks here</w:t>
      </w:r>
    </w:p>
    <w:p w14:paraId="2320BD34" w14:textId="77777777" w:rsidR="00543BB5" w:rsidRDefault="00543BB5" w:rsidP="00B73B2F">
      <w:pPr>
        <w:pStyle w:val="Code"/>
      </w:pPr>
      <w:r>
        <w:t xml:space="preserve">      }</w:t>
      </w:r>
    </w:p>
    <w:p w14:paraId="3A073FCB" w14:textId="77777777" w:rsidR="00543BB5" w:rsidRDefault="00543BB5" w:rsidP="00B73B2F">
      <w:pPr>
        <w:pStyle w:val="Code"/>
      </w:pPr>
      <w:r>
        <w:t xml:space="preserve">   }</w:t>
      </w:r>
    </w:p>
    <w:p w14:paraId="432728A9" w14:textId="77777777" w:rsidR="00543BB5" w:rsidRDefault="00543BB5" w:rsidP="00B73B2F">
      <w:pPr>
        <w:pStyle w:val="Code"/>
      </w:pPr>
    </w:p>
    <w:p w14:paraId="03BB6FF0" w14:textId="77777777" w:rsidR="008D2C2F" w:rsidRPr="00EF7F24" w:rsidRDefault="008D2C2F" w:rsidP="008D2C2F">
      <w:pPr>
        <w:pStyle w:val="Code"/>
      </w:pPr>
      <w:r>
        <w:t xml:space="preserve">   </w:t>
      </w:r>
      <w:proofErr w:type="gramStart"/>
      <w:r w:rsidRPr="00EF7F24">
        <w:t>private</w:t>
      </w:r>
      <w:proofErr w:type="gramEnd"/>
      <w:r w:rsidRPr="00EF7F24">
        <w:t xml:space="preserve"> boolean </w:t>
      </w:r>
      <w:proofErr w:type="spellStart"/>
      <w:r>
        <w:t>runPrerequisites</w:t>
      </w:r>
      <w:proofErr w:type="spellEnd"/>
      <w:r w:rsidRPr="00EF7F24">
        <w:t>()</w:t>
      </w:r>
    </w:p>
    <w:p w14:paraId="48C200A9" w14:textId="77777777" w:rsidR="008D2C2F" w:rsidRPr="00EF7F24" w:rsidRDefault="008D2C2F" w:rsidP="008D2C2F">
      <w:pPr>
        <w:pStyle w:val="Code"/>
      </w:pPr>
      <w:r w:rsidRPr="00EF7F24">
        <w:t xml:space="preserve">   {</w:t>
      </w:r>
    </w:p>
    <w:p w14:paraId="55A02F41" w14:textId="77777777" w:rsidR="008D2C2F" w:rsidRPr="00EF7F24" w:rsidRDefault="008D2C2F" w:rsidP="008D2C2F">
      <w:pPr>
        <w:pStyle w:val="Code"/>
      </w:pPr>
      <w:r w:rsidRPr="00EF7F24">
        <w:t xml:space="preserve">      </w:t>
      </w:r>
      <w:proofErr w:type="gramStart"/>
      <w:r w:rsidRPr="00EF7F24">
        <w:t xml:space="preserve">return </w:t>
      </w:r>
      <w:r>
        <w:t>!</w:t>
      </w:r>
      <w:proofErr w:type="gramEnd"/>
      <w:r>
        <w:t xml:space="preserve">( </w:t>
      </w:r>
      <w:r w:rsidRPr="00EF7F24">
        <w:t>new File("DataFile.txt").exists()</w:t>
      </w:r>
      <w:r>
        <w:t xml:space="preserve"> )</w:t>
      </w:r>
      <w:r w:rsidRPr="00EF7F24">
        <w:t>;</w:t>
      </w:r>
    </w:p>
    <w:p w14:paraId="02C70480" w14:textId="77777777" w:rsidR="00543BB5" w:rsidRDefault="00543BB5" w:rsidP="00B73B2F">
      <w:pPr>
        <w:pStyle w:val="Code"/>
      </w:pPr>
      <w:r>
        <w:t xml:space="preserve">   }</w:t>
      </w:r>
    </w:p>
    <w:p w14:paraId="280463B0" w14:textId="77777777" w:rsidR="00543BB5" w:rsidRDefault="00543BB5" w:rsidP="00B73B2F">
      <w:pPr>
        <w:pStyle w:val="Code"/>
      </w:pPr>
      <w:r>
        <w:t>}</w:t>
      </w:r>
    </w:p>
    <w:p w14:paraId="68E016D2" w14:textId="77777777" w:rsidR="001A0C46" w:rsidRDefault="001A0C46" w:rsidP="001A0C46">
      <w:pPr>
        <w:pStyle w:val="Heading2"/>
      </w:pPr>
      <w:bookmarkStart w:id="57" w:name="_Toc531131589"/>
      <w:r>
        <w:t>Prerequisites Must Precede Dependents</w:t>
      </w:r>
      <w:bookmarkEnd w:id="57"/>
    </w:p>
    <w:p w14:paraId="77D8669A" w14:textId="5A1C5C2C" w:rsidR="001A0C46" w:rsidRDefault="001A0C46" w:rsidP="001A0C46">
      <w:r>
        <w:t xml:space="preserve">Naturally, a prerequisite must </w:t>
      </w:r>
      <w:r w:rsidR="00E94488">
        <w:t xml:space="preserve">be scheduled to execute before </w:t>
      </w:r>
      <w:r>
        <w:t xml:space="preserve">the test that lists the prerequisite.  If a prerequisite listed in the call to </w:t>
      </w:r>
      <w:proofErr w:type="spellStart"/>
      <w:proofErr w:type="gramStart"/>
      <w:r w:rsidRPr="00B3349D">
        <w:rPr>
          <w:rFonts w:ascii="Courier New" w:hAnsi="Courier New" w:cs="Courier New"/>
        </w:rPr>
        <w:t>TestManager.initialize</w:t>
      </w:r>
      <w:proofErr w:type="spellEnd"/>
      <w:r w:rsidRPr="00B3349D">
        <w:rPr>
          <w:rFonts w:ascii="Courier New" w:hAnsi="Courier New" w:cs="Courier New"/>
        </w:rPr>
        <w:t>(</w:t>
      </w:r>
      <w:proofErr w:type="gramEnd"/>
      <w:r w:rsidRPr="00B3349D">
        <w:rPr>
          <w:rFonts w:ascii="Courier New" w:hAnsi="Courier New" w:cs="Courier New"/>
        </w:rPr>
        <w:t>…)</w:t>
      </w:r>
      <w:r>
        <w:t xml:space="preserve"> </w:t>
      </w:r>
      <w:r w:rsidR="00161467">
        <w:t>is scheduled to execute af</w:t>
      </w:r>
      <w:r>
        <w:t>ter the test, Undercamber will throw an exception</w:t>
      </w:r>
      <w:r w:rsidR="00C239F6">
        <w:t xml:space="preserve"> and the test suite will not be run</w:t>
      </w:r>
      <w:r>
        <w:t>.</w:t>
      </w:r>
    </w:p>
    <w:p w14:paraId="779B8261" w14:textId="49F6EB22" w:rsidR="001A0C46" w:rsidRDefault="001A0C46" w:rsidP="001A0C46">
      <w:r>
        <w:t>Also, if a test and its prerequisite are scheduled to run concurrently, Undercamber will throw an exception.</w:t>
      </w:r>
    </w:p>
    <w:p w14:paraId="5ECBAD62" w14:textId="46C78236" w:rsidR="00457FD2" w:rsidRDefault="00457FD2" w:rsidP="00457FD2">
      <w:pPr>
        <w:pStyle w:val="Heading2"/>
      </w:pPr>
      <w:bookmarkStart w:id="58" w:name="_Toc531131590"/>
      <w:r>
        <w:t>Forcing Prerequisites</w:t>
      </w:r>
      <w:bookmarkEnd w:id="58"/>
    </w:p>
    <w:p w14:paraId="568FC536" w14:textId="332422EE" w:rsidR="00457FD2" w:rsidRDefault="00457FD2" w:rsidP="00457FD2">
      <w:r>
        <w:t xml:space="preserve">To run all prerequisites, including previously satisfied prerequisites, use either the </w:t>
      </w:r>
      <w:r w:rsidR="008E55C9" w:rsidRPr="008E55C9">
        <w:rPr>
          <w:rFonts w:ascii="Courier New" w:hAnsi="Courier New" w:cs="Courier New"/>
        </w:rPr>
        <w:t>-</w:t>
      </w:r>
      <w:proofErr w:type="spellStart"/>
      <w:r w:rsidRPr="008E55C9">
        <w:rPr>
          <w:rFonts w:ascii="Courier New" w:hAnsi="Courier New" w:cs="Courier New"/>
        </w:rPr>
        <w:t>forcePrerequisites</w:t>
      </w:r>
      <w:proofErr w:type="spellEnd"/>
      <w:r>
        <w:t xml:space="preserve"> or the </w:t>
      </w:r>
      <w:r w:rsidR="008E55C9" w:rsidRPr="008E55C9">
        <w:rPr>
          <w:rFonts w:ascii="Courier New" w:hAnsi="Courier New" w:cs="Courier New"/>
        </w:rPr>
        <w:t>-</w:t>
      </w:r>
      <w:proofErr w:type="spellStart"/>
      <w:r w:rsidRPr="008E55C9">
        <w:rPr>
          <w:rFonts w:ascii="Courier New" w:hAnsi="Courier New" w:cs="Courier New"/>
        </w:rPr>
        <w:t>fp</w:t>
      </w:r>
      <w:proofErr w:type="spellEnd"/>
      <w:r>
        <w:t xml:space="preserve"> command-line options.  This is described in “</w:t>
      </w:r>
      <w:r>
        <w:fldChar w:fldCharType="begin"/>
      </w:r>
      <w:r>
        <w:instrText xml:space="preserve"> REF _Ref510894853 \h </w:instrText>
      </w:r>
      <w:r>
        <w:fldChar w:fldCharType="separate"/>
      </w:r>
      <w:r w:rsidR="00DA6AD3">
        <w:t>Command Line Arguments</w:t>
      </w:r>
      <w:r>
        <w:fldChar w:fldCharType="end"/>
      </w:r>
      <w:r>
        <w:t xml:space="preserve">”, </w:t>
      </w:r>
      <w:r>
        <w:fldChar w:fldCharType="begin"/>
      </w:r>
      <w:r>
        <w:instrText xml:space="preserve"> REF _Ref510894853 \p \h </w:instrText>
      </w:r>
      <w:r>
        <w:fldChar w:fldCharType="separate"/>
      </w:r>
      <w:r w:rsidR="00DA6AD3">
        <w:t>below</w:t>
      </w:r>
      <w:r>
        <w:fldChar w:fldCharType="end"/>
      </w:r>
      <w:r>
        <w:t>.</w:t>
      </w:r>
    </w:p>
    <w:p w14:paraId="07B7C704" w14:textId="77777777" w:rsidR="00124D21" w:rsidRDefault="00124D21" w:rsidP="00124D21">
      <w:pPr>
        <w:pStyle w:val="Heading1"/>
      </w:pPr>
      <w:bookmarkStart w:id="59" w:name="_Ref511201717"/>
      <w:bookmarkStart w:id="60" w:name="_Ref511201725"/>
      <w:bookmarkStart w:id="61" w:name="_Toc531131591"/>
      <w:r>
        <w:lastRenderedPageBreak/>
        <w:t>Test Uniqueness</w:t>
      </w:r>
      <w:bookmarkEnd w:id="59"/>
      <w:bookmarkEnd w:id="60"/>
      <w:bookmarkEnd w:id="61"/>
    </w:p>
    <w:p w14:paraId="305A9DED" w14:textId="55FB94B6" w:rsidR="00124D21" w:rsidRDefault="00AE24E6" w:rsidP="00DE2D35">
      <w:pPr>
        <w:keepNext/>
      </w:pPr>
      <w:r>
        <w:t xml:space="preserve">By default, </w:t>
      </w:r>
      <w:r w:rsidR="00753C3F">
        <w:t>Undercamber</w:t>
      </w:r>
      <w:r w:rsidR="00124D21">
        <w:t xml:space="preserve"> give</w:t>
      </w:r>
      <w:r w:rsidR="00161467">
        <w:t>s</w:t>
      </w:r>
      <w:r w:rsidR="00124D21">
        <w:t xml:space="preserve"> each test a “name” which is the fully </w:t>
      </w:r>
      <w:r w:rsidR="00354FE6">
        <w:t>qualified</w:t>
      </w:r>
      <w:r w:rsidR="00124D21">
        <w:t xml:space="preserve"> method name.  This might not result in a unique “name” for each test for several reasons:</w:t>
      </w:r>
    </w:p>
    <w:p w14:paraId="1F694CCA" w14:textId="77777777" w:rsidR="00124D21" w:rsidRDefault="00124D21" w:rsidP="000C0685">
      <w:pPr>
        <w:pStyle w:val="ListParagraph"/>
        <w:numPr>
          <w:ilvl w:val="0"/>
          <w:numId w:val="13"/>
        </w:numPr>
      </w:pPr>
      <w:r>
        <w:t>The method might be overloaded.</w:t>
      </w:r>
    </w:p>
    <w:p w14:paraId="25B3A3FF" w14:textId="10F8E743" w:rsidR="00124D21" w:rsidRDefault="00124D21" w:rsidP="000C0685">
      <w:pPr>
        <w:pStyle w:val="ListParagraph"/>
        <w:numPr>
          <w:ilvl w:val="0"/>
          <w:numId w:val="13"/>
        </w:numPr>
      </w:pPr>
      <w:r>
        <w:t xml:space="preserve">The method might be called </w:t>
      </w:r>
      <w:r w:rsidR="00161467">
        <w:t>mul</w:t>
      </w:r>
      <w:r w:rsidR="00824735">
        <w:t>t</w:t>
      </w:r>
      <w:r w:rsidR="00161467">
        <w:t xml:space="preserve">iple times, possibly </w:t>
      </w:r>
      <w:r>
        <w:t>from different locations.</w:t>
      </w:r>
    </w:p>
    <w:p w14:paraId="77A73378" w14:textId="18544CD0" w:rsidR="00124D21" w:rsidRDefault="00124D21" w:rsidP="00DE2D35">
      <w:pPr>
        <w:keepNext/>
      </w:pPr>
      <w:r>
        <w:t>In mos</w:t>
      </w:r>
      <w:r w:rsidR="00B53F25">
        <w:t>t cases, this ambiguity</w:t>
      </w:r>
      <w:r>
        <w:t xml:space="preserve"> is not a problem.  However, this lack of uniqueness can cause difficulties </w:t>
      </w:r>
      <w:r w:rsidR="006F73A4">
        <w:t>when</w:t>
      </w:r>
      <w:r>
        <w:t>:</w:t>
      </w:r>
    </w:p>
    <w:p w14:paraId="0A4CF231" w14:textId="44F4034A" w:rsidR="006B3713" w:rsidRDefault="006B3713" w:rsidP="000C0685">
      <w:pPr>
        <w:pStyle w:val="ListParagraph"/>
        <w:numPr>
          <w:ilvl w:val="0"/>
          <w:numId w:val="14"/>
        </w:numPr>
      </w:pPr>
      <w:r>
        <w:t>Reading reports,</w:t>
      </w:r>
    </w:p>
    <w:p w14:paraId="646E6785" w14:textId="6923A520" w:rsidR="00124D21" w:rsidRDefault="00124D21" w:rsidP="000C0685">
      <w:pPr>
        <w:pStyle w:val="ListParagraph"/>
        <w:numPr>
          <w:ilvl w:val="0"/>
          <w:numId w:val="14"/>
        </w:numPr>
      </w:pPr>
      <w:r>
        <w:t>Specifying a prerequisite</w:t>
      </w:r>
      <w:r w:rsidR="000851A7">
        <w:t>, or</w:t>
      </w:r>
    </w:p>
    <w:p w14:paraId="24276512" w14:textId="70C85FF0" w:rsidR="00124D21" w:rsidRDefault="00124D21" w:rsidP="000C0685">
      <w:pPr>
        <w:pStyle w:val="ListParagraph"/>
        <w:numPr>
          <w:ilvl w:val="0"/>
          <w:numId w:val="14"/>
        </w:numPr>
      </w:pPr>
      <w:r>
        <w:t>Specifying a test to run from the command line</w:t>
      </w:r>
      <w:r w:rsidR="000851A7">
        <w:t xml:space="preserve"> (see “</w:t>
      </w:r>
      <w:r w:rsidR="000851A7">
        <w:fldChar w:fldCharType="begin"/>
      </w:r>
      <w:r w:rsidR="000851A7">
        <w:instrText xml:space="preserve"> REF _Ref510894853 \h </w:instrText>
      </w:r>
      <w:r w:rsidR="000851A7">
        <w:fldChar w:fldCharType="separate"/>
      </w:r>
      <w:r w:rsidR="00DA6AD3">
        <w:t>Command Line Arguments</w:t>
      </w:r>
      <w:r w:rsidR="000851A7">
        <w:fldChar w:fldCharType="end"/>
      </w:r>
      <w:r w:rsidR="000851A7">
        <w:t xml:space="preserve">”, </w:t>
      </w:r>
      <w:r w:rsidR="000851A7">
        <w:fldChar w:fldCharType="begin"/>
      </w:r>
      <w:r w:rsidR="000851A7">
        <w:instrText xml:space="preserve"> REF _Ref510894853 \p \h </w:instrText>
      </w:r>
      <w:r w:rsidR="000851A7">
        <w:fldChar w:fldCharType="separate"/>
      </w:r>
      <w:r w:rsidR="00DA6AD3">
        <w:t>below</w:t>
      </w:r>
      <w:r w:rsidR="000851A7">
        <w:fldChar w:fldCharType="end"/>
      </w:r>
      <w:r>
        <w:t>)</w:t>
      </w:r>
      <w:r w:rsidR="000851A7">
        <w:t>.</w:t>
      </w:r>
    </w:p>
    <w:p w14:paraId="7AEADFD3" w14:textId="620B133A" w:rsidR="00124D21" w:rsidRDefault="00124D21" w:rsidP="000A455A">
      <w:pPr>
        <w:keepNext/>
      </w:pPr>
      <w:r>
        <w:t xml:space="preserve">To resolve this, pass a unique </w:t>
      </w:r>
      <w:r w:rsidR="006641A5">
        <w:t>S</w:t>
      </w:r>
      <w:r>
        <w:t xml:space="preserve">tring (an ‘argument’) to </w:t>
      </w:r>
      <w:proofErr w:type="spellStart"/>
      <w:proofErr w:type="gramStart"/>
      <w:r w:rsidRPr="00124D21">
        <w:rPr>
          <w:rFonts w:ascii="Courier New" w:hAnsi="Courier New" w:cs="Courier New"/>
        </w:rPr>
        <w:t>TestManager.initialize</w:t>
      </w:r>
      <w:proofErr w:type="spellEnd"/>
      <w:r w:rsidRPr="00124D21">
        <w:rPr>
          <w:rFonts w:ascii="Courier New" w:hAnsi="Courier New" w:cs="Courier New"/>
        </w:rPr>
        <w:t>(</w:t>
      </w:r>
      <w:proofErr w:type="gramEnd"/>
      <w:r w:rsidR="00AE49E5">
        <w:rPr>
          <w:rFonts w:ascii="Courier New" w:hAnsi="Courier New" w:cs="Courier New"/>
        </w:rPr>
        <w:t>…</w:t>
      </w:r>
      <w:r w:rsidRPr="00124D21">
        <w:rPr>
          <w:rFonts w:ascii="Courier New" w:hAnsi="Courier New" w:cs="Courier New"/>
        </w:rPr>
        <w:t>)</w:t>
      </w:r>
      <w:r>
        <w:t>:</w:t>
      </w:r>
    </w:p>
    <w:p w14:paraId="7116CB31" w14:textId="69D5578A" w:rsidR="00124D21" w:rsidRDefault="00124D21" w:rsidP="00B73B2F">
      <w:pPr>
        <w:pStyle w:val="Code"/>
      </w:pPr>
      <w:proofErr w:type="gramStart"/>
      <w:r>
        <w:t>import</w:t>
      </w:r>
      <w:proofErr w:type="gramEnd"/>
      <w:r>
        <w:t xml:space="preserve"> </w:t>
      </w:r>
      <w:proofErr w:type="spellStart"/>
      <w:r w:rsidR="00850B56">
        <w:t>com.undercamber</w:t>
      </w:r>
      <w:proofErr w:type="spellEnd"/>
      <w:r>
        <w:t>.*;</w:t>
      </w:r>
    </w:p>
    <w:p w14:paraId="127E0EFD" w14:textId="77777777" w:rsidR="00124D21" w:rsidRDefault="00124D21" w:rsidP="00B73B2F">
      <w:pPr>
        <w:pStyle w:val="Code"/>
      </w:pPr>
    </w:p>
    <w:p w14:paraId="0911C0E0" w14:textId="77777777" w:rsidR="00124D21" w:rsidRDefault="00124D21" w:rsidP="00B73B2F">
      <w:pPr>
        <w:pStyle w:val="Code"/>
      </w:pPr>
      <w:proofErr w:type="gramStart"/>
      <w:r>
        <w:t>public</w:t>
      </w:r>
      <w:proofErr w:type="gramEnd"/>
      <w:r>
        <w:t xml:space="preserve"> class MyTests5</w:t>
      </w:r>
    </w:p>
    <w:p w14:paraId="0921175D" w14:textId="77777777" w:rsidR="00124D21" w:rsidRDefault="00124D21" w:rsidP="00B73B2F">
      <w:pPr>
        <w:pStyle w:val="Code"/>
      </w:pPr>
      <w:r>
        <w:t xml:space="preserve">   </w:t>
      </w:r>
      <w:proofErr w:type="gramStart"/>
      <w:r>
        <w:t>implements</w:t>
      </w:r>
      <w:proofErr w:type="gramEnd"/>
      <w:r>
        <w:t xml:space="preserve"> </w:t>
      </w:r>
      <w:proofErr w:type="spellStart"/>
      <w:r>
        <w:t>TestUnit</w:t>
      </w:r>
      <w:proofErr w:type="spellEnd"/>
    </w:p>
    <w:p w14:paraId="5589F0EC" w14:textId="77777777" w:rsidR="00124D21" w:rsidRDefault="00124D21" w:rsidP="00B73B2F">
      <w:pPr>
        <w:pStyle w:val="Code"/>
      </w:pPr>
      <w:r>
        <w:t>{</w:t>
      </w:r>
    </w:p>
    <w:p w14:paraId="27EC7909" w14:textId="77777777" w:rsidR="00124D21" w:rsidRDefault="00124D21" w:rsidP="00B73B2F">
      <w:pPr>
        <w:pStyle w:val="Code"/>
      </w:pPr>
      <w:r>
        <w:t xml:space="preserve">   </w:t>
      </w:r>
      <w:proofErr w:type="gramStart"/>
      <w:r>
        <w:t>public</w:t>
      </w:r>
      <w:proofErr w:type="gramEnd"/>
      <w:r>
        <w:t xml:space="preserve"> void </w:t>
      </w:r>
      <w:proofErr w:type="spellStart"/>
      <w:r>
        <w:t>runTest</w:t>
      </w:r>
      <w:proofErr w:type="spellEnd"/>
      <w:r>
        <w:t xml:space="preserve">( TestManager </w:t>
      </w:r>
      <w:proofErr w:type="spellStart"/>
      <w:r>
        <w:t>testManager</w:t>
      </w:r>
      <w:proofErr w:type="spellEnd"/>
      <w:r>
        <w:t xml:space="preserve"> )</w:t>
      </w:r>
    </w:p>
    <w:p w14:paraId="35EC05F1" w14:textId="77777777" w:rsidR="00124D21" w:rsidRDefault="00124D21" w:rsidP="00B73B2F">
      <w:pPr>
        <w:pStyle w:val="Code"/>
      </w:pPr>
      <w:r>
        <w:t xml:space="preserve">      </w:t>
      </w:r>
      <w:proofErr w:type="gramStart"/>
      <w:r>
        <w:t>throws</w:t>
      </w:r>
      <w:proofErr w:type="gramEnd"/>
      <w:r>
        <w:t xml:space="preserve"> Throwable</w:t>
      </w:r>
    </w:p>
    <w:p w14:paraId="3AACC6D1" w14:textId="77777777" w:rsidR="00124D21" w:rsidRDefault="00124D21" w:rsidP="00B73B2F">
      <w:pPr>
        <w:pStyle w:val="Code"/>
      </w:pPr>
      <w:r>
        <w:t xml:space="preserve">   {</w:t>
      </w:r>
    </w:p>
    <w:p w14:paraId="0D44B14C" w14:textId="016EBBB2" w:rsidR="00124D21" w:rsidRDefault="00124D21" w:rsidP="00B73B2F">
      <w:pPr>
        <w:pStyle w:val="Code"/>
      </w:pPr>
      <w:r>
        <w:t xml:space="preserve">      </w:t>
      </w:r>
      <w:proofErr w:type="spellStart"/>
      <w:proofErr w:type="gramStart"/>
      <w:r>
        <w:t>testManager.initialize</w:t>
      </w:r>
      <w:proofErr w:type="spellEnd"/>
      <w:r>
        <w:t>(</w:t>
      </w:r>
      <w:proofErr w:type="gramEnd"/>
      <w:r>
        <w:t xml:space="preserve"> </w:t>
      </w:r>
      <w:proofErr w:type="spellStart"/>
      <w:r>
        <w:t>SubtestSequencingMode.</w:t>
      </w:r>
      <w:r w:rsidRPr="007742D0">
        <w:t>SEQUENTIAL_CONTINUE_ON_ERROR</w:t>
      </w:r>
      <w:proofErr w:type="spellEnd"/>
      <w:r>
        <w:t xml:space="preserve"> );</w:t>
      </w:r>
    </w:p>
    <w:p w14:paraId="64EE51A2" w14:textId="5E347D56" w:rsidR="00124D21" w:rsidRDefault="00124D21" w:rsidP="00B73B2F">
      <w:pPr>
        <w:pStyle w:val="Code"/>
      </w:pPr>
      <w:r>
        <w:t xml:space="preserve">      </w:t>
      </w:r>
      <w:proofErr w:type="spellStart"/>
      <w:r>
        <w:t>testManager.addSubtest</w:t>
      </w:r>
      <w:proofErr w:type="spellEnd"/>
      <w:proofErr w:type="gramStart"/>
      <w:r>
        <w:t>( tm</w:t>
      </w:r>
      <w:proofErr w:type="gramEnd"/>
      <w:r>
        <w:t xml:space="preserve"> -&gt; </w:t>
      </w:r>
      <w:proofErr w:type="spellStart"/>
      <w:r>
        <w:t>mySubtest</w:t>
      </w:r>
      <w:proofErr w:type="spellEnd"/>
      <w:r>
        <w:t>(tm,</w:t>
      </w:r>
      <w:r w:rsidR="0035701B">
        <w:t>13</w:t>
      </w:r>
      <w:r>
        <w:t>) );</w:t>
      </w:r>
    </w:p>
    <w:p w14:paraId="25BEA765" w14:textId="4412D5F8" w:rsidR="00124D21" w:rsidRDefault="00124D21" w:rsidP="00541C2F">
      <w:pPr>
        <w:pStyle w:val="Code"/>
      </w:pPr>
      <w:r>
        <w:t xml:space="preserve">      </w:t>
      </w:r>
      <w:proofErr w:type="spellStart"/>
      <w:r>
        <w:t>testManager.addSubtest</w:t>
      </w:r>
      <w:proofErr w:type="spellEnd"/>
      <w:proofErr w:type="gramStart"/>
      <w:r>
        <w:t>( tm</w:t>
      </w:r>
      <w:proofErr w:type="gramEnd"/>
      <w:r>
        <w:t xml:space="preserve"> -&gt; </w:t>
      </w:r>
      <w:proofErr w:type="spellStart"/>
      <w:r>
        <w:t>mySubtest</w:t>
      </w:r>
      <w:proofErr w:type="spellEnd"/>
      <w:r>
        <w:t>(tm,</w:t>
      </w:r>
      <w:r w:rsidR="0035701B">
        <w:t>14</w:t>
      </w:r>
      <w:r>
        <w:t>) );</w:t>
      </w:r>
    </w:p>
    <w:p w14:paraId="1E28849E" w14:textId="77777777" w:rsidR="00124D21" w:rsidRDefault="00124D21" w:rsidP="00B73B2F">
      <w:pPr>
        <w:pStyle w:val="Code"/>
      </w:pPr>
      <w:r>
        <w:t xml:space="preserve">   }</w:t>
      </w:r>
    </w:p>
    <w:p w14:paraId="13745A59" w14:textId="77777777" w:rsidR="00124D21" w:rsidRDefault="00124D21" w:rsidP="00B73B2F">
      <w:pPr>
        <w:pStyle w:val="Code"/>
      </w:pPr>
    </w:p>
    <w:p w14:paraId="0B7F18D7" w14:textId="77777777" w:rsidR="00124D21" w:rsidRDefault="00124D21" w:rsidP="00B73B2F">
      <w:pPr>
        <w:pStyle w:val="Code"/>
      </w:pPr>
      <w:r>
        <w:t xml:space="preserve">   </w:t>
      </w:r>
      <w:proofErr w:type="gramStart"/>
      <w:r>
        <w:t>void</w:t>
      </w:r>
      <w:proofErr w:type="gramEnd"/>
      <w:r>
        <w:t xml:space="preserve"> </w:t>
      </w:r>
      <w:proofErr w:type="spellStart"/>
      <w:r>
        <w:t>mySubtest</w:t>
      </w:r>
      <w:proofErr w:type="spellEnd"/>
      <w:r>
        <w:t xml:space="preserve">( TestManager </w:t>
      </w:r>
      <w:proofErr w:type="spellStart"/>
      <w:r>
        <w:t>testManager</w:t>
      </w:r>
      <w:proofErr w:type="spellEnd"/>
      <w:r>
        <w:t>,</w:t>
      </w:r>
    </w:p>
    <w:p w14:paraId="71BABD9A" w14:textId="64977DF8" w:rsidR="00124D21" w:rsidRDefault="00124D21" w:rsidP="00B73B2F">
      <w:pPr>
        <w:pStyle w:val="Code"/>
      </w:pPr>
      <w:r>
        <w:t xml:space="preserve">                   </w:t>
      </w:r>
      <w:proofErr w:type="spellStart"/>
      <w:proofErr w:type="gramStart"/>
      <w:r w:rsidR="0035701B">
        <w:t>int</w:t>
      </w:r>
      <w:proofErr w:type="spellEnd"/>
      <w:proofErr w:type="gramEnd"/>
      <w:r w:rsidR="0035701B">
        <w:t xml:space="preserve">    </w:t>
      </w:r>
      <w:r>
        <w:t xml:space="preserve">     </w:t>
      </w:r>
      <w:proofErr w:type="spellStart"/>
      <w:r w:rsidR="0035701B">
        <w:t>expectedResult</w:t>
      </w:r>
      <w:proofErr w:type="spellEnd"/>
      <w:r>
        <w:t xml:space="preserve"> )</w:t>
      </w:r>
    </w:p>
    <w:p w14:paraId="2408C2C5" w14:textId="77777777" w:rsidR="00124D21" w:rsidRDefault="00124D21" w:rsidP="00B73B2F">
      <w:pPr>
        <w:pStyle w:val="Code"/>
      </w:pPr>
      <w:r>
        <w:t xml:space="preserve">      </w:t>
      </w:r>
      <w:proofErr w:type="gramStart"/>
      <w:r>
        <w:t>throws</w:t>
      </w:r>
      <w:proofErr w:type="gramEnd"/>
      <w:r>
        <w:t xml:space="preserve"> Throwable</w:t>
      </w:r>
    </w:p>
    <w:p w14:paraId="7F24C2EC" w14:textId="77777777" w:rsidR="00124D21" w:rsidRDefault="00124D21" w:rsidP="00B73B2F">
      <w:pPr>
        <w:pStyle w:val="Code"/>
      </w:pPr>
      <w:r>
        <w:t xml:space="preserve">   {</w:t>
      </w:r>
    </w:p>
    <w:p w14:paraId="4056E340" w14:textId="540AC502" w:rsidR="00124D21" w:rsidRDefault="00124D21" w:rsidP="00B73B2F">
      <w:pPr>
        <w:pStyle w:val="Code"/>
      </w:pPr>
      <w:r>
        <w:t xml:space="preserve">      </w:t>
      </w:r>
      <w:proofErr w:type="gramStart"/>
      <w:r>
        <w:t>boolean</w:t>
      </w:r>
      <w:proofErr w:type="gramEnd"/>
      <w:r>
        <w:t xml:space="preserve"> </w:t>
      </w:r>
      <w:r w:rsidR="00A9590A">
        <w:t>verify</w:t>
      </w:r>
      <w:r>
        <w:t>;</w:t>
      </w:r>
    </w:p>
    <w:p w14:paraId="354041A6" w14:textId="7D235A23" w:rsidR="00BB7380" w:rsidRDefault="00BB7380" w:rsidP="00B73B2F">
      <w:pPr>
        <w:pStyle w:val="Code"/>
      </w:pPr>
      <w:r>
        <w:t xml:space="preserve">      </w:t>
      </w:r>
      <w:proofErr w:type="spellStart"/>
      <w:proofErr w:type="gramStart"/>
      <w:r>
        <w:t>int</w:t>
      </w:r>
      <w:proofErr w:type="spellEnd"/>
      <w:proofErr w:type="gramEnd"/>
      <w:r>
        <w:t xml:space="preserve">     result;</w:t>
      </w:r>
    </w:p>
    <w:p w14:paraId="6058F07B" w14:textId="77777777" w:rsidR="00124D21" w:rsidRDefault="00124D21" w:rsidP="00B73B2F">
      <w:pPr>
        <w:pStyle w:val="Code"/>
      </w:pPr>
    </w:p>
    <w:p w14:paraId="4F0E7D8B" w14:textId="4CDD8E12" w:rsidR="00124D21" w:rsidRDefault="00124D21" w:rsidP="00B73B2F">
      <w:pPr>
        <w:pStyle w:val="Code"/>
      </w:pPr>
      <w:r>
        <w:t xml:space="preserve">      </w:t>
      </w:r>
      <w:proofErr w:type="gramStart"/>
      <w:r w:rsidR="00A9590A">
        <w:t>verify</w:t>
      </w:r>
      <w:proofErr w:type="gramEnd"/>
      <w:r>
        <w:t xml:space="preserve"> = </w:t>
      </w:r>
      <w:proofErr w:type="spellStart"/>
      <w:r>
        <w:t>testManager.initialize</w:t>
      </w:r>
      <w:proofErr w:type="spellEnd"/>
      <w:r>
        <w:t>(</w:t>
      </w:r>
      <w:r w:rsidR="0035701B">
        <w:t xml:space="preserve"> </w:t>
      </w:r>
      <w:proofErr w:type="spellStart"/>
      <w:r w:rsidR="0035701B" w:rsidRPr="0035701B">
        <w:rPr>
          <w:color w:val="FF0000"/>
        </w:rPr>
        <w:t>Integer.toString</w:t>
      </w:r>
      <w:proofErr w:type="spellEnd"/>
      <w:r w:rsidR="0035701B" w:rsidRPr="0035701B">
        <w:rPr>
          <w:color w:val="FF0000"/>
        </w:rPr>
        <w:t>(</w:t>
      </w:r>
      <w:proofErr w:type="spellStart"/>
      <w:r w:rsidR="0035701B" w:rsidRPr="0035701B">
        <w:rPr>
          <w:color w:val="FF0000"/>
        </w:rPr>
        <w:t>expectedResult</w:t>
      </w:r>
      <w:proofErr w:type="spellEnd"/>
      <w:r w:rsidR="0035701B" w:rsidRPr="0035701B">
        <w:rPr>
          <w:color w:val="FF0000"/>
        </w:rPr>
        <w:t>)</w:t>
      </w:r>
      <w:r w:rsidR="0035701B">
        <w:t xml:space="preserve"> </w:t>
      </w:r>
      <w:r>
        <w:t>);</w:t>
      </w:r>
    </w:p>
    <w:p w14:paraId="79F315AF" w14:textId="1FA0CEE4" w:rsidR="00124D21" w:rsidRDefault="00124D21" w:rsidP="00B73B2F">
      <w:pPr>
        <w:pStyle w:val="Code"/>
      </w:pPr>
      <w:r>
        <w:t xml:space="preserve">      </w:t>
      </w:r>
      <w:proofErr w:type="gramStart"/>
      <w:r>
        <w:t>if</w:t>
      </w:r>
      <w:proofErr w:type="gramEnd"/>
      <w:r>
        <w:t xml:space="preserve"> ( </w:t>
      </w:r>
      <w:r w:rsidR="00A9590A">
        <w:t>verify</w:t>
      </w:r>
      <w:r>
        <w:t xml:space="preserve"> )</w:t>
      </w:r>
    </w:p>
    <w:p w14:paraId="7D93D2C1" w14:textId="77777777" w:rsidR="00124D21" w:rsidRDefault="00124D21" w:rsidP="00B73B2F">
      <w:pPr>
        <w:pStyle w:val="Code"/>
      </w:pPr>
      <w:r>
        <w:t xml:space="preserve">      {</w:t>
      </w:r>
    </w:p>
    <w:p w14:paraId="5045F2F1" w14:textId="371E163F" w:rsidR="00BB7380" w:rsidRDefault="00BB7380" w:rsidP="00B73B2F">
      <w:pPr>
        <w:pStyle w:val="Code"/>
      </w:pPr>
      <w:r>
        <w:t xml:space="preserve">         </w:t>
      </w:r>
      <w:proofErr w:type="gramStart"/>
      <w:r>
        <w:t>result</w:t>
      </w:r>
      <w:proofErr w:type="gramEnd"/>
      <w:r>
        <w:t xml:space="preserve"> = </w:t>
      </w:r>
      <w:proofErr w:type="spellStart"/>
      <w:r>
        <w:t>getResult</w:t>
      </w:r>
      <w:proofErr w:type="spellEnd"/>
      <w:r>
        <w:t>();</w:t>
      </w:r>
    </w:p>
    <w:p w14:paraId="6DDC4A5F" w14:textId="77777777" w:rsidR="00BB7380" w:rsidRDefault="00BB7380" w:rsidP="00B73B2F">
      <w:pPr>
        <w:pStyle w:val="Code"/>
      </w:pPr>
    </w:p>
    <w:p w14:paraId="526640F3" w14:textId="29A15791" w:rsidR="00BB7380" w:rsidRDefault="00BB7380" w:rsidP="00B73B2F">
      <w:pPr>
        <w:pStyle w:val="Code"/>
      </w:pPr>
      <w:r>
        <w:t xml:space="preserve">         </w:t>
      </w:r>
      <w:proofErr w:type="gramStart"/>
      <w:r>
        <w:t>if</w:t>
      </w:r>
      <w:proofErr w:type="gramEnd"/>
      <w:r>
        <w:t xml:space="preserve"> ( result != </w:t>
      </w:r>
      <w:proofErr w:type="spellStart"/>
      <w:r>
        <w:t>expectedResult</w:t>
      </w:r>
      <w:proofErr w:type="spellEnd"/>
      <w:r>
        <w:t xml:space="preserve"> )</w:t>
      </w:r>
    </w:p>
    <w:p w14:paraId="2EE7F9A7" w14:textId="45C38E10" w:rsidR="00BB7380" w:rsidRDefault="00BB7380" w:rsidP="00B73B2F">
      <w:pPr>
        <w:pStyle w:val="Code"/>
      </w:pPr>
      <w:r>
        <w:t xml:space="preserve">         {</w:t>
      </w:r>
    </w:p>
    <w:p w14:paraId="4ADA7FCE" w14:textId="4CF2B7A8" w:rsidR="00BB7380" w:rsidRDefault="00BB7380" w:rsidP="00B73B2F">
      <w:pPr>
        <w:pStyle w:val="Code"/>
      </w:pPr>
      <w:r>
        <w:t xml:space="preserve">            </w:t>
      </w:r>
      <w:proofErr w:type="gramStart"/>
      <w:r>
        <w:t>throw</w:t>
      </w:r>
      <w:proofErr w:type="gramEnd"/>
      <w:r>
        <w:t xml:space="preserve"> new Exception( "Incorrect result:  expected = " + </w:t>
      </w:r>
      <w:proofErr w:type="spellStart"/>
      <w:r>
        <w:t>expectedResult</w:t>
      </w:r>
      <w:proofErr w:type="spellEnd"/>
      <w:r>
        <w:t xml:space="preserve"> + ", found = " + result );</w:t>
      </w:r>
    </w:p>
    <w:p w14:paraId="730945B1" w14:textId="7A2DD1E7" w:rsidR="00BB7380" w:rsidRDefault="00BB7380" w:rsidP="00B73B2F">
      <w:pPr>
        <w:pStyle w:val="Code"/>
      </w:pPr>
      <w:r>
        <w:t xml:space="preserve">         }</w:t>
      </w:r>
    </w:p>
    <w:p w14:paraId="1D7AFBE5" w14:textId="77777777" w:rsidR="00124D21" w:rsidRDefault="00124D21" w:rsidP="00B73B2F">
      <w:pPr>
        <w:pStyle w:val="Code"/>
      </w:pPr>
      <w:r>
        <w:t xml:space="preserve">      }</w:t>
      </w:r>
    </w:p>
    <w:p w14:paraId="121E53AA" w14:textId="77777777" w:rsidR="00124D21" w:rsidRDefault="00124D21" w:rsidP="00B73B2F">
      <w:pPr>
        <w:pStyle w:val="Code"/>
      </w:pPr>
      <w:r>
        <w:t xml:space="preserve">   }</w:t>
      </w:r>
    </w:p>
    <w:p w14:paraId="540CB697" w14:textId="77777777" w:rsidR="00124D21" w:rsidRDefault="00124D21" w:rsidP="00B73B2F">
      <w:pPr>
        <w:pStyle w:val="Code"/>
      </w:pPr>
    </w:p>
    <w:p w14:paraId="06C5AE47" w14:textId="51E00DE6" w:rsidR="00124D21" w:rsidRDefault="00124D21" w:rsidP="00B73B2F">
      <w:pPr>
        <w:pStyle w:val="Code"/>
      </w:pPr>
      <w:r>
        <w:t xml:space="preserve"> </w:t>
      </w:r>
      <w:r w:rsidR="0035701B">
        <w:t xml:space="preserve">  </w:t>
      </w:r>
      <w:proofErr w:type="gramStart"/>
      <w:r w:rsidR="0035701B">
        <w:t>private</w:t>
      </w:r>
      <w:proofErr w:type="gramEnd"/>
      <w:r w:rsidR="0035701B">
        <w:t xml:space="preserve"> boolean </w:t>
      </w:r>
      <w:proofErr w:type="spellStart"/>
      <w:r w:rsidR="0035701B">
        <w:t>getResult</w:t>
      </w:r>
      <w:proofErr w:type="spellEnd"/>
      <w:r>
        <w:t>()</w:t>
      </w:r>
    </w:p>
    <w:p w14:paraId="68BB9117" w14:textId="77777777" w:rsidR="00124D21" w:rsidRDefault="00124D21" w:rsidP="00B73B2F">
      <w:pPr>
        <w:pStyle w:val="Code"/>
      </w:pPr>
      <w:r>
        <w:t xml:space="preserve">   {</w:t>
      </w:r>
    </w:p>
    <w:p w14:paraId="7EB9FB24" w14:textId="38FC7FC2" w:rsidR="00124D21" w:rsidRDefault="00124D21" w:rsidP="00B73B2F">
      <w:pPr>
        <w:pStyle w:val="Code"/>
      </w:pPr>
      <w:r>
        <w:t xml:space="preserve">      </w:t>
      </w:r>
      <w:proofErr w:type="gramStart"/>
      <w:r>
        <w:t>return</w:t>
      </w:r>
      <w:proofErr w:type="gramEnd"/>
      <w:r w:rsidR="007E7E3B">
        <w:t xml:space="preserve"> 14</w:t>
      </w:r>
      <w:r>
        <w:t>;</w:t>
      </w:r>
    </w:p>
    <w:p w14:paraId="3FE48179" w14:textId="77777777" w:rsidR="00124D21" w:rsidRDefault="00124D21" w:rsidP="00B73B2F">
      <w:pPr>
        <w:pStyle w:val="Code"/>
      </w:pPr>
      <w:r>
        <w:t xml:space="preserve">   }</w:t>
      </w:r>
    </w:p>
    <w:p w14:paraId="2347CDDF" w14:textId="36912406" w:rsidR="00120CCD" w:rsidRDefault="00124D21" w:rsidP="00E94488">
      <w:pPr>
        <w:pStyle w:val="Code"/>
        <w:keepNext w:val="0"/>
      </w:pPr>
      <w:r>
        <w:t>}</w:t>
      </w:r>
    </w:p>
    <w:p w14:paraId="791FBE5C" w14:textId="77777777" w:rsidR="00E94488" w:rsidRDefault="00E94488" w:rsidP="00E94488">
      <w:pPr>
        <w:pStyle w:val="Code"/>
        <w:keepNext w:val="0"/>
      </w:pPr>
    </w:p>
    <w:p w14:paraId="628AAA92" w14:textId="5C7250D8" w:rsidR="003C61B1" w:rsidRDefault="00AE24E6" w:rsidP="003C61B1">
      <w:r>
        <w:t xml:space="preserve">When an ‘argument’ is passed to </w:t>
      </w:r>
      <w:proofErr w:type="spellStart"/>
      <w:proofErr w:type="gramStart"/>
      <w:r w:rsidRPr="00C4098B">
        <w:rPr>
          <w:rFonts w:ascii="Courier New" w:hAnsi="Courier New" w:cs="Courier New"/>
        </w:rPr>
        <w:t>testManager.initialize</w:t>
      </w:r>
      <w:proofErr w:type="spellEnd"/>
      <w:r w:rsidRPr="00C4098B">
        <w:rPr>
          <w:rFonts w:ascii="Courier New" w:hAnsi="Courier New" w:cs="Courier New"/>
        </w:rPr>
        <w:t>(</w:t>
      </w:r>
      <w:proofErr w:type="gramEnd"/>
      <w:r w:rsidRPr="00C4098B">
        <w:rPr>
          <w:rFonts w:ascii="Courier New" w:hAnsi="Courier New" w:cs="Courier New"/>
        </w:rPr>
        <w:t>…)</w:t>
      </w:r>
      <w:r w:rsidR="00C4098B">
        <w:t xml:space="preserve"> as shown above</w:t>
      </w:r>
      <w:r>
        <w:t xml:space="preserve">, the argument becomes part of the test ‘name’.  In this case, the test can be referenced as a </w:t>
      </w:r>
      <w:r w:rsidRPr="00AE24E6">
        <w:rPr>
          <w:rFonts w:ascii="Courier New" w:hAnsi="Courier New" w:cs="Courier New"/>
        </w:rPr>
        <w:t>Prerequisite</w:t>
      </w:r>
      <w:r>
        <w:t xml:space="preserve"> by using an overloaded constructor that includes an </w:t>
      </w:r>
      <w:r w:rsidRPr="00AE24E6">
        <w:rPr>
          <w:rFonts w:ascii="Courier New" w:hAnsi="Courier New" w:cs="Courier New"/>
        </w:rPr>
        <w:t>argument</w:t>
      </w:r>
      <w:r>
        <w:t xml:space="preserve"> parameter.</w:t>
      </w:r>
      <w:r w:rsidR="000243FD">
        <w:t xml:space="preserve">  </w:t>
      </w:r>
      <w:r w:rsidR="00BC60D4">
        <w:t>In</w:t>
      </w:r>
      <w:r w:rsidR="000243FD">
        <w:t xml:space="preserve"> </w:t>
      </w:r>
      <w:r w:rsidR="000243FD" w:rsidRPr="00BC60D4">
        <w:rPr>
          <w:rFonts w:ascii="Courier New" w:hAnsi="Courier New" w:cs="Courier New"/>
        </w:rPr>
        <w:t>MyTests5</w:t>
      </w:r>
      <w:r w:rsidR="00BC60D4">
        <w:t xml:space="preserve"> above</w:t>
      </w:r>
      <w:r w:rsidR="000243FD">
        <w:t>, the first</w:t>
      </w:r>
      <w:r>
        <w:t xml:space="preserve"> </w:t>
      </w:r>
      <w:r w:rsidR="000243FD">
        <w:t xml:space="preserve">of the two </w:t>
      </w:r>
      <w:r>
        <w:t>subtest</w:t>
      </w:r>
      <w:r w:rsidR="000243FD">
        <w:t>s</w:t>
      </w:r>
      <w:r>
        <w:t xml:space="preserve"> can be </w:t>
      </w:r>
      <w:r w:rsidR="000243FD">
        <w:t xml:space="preserve">uniquely </w:t>
      </w:r>
      <w:r>
        <w:t>referenced, for example, usin</w:t>
      </w:r>
      <w:r w:rsidR="003C61B1">
        <w:t>g</w:t>
      </w:r>
    </w:p>
    <w:p w14:paraId="4C190310" w14:textId="791887AF" w:rsidR="003C61B1" w:rsidRPr="003C61B1" w:rsidRDefault="003C61B1" w:rsidP="003C61B1">
      <w:pPr>
        <w:ind w:firstLine="720"/>
        <w:rPr>
          <w:rFonts w:ascii="Courier New" w:hAnsi="Courier New" w:cs="Courier New"/>
        </w:rPr>
      </w:pPr>
      <w:proofErr w:type="gramStart"/>
      <w:r w:rsidRPr="003C61B1">
        <w:rPr>
          <w:rFonts w:ascii="Courier New" w:hAnsi="Courier New" w:cs="Courier New"/>
        </w:rPr>
        <w:t>new</w:t>
      </w:r>
      <w:proofErr w:type="gramEnd"/>
      <w:r w:rsidRPr="003C61B1">
        <w:rPr>
          <w:rFonts w:ascii="Courier New" w:hAnsi="Courier New" w:cs="Courier New"/>
        </w:rPr>
        <w:t xml:space="preserve"> Prerequisite( "</w:t>
      </w:r>
      <w:r w:rsidR="00850B56">
        <w:rPr>
          <w:rFonts w:ascii="Courier New" w:hAnsi="Courier New" w:cs="Courier New"/>
        </w:rPr>
        <w:t>com.undercamber</w:t>
      </w:r>
      <w:r w:rsidRPr="003C61B1">
        <w:rPr>
          <w:rFonts w:ascii="Courier New" w:hAnsi="Courier New" w:cs="Courier New"/>
        </w:rPr>
        <w:t>.MyTests5", "</w:t>
      </w:r>
      <w:proofErr w:type="spellStart"/>
      <w:r w:rsidRPr="003C61B1">
        <w:rPr>
          <w:rFonts w:ascii="Courier New" w:hAnsi="Courier New" w:cs="Courier New"/>
        </w:rPr>
        <w:t>mySubtest</w:t>
      </w:r>
      <w:proofErr w:type="spellEnd"/>
      <w:r w:rsidRPr="003C61B1">
        <w:rPr>
          <w:rFonts w:ascii="Courier New" w:hAnsi="Courier New" w:cs="Courier New"/>
        </w:rPr>
        <w:t>", "13" );</w:t>
      </w:r>
    </w:p>
    <w:p w14:paraId="67590FCD" w14:textId="73759B45" w:rsidR="003C61B1" w:rsidRDefault="003C61B1" w:rsidP="003C61B1">
      <w:r>
        <w:t xml:space="preserve">It can be uniquely referenced from the command line using the </w:t>
      </w:r>
      <w:r w:rsidR="00EC7719">
        <w:rPr>
          <w:rFonts w:ascii="Courier New" w:hAnsi="Courier New" w:cs="Courier New"/>
        </w:rPr>
        <w:t>–</w:t>
      </w:r>
      <w:r w:rsidRPr="00EE265D">
        <w:rPr>
          <w:rFonts w:ascii="Courier New" w:hAnsi="Courier New" w:cs="Courier New"/>
        </w:rPr>
        <w:t>test</w:t>
      </w:r>
      <w:r w:rsidR="00EC7719">
        <w:rPr>
          <w:rFonts w:ascii="Courier New" w:hAnsi="Courier New" w:cs="Courier New"/>
        </w:rPr>
        <w:t>2</w:t>
      </w:r>
      <w:r>
        <w:t xml:space="preserve"> f</w:t>
      </w:r>
      <w:r w:rsidR="007569BA">
        <w:t xml:space="preserve">lag or the </w:t>
      </w:r>
      <w:r w:rsidR="007569BA" w:rsidRPr="007569BA">
        <w:rPr>
          <w:rFonts w:ascii="Courier New" w:hAnsi="Courier New" w:cs="Courier New"/>
        </w:rPr>
        <w:t>–test4</w:t>
      </w:r>
      <w:r w:rsidR="007569BA">
        <w:t xml:space="preserve"> f</w:t>
      </w:r>
      <w:r>
        <w:t xml:space="preserve">lag, as described </w:t>
      </w:r>
      <w:r>
        <w:fldChar w:fldCharType="begin"/>
      </w:r>
      <w:r>
        <w:instrText xml:space="preserve"> REF _Ref510894853 \p \h </w:instrText>
      </w:r>
      <w:r>
        <w:fldChar w:fldCharType="separate"/>
      </w:r>
      <w:r w:rsidR="00DA6AD3">
        <w:t>below</w:t>
      </w:r>
      <w:r>
        <w:fldChar w:fldCharType="end"/>
      </w:r>
      <w:r>
        <w:t xml:space="preserve"> in “</w:t>
      </w:r>
      <w:r>
        <w:fldChar w:fldCharType="begin"/>
      </w:r>
      <w:r>
        <w:instrText xml:space="preserve"> REF _Ref510894853 \h </w:instrText>
      </w:r>
      <w:r>
        <w:fldChar w:fldCharType="separate"/>
      </w:r>
      <w:r w:rsidR="00DA6AD3">
        <w:t>Command Line Arguments</w:t>
      </w:r>
      <w:r>
        <w:fldChar w:fldCharType="end"/>
      </w:r>
      <w:r>
        <w:t>”.</w:t>
      </w:r>
    </w:p>
    <w:p w14:paraId="14B1B191" w14:textId="14356052" w:rsidR="00120CCD" w:rsidRDefault="003C61B1" w:rsidP="00CE28A3">
      <w:r>
        <w:t xml:space="preserve">The example in </w:t>
      </w:r>
      <w:r w:rsidR="00120CCD">
        <w:t>“</w:t>
      </w:r>
      <w:r w:rsidR="00CE28A3">
        <w:fldChar w:fldCharType="begin"/>
      </w:r>
      <w:r w:rsidR="00CE28A3">
        <w:instrText xml:space="preserve"> REF _Ref511200505 \h </w:instrText>
      </w:r>
      <w:r w:rsidR="00CE28A3">
        <w:fldChar w:fldCharType="separate"/>
      </w:r>
      <w:r w:rsidR="00DA6AD3">
        <w:t>A More Complete Example</w:t>
      </w:r>
      <w:r w:rsidR="00CE28A3">
        <w:fldChar w:fldCharType="end"/>
      </w:r>
      <w:r w:rsidR="00120CCD">
        <w:t xml:space="preserve">”, </w:t>
      </w:r>
      <w:r w:rsidR="00CE28A3">
        <w:fldChar w:fldCharType="begin"/>
      </w:r>
      <w:r w:rsidR="00CE28A3">
        <w:instrText xml:space="preserve"> REF _Ref511200514 \p \h </w:instrText>
      </w:r>
      <w:r w:rsidR="00CE28A3">
        <w:fldChar w:fldCharType="separate"/>
      </w:r>
      <w:r w:rsidR="00DA6AD3">
        <w:t>below</w:t>
      </w:r>
      <w:r w:rsidR="00CE28A3">
        <w:fldChar w:fldCharType="end"/>
      </w:r>
      <w:r w:rsidR="00120CCD">
        <w:t>, is another illustration of passing an ‘argument’ to make a test signature unique.</w:t>
      </w:r>
    </w:p>
    <w:p w14:paraId="19FE0B4E" w14:textId="0B06005E" w:rsidR="00862163" w:rsidRDefault="00862163" w:rsidP="00862163">
      <w:pPr>
        <w:pStyle w:val="Heading1"/>
      </w:pPr>
      <w:bookmarkStart w:id="62" w:name="_Ref511204494"/>
      <w:bookmarkStart w:id="63" w:name="_Ref511204507"/>
      <w:bookmarkStart w:id="64" w:name="_Ref511204562"/>
      <w:bookmarkStart w:id="65" w:name="_Ref511204574"/>
      <w:bookmarkStart w:id="66" w:name="_Toc531131592"/>
      <w:bookmarkStart w:id="67" w:name="_Ref511201800"/>
      <w:bookmarkStart w:id="68" w:name="_Ref511201808"/>
      <w:r>
        <w:lastRenderedPageBreak/>
        <w:t>Test Parameters</w:t>
      </w:r>
      <w:bookmarkEnd w:id="62"/>
      <w:bookmarkEnd w:id="63"/>
      <w:bookmarkEnd w:id="64"/>
      <w:bookmarkEnd w:id="65"/>
      <w:bookmarkEnd w:id="66"/>
    </w:p>
    <w:p w14:paraId="6F8AB0FD" w14:textId="7B6EEC06" w:rsidR="00073300" w:rsidRDefault="00073300" w:rsidP="00862163">
      <w:r>
        <w:t>Undercamber requires that the top-level test in a test set have a viable no-argument constructor.  Therefore, there is no direct way to</w:t>
      </w:r>
      <w:r w:rsidR="004B210C">
        <w:t xml:space="preserve"> pass parameters t</w:t>
      </w:r>
      <w:r w:rsidR="00B1001F">
        <w:t>o the tests, but</w:t>
      </w:r>
      <w:r w:rsidR="00862163">
        <w:t xml:space="preserve"> Undercamber has </w:t>
      </w:r>
      <w:r>
        <w:t>mechanisms to pass parameters to the tests.</w:t>
      </w:r>
    </w:p>
    <w:p w14:paraId="0048CF19" w14:textId="3B86B1CC" w:rsidR="00862163" w:rsidRDefault="00073300" w:rsidP="00073300">
      <w:pPr>
        <w:pStyle w:val="Heading2"/>
      </w:pPr>
      <w:bookmarkStart w:id="69" w:name="_Toc531131593"/>
      <w:r>
        <w:t>Specifying Test Parameters</w:t>
      </w:r>
      <w:bookmarkEnd w:id="69"/>
    </w:p>
    <w:p w14:paraId="395FB368" w14:textId="1DC38158" w:rsidR="00073300" w:rsidRPr="00073300" w:rsidRDefault="00073300" w:rsidP="00DE2D35">
      <w:pPr>
        <w:keepNext/>
      </w:pPr>
      <w:r>
        <w:t>Undercamber has two mechanisms to specify what parameters, if any, should be passed to the tests:</w:t>
      </w:r>
    </w:p>
    <w:p w14:paraId="4C26EB20" w14:textId="0BCF83F4" w:rsidR="006A4295" w:rsidRDefault="00862163" w:rsidP="00F012FF">
      <w:pPr>
        <w:pStyle w:val="ListParagraph"/>
        <w:numPr>
          <w:ilvl w:val="0"/>
          <w:numId w:val="29"/>
        </w:numPr>
      </w:pPr>
      <w:r>
        <w:t>Through the Configurat</w:t>
      </w:r>
      <w:r w:rsidR="006A4295">
        <w:t>or, using:</w:t>
      </w:r>
    </w:p>
    <w:p w14:paraId="779890D0" w14:textId="77777777" w:rsidR="006A4295" w:rsidRDefault="000200BC" w:rsidP="006A4295">
      <w:pPr>
        <w:pStyle w:val="ListParagraph"/>
        <w:numPr>
          <w:ilvl w:val="1"/>
          <w:numId w:val="49"/>
        </w:numPr>
      </w:pPr>
      <w:proofErr w:type="spellStart"/>
      <w:proofErr w:type="gramStart"/>
      <w:r w:rsidRPr="000200BC">
        <w:rPr>
          <w:rFonts w:ascii="Courier New" w:hAnsi="Courier New" w:cs="Courier New"/>
        </w:rPr>
        <w:t>TestSetBuilder.appendTestParameter</w:t>
      </w:r>
      <w:proofErr w:type="spellEnd"/>
      <w:r w:rsidRPr="000200BC">
        <w:rPr>
          <w:rFonts w:ascii="Courier New" w:hAnsi="Courier New" w:cs="Courier New"/>
        </w:rPr>
        <w:t>(</w:t>
      </w:r>
      <w:proofErr w:type="gramEnd"/>
      <w:r w:rsidRPr="000200BC">
        <w:rPr>
          <w:rFonts w:ascii="Courier New" w:hAnsi="Courier New" w:cs="Courier New"/>
        </w:rPr>
        <w:t>…)</w:t>
      </w:r>
      <w:r w:rsidR="006A4295">
        <w:t>,</w:t>
      </w:r>
    </w:p>
    <w:p w14:paraId="7D984FF9" w14:textId="77777777" w:rsidR="006A4295" w:rsidRDefault="000200BC" w:rsidP="006A4295">
      <w:pPr>
        <w:pStyle w:val="ListParagraph"/>
        <w:numPr>
          <w:ilvl w:val="1"/>
          <w:numId w:val="49"/>
        </w:numPr>
      </w:pPr>
      <w:proofErr w:type="spellStart"/>
      <w:proofErr w:type="gramStart"/>
      <w:r w:rsidRPr="000200BC">
        <w:rPr>
          <w:rFonts w:ascii="Courier New" w:hAnsi="Courier New" w:cs="Courier New"/>
        </w:rPr>
        <w:t>TestSetBuilder.prependTestSetParameter</w:t>
      </w:r>
      <w:proofErr w:type="spellEnd"/>
      <w:r w:rsidRPr="000200BC">
        <w:rPr>
          <w:rFonts w:ascii="Courier New" w:hAnsi="Courier New" w:cs="Courier New"/>
        </w:rPr>
        <w:t>(</w:t>
      </w:r>
      <w:proofErr w:type="gramEnd"/>
      <w:r w:rsidRPr="000200BC">
        <w:rPr>
          <w:rFonts w:ascii="Courier New" w:hAnsi="Courier New" w:cs="Courier New"/>
        </w:rPr>
        <w:t>…)</w:t>
      </w:r>
      <w:r w:rsidR="006A4295">
        <w:t>,</w:t>
      </w:r>
    </w:p>
    <w:p w14:paraId="5CE57EC4" w14:textId="77777777" w:rsidR="006A4295" w:rsidRDefault="000200BC" w:rsidP="006A4295">
      <w:pPr>
        <w:pStyle w:val="ListParagraph"/>
        <w:numPr>
          <w:ilvl w:val="1"/>
          <w:numId w:val="49"/>
        </w:numPr>
      </w:pPr>
      <w:proofErr w:type="spellStart"/>
      <w:r w:rsidRPr="000200BC">
        <w:rPr>
          <w:rFonts w:ascii="Courier New" w:hAnsi="Courier New" w:cs="Courier New"/>
        </w:rPr>
        <w:t>TestSetBuilder.appendTestSetParameterPair</w:t>
      </w:r>
      <w:proofErr w:type="spellEnd"/>
      <w:r w:rsidRPr="000200BC">
        <w:rPr>
          <w:rFonts w:ascii="Courier New" w:hAnsi="Courier New" w:cs="Courier New"/>
        </w:rPr>
        <w:t>(…)</w:t>
      </w:r>
      <w:r>
        <w:t>, or</w:t>
      </w:r>
    </w:p>
    <w:p w14:paraId="324AC393" w14:textId="77777777" w:rsidR="006A4295" w:rsidRDefault="000200BC" w:rsidP="006A4295">
      <w:pPr>
        <w:pStyle w:val="ListParagraph"/>
        <w:numPr>
          <w:ilvl w:val="1"/>
          <w:numId w:val="49"/>
        </w:numPr>
      </w:pPr>
      <w:proofErr w:type="spellStart"/>
      <w:proofErr w:type="gramStart"/>
      <w:r w:rsidRPr="000200BC">
        <w:rPr>
          <w:rFonts w:ascii="Courier New" w:hAnsi="Courier New" w:cs="Courier New"/>
        </w:rPr>
        <w:t>TestSetBuilder.prependTestSetParameterPair</w:t>
      </w:r>
      <w:proofErr w:type="spellEnd"/>
      <w:r w:rsidRPr="000200BC">
        <w:rPr>
          <w:rFonts w:ascii="Courier New" w:hAnsi="Courier New" w:cs="Courier New"/>
        </w:rPr>
        <w:t>(</w:t>
      </w:r>
      <w:proofErr w:type="gramEnd"/>
      <w:r w:rsidRPr="000200BC">
        <w:rPr>
          <w:rFonts w:ascii="Courier New" w:hAnsi="Courier New" w:cs="Courier New"/>
        </w:rPr>
        <w:t>…)</w:t>
      </w:r>
      <w:r w:rsidR="006A4295">
        <w:t>.</w:t>
      </w:r>
    </w:p>
    <w:p w14:paraId="0EE5117D" w14:textId="793D9BEA" w:rsidR="00862163" w:rsidRDefault="00862163" w:rsidP="006A4295">
      <w:pPr>
        <w:ind w:firstLine="720"/>
      </w:pPr>
      <w:r>
        <w:t>See “</w:t>
      </w:r>
      <w:r w:rsidR="006A4295">
        <w:fldChar w:fldCharType="begin"/>
      </w:r>
      <w:r w:rsidR="006A4295">
        <w:instrText xml:space="preserve"> REF _Ref531128611 \h </w:instrText>
      </w:r>
      <w:r w:rsidR="006A4295">
        <w:fldChar w:fldCharType="separate"/>
      </w:r>
      <w:r w:rsidR="00DA6AD3">
        <w:t>Test Parameters in the Configurator</w:t>
      </w:r>
      <w:r w:rsidR="006A4295">
        <w:fldChar w:fldCharType="end"/>
      </w:r>
      <w:r>
        <w:t xml:space="preserve">”, </w:t>
      </w:r>
      <w:r w:rsidR="006A4295">
        <w:fldChar w:fldCharType="begin"/>
      </w:r>
      <w:r w:rsidR="006A4295">
        <w:instrText xml:space="preserve"> REF _Ref531128623 \p \h </w:instrText>
      </w:r>
      <w:r w:rsidR="006A4295">
        <w:fldChar w:fldCharType="separate"/>
      </w:r>
      <w:r w:rsidR="00DA6AD3">
        <w:t>below</w:t>
      </w:r>
      <w:r w:rsidR="006A4295">
        <w:fldChar w:fldCharType="end"/>
      </w:r>
      <w:r w:rsidR="005F32B2">
        <w:t>,</w:t>
      </w:r>
      <w:r w:rsidR="000200BC">
        <w:t xml:space="preserve"> for a </w:t>
      </w:r>
      <w:r w:rsidR="0023686A">
        <w:t>detailed explanation</w:t>
      </w:r>
      <w:r>
        <w:t>.</w:t>
      </w:r>
    </w:p>
    <w:p w14:paraId="32BBDE6A" w14:textId="3FEBB04C" w:rsidR="00862163" w:rsidRDefault="00862163" w:rsidP="00CA69E3">
      <w:pPr>
        <w:pStyle w:val="ListParagraph"/>
        <w:numPr>
          <w:ilvl w:val="0"/>
          <w:numId w:val="29"/>
        </w:numPr>
      </w:pPr>
      <w:r>
        <w:t>On the command line</w:t>
      </w:r>
      <w:r w:rsidR="0023686A">
        <w:t xml:space="preserve">, using either a </w:t>
      </w:r>
      <w:r w:rsidR="0023686A" w:rsidRPr="006A4295">
        <w:rPr>
          <w:rFonts w:ascii="Courier New" w:hAnsi="Courier New" w:cs="Courier New"/>
        </w:rPr>
        <w:t>-p</w:t>
      </w:r>
      <w:r w:rsidR="0023686A">
        <w:t xml:space="preserve"> or a </w:t>
      </w:r>
      <w:r w:rsidR="0023686A" w:rsidRPr="006A4295">
        <w:rPr>
          <w:rFonts w:ascii="Courier New" w:hAnsi="Courier New" w:cs="Courier New"/>
        </w:rPr>
        <w:t>-pp</w:t>
      </w:r>
      <w:r w:rsidR="0023686A">
        <w:t xml:space="preserve"> flag</w:t>
      </w:r>
      <w:r w:rsidR="006A4295">
        <w:t xml:space="preserve">.  </w:t>
      </w:r>
      <w:r>
        <w:t>See “</w:t>
      </w:r>
      <w:r>
        <w:fldChar w:fldCharType="begin"/>
      </w:r>
      <w:r>
        <w:instrText xml:space="preserve"> REF _Ref510894853 \h </w:instrText>
      </w:r>
      <w:r>
        <w:fldChar w:fldCharType="separate"/>
      </w:r>
      <w:r w:rsidR="00DA6AD3">
        <w:t>Command Line Arguments</w:t>
      </w:r>
      <w:r>
        <w:fldChar w:fldCharType="end"/>
      </w:r>
      <w:r>
        <w:t xml:space="preserve">”, </w:t>
      </w:r>
      <w:r>
        <w:fldChar w:fldCharType="begin"/>
      </w:r>
      <w:r>
        <w:instrText xml:space="preserve"> REF _Ref510894853 \p \h </w:instrText>
      </w:r>
      <w:r>
        <w:fldChar w:fldCharType="separate"/>
      </w:r>
      <w:r w:rsidR="00DA6AD3">
        <w:t>below</w:t>
      </w:r>
      <w:r>
        <w:fldChar w:fldCharType="end"/>
      </w:r>
      <w:r w:rsidR="0023686A">
        <w:t xml:space="preserve"> for a more detailed explanation</w:t>
      </w:r>
      <w:r>
        <w:t>.</w:t>
      </w:r>
    </w:p>
    <w:p w14:paraId="3EBF4804" w14:textId="1D61331D" w:rsidR="00862163" w:rsidRDefault="00862163" w:rsidP="00862163">
      <w:r>
        <w:t>In the configurat</w:t>
      </w:r>
      <w:r w:rsidR="001A4BE7">
        <w:t>or</w:t>
      </w:r>
      <w:r>
        <w:t>, each test set process can be given a different set of parameters to b</w:t>
      </w:r>
      <w:r w:rsidR="00B9056A">
        <w:t>e passed into the test system.</w:t>
      </w:r>
      <w:r w:rsidR="00034BFB">
        <w:t xml:space="preserve">  </w:t>
      </w:r>
      <w:r w:rsidR="00D9010D">
        <w:t xml:space="preserve">Test parameters specified on the command line are passed to all </w:t>
      </w:r>
      <w:r w:rsidR="008B4AEE">
        <w:t xml:space="preserve">test set </w:t>
      </w:r>
      <w:r w:rsidR="00D9010D">
        <w:t xml:space="preserve">processes.  </w:t>
      </w:r>
      <w:r>
        <w:t>Test parameters specified</w:t>
      </w:r>
      <w:r w:rsidR="003C1BBE">
        <w:t xml:space="preserve"> in the configurator</w:t>
      </w:r>
      <w:r w:rsidR="00482198">
        <w:t xml:space="preserve"> are appended to the test parameters specified on</w:t>
      </w:r>
      <w:r>
        <w:t xml:space="preserve"> the command line.</w:t>
      </w:r>
    </w:p>
    <w:p w14:paraId="7045D0C7" w14:textId="41674AE5" w:rsidR="00073300" w:rsidRDefault="00073300" w:rsidP="00073300">
      <w:pPr>
        <w:pStyle w:val="Heading2"/>
      </w:pPr>
      <w:bookmarkStart w:id="70" w:name="_Toc531131594"/>
      <w:r>
        <w:t>Accessing Test Parameters</w:t>
      </w:r>
      <w:bookmarkEnd w:id="70"/>
    </w:p>
    <w:p w14:paraId="42045D31" w14:textId="78D98D9D" w:rsidR="00862163" w:rsidRDefault="00862163" w:rsidP="000C5A3D">
      <w:pPr>
        <w:keepNext/>
      </w:pPr>
      <w:r>
        <w:t>To access the test parameters from within the test code, use</w:t>
      </w:r>
      <w:r w:rsidR="00523E57">
        <w:t xml:space="preserve"> one or more</w:t>
      </w:r>
      <w:r>
        <w:t xml:space="preserve"> </w:t>
      </w:r>
      <w:r w:rsidR="00523E57">
        <w:t xml:space="preserve">of </w:t>
      </w:r>
      <w:r>
        <w:t>these methods:</w:t>
      </w:r>
    </w:p>
    <w:p w14:paraId="3C7800EF" w14:textId="77777777" w:rsidR="00862163" w:rsidRPr="00233300" w:rsidRDefault="00862163" w:rsidP="000C0685">
      <w:pPr>
        <w:pStyle w:val="ListParagraph"/>
        <w:numPr>
          <w:ilvl w:val="0"/>
          <w:numId w:val="12"/>
        </w:numPr>
        <w:rPr>
          <w:rFonts w:ascii="Courier New" w:hAnsi="Courier New" w:cs="Courier New"/>
        </w:rPr>
      </w:pPr>
      <w:proofErr w:type="spellStart"/>
      <w:r w:rsidRPr="00233300">
        <w:rPr>
          <w:rFonts w:ascii="Courier New" w:hAnsi="Courier New" w:cs="Courier New"/>
        </w:rPr>
        <w:t>TestManager.getParameters</w:t>
      </w:r>
      <w:proofErr w:type="spellEnd"/>
      <w:r w:rsidRPr="00233300">
        <w:rPr>
          <w:rFonts w:ascii="Courier New" w:hAnsi="Courier New" w:cs="Courier New"/>
        </w:rPr>
        <w:t>()</w:t>
      </w:r>
    </w:p>
    <w:p w14:paraId="62C8AC63" w14:textId="77777777" w:rsidR="00862163" w:rsidRPr="00233300" w:rsidRDefault="00862163" w:rsidP="000C0685">
      <w:pPr>
        <w:pStyle w:val="ListParagraph"/>
        <w:numPr>
          <w:ilvl w:val="0"/>
          <w:numId w:val="12"/>
        </w:numPr>
        <w:rPr>
          <w:rFonts w:ascii="Courier New" w:hAnsi="Courier New" w:cs="Courier New"/>
        </w:rPr>
      </w:pPr>
      <w:proofErr w:type="spellStart"/>
      <w:proofErr w:type="gramStart"/>
      <w:r w:rsidRPr="00233300">
        <w:rPr>
          <w:rFonts w:ascii="Courier New" w:hAnsi="Courier New" w:cs="Courier New"/>
        </w:rPr>
        <w:t>TestManager.getFollowingParameterAsString</w:t>
      </w:r>
      <w:proofErr w:type="spellEnd"/>
      <w:r w:rsidRPr="00233300">
        <w:rPr>
          <w:rFonts w:ascii="Courier New" w:hAnsi="Courier New" w:cs="Courier New"/>
        </w:rPr>
        <w:t>(</w:t>
      </w:r>
      <w:proofErr w:type="gramEnd"/>
      <w:r>
        <w:rPr>
          <w:rFonts w:ascii="Courier New" w:hAnsi="Courier New" w:cs="Courier New"/>
        </w:rPr>
        <w:t>…</w:t>
      </w:r>
      <w:r w:rsidRPr="00233300">
        <w:rPr>
          <w:rFonts w:ascii="Courier New" w:hAnsi="Courier New" w:cs="Courier New"/>
        </w:rPr>
        <w:t>)</w:t>
      </w:r>
    </w:p>
    <w:p w14:paraId="478A2A74" w14:textId="77777777" w:rsidR="00862163" w:rsidRPr="00233300" w:rsidRDefault="00862163" w:rsidP="000C0685">
      <w:pPr>
        <w:pStyle w:val="ListParagraph"/>
        <w:numPr>
          <w:ilvl w:val="0"/>
          <w:numId w:val="12"/>
        </w:numPr>
        <w:rPr>
          <w:rFonts w:ascii="Courier New" w:hAnsi="Courier New" w:cs="Courier New"/>
        </w:rPr>
      </w:pPr>
      <w:proofErr w:type="spellStart"/>
      <w:proofErr w:type="gramStart"/>
      <w:r w:rsidRPr="00233300">
        <w:rPr>
          <w:rFonts w:ascii="Courier New" w:hAnsi="Courier New" w:cs="Courier New"/>
        </w:rPr>
        <w:t>TestManager.getFollowingParameterAsInteger</w:t>
      </w:r>
      <w:proofErr w:type="spellEnd"/>
      <w:r w:rsidRPr="00233300">
        <w:rPr>
          <w:rFonts w:ascii="Courier New" w:hAnsi="Courier New" w:cs="Courier New"/>
        </w:rPr>
        <w:t>(</w:t>
      </w:r>
      <w:proofErr w:type="gramEnd"/>
      <w:r>
        <w:rPr>
          <w:rFonts w:ascii="Courier New" w:hAnsi="Courier New" w:cs="Courier New"/>
        </w:rPr>
        <w:t>…</w:t>
      </w:r>
      <w:r w:rsidRPr="00233300">
        <w:rPr>
          <w:rFonts w:ascii="Courier New" w:hAnsi="Courier New" w:cs="Courier New"/>
        </w:rPr>
        <w:t>)</w:t>
      </w:r>
    </w:p>
    <w:p w14:paraId="1A8B91D7" w14:textId="77777777" w:rsidR="00862163" w:rsidRPr="00233300" w:rsidRDefault="00862163" w:rsidP="000C0685">
      <w:pPr>
        <w:pStyle w:val="ListParagraph"/>
        <w:numPr>
          <w:ilvl w:val="0"/>
          <w:numId w:val="12"/>
        </w:numPr>
        <w:rPr>
          <w:rFonts w:ascii="Courier New" w:hAnsi="Courier New" w:cs="Courier New"/>
        </w:rPr>
      </w:pPr>
      <w:proofErr w:type="spellStart"/>
      <w:proofErr w:type="gramStart"/>
      <w:r w:rsidRPr="00233300">
        <w:rPr>
          <w:rFonts w:ascii="Courier New" w:hAnsi="Courier New" w:cs="Courier New"/>
        </w:rPr>
        <w:t>TestManager.getFollowingParameterAsLong</w:t>
      </w:r>
      <w:proofErr w:type="spellEnd"/>
      <w:r w:rsidRPr="00233300">
        <w:rPr>
          <w:rFonts w:ascii="Courier New" w:hAnsi="Courier New" w:cs="Courier New"/>
        </w:rPr>
        <w:t>(</w:t>
      </w:r>
      <w:proofErr w:type="gramEnd"/>
      <w:r>
        <w:rPr>
          <w:rFonts w:ascii="Courier New" w:hAnsi="Courier New" w:cs="Courier New"/>
        </w:rPr>
        <w:t>…</w:t>
      </w:r>
      <w:r w:rsidRPr="00233300">
        <w:rPr>
          <w:rFonts w:ascii="Courier New" w:hAnsi="Courier New" w:cs="Courier New"/>
        </w:rPr>
        <w:t>)</w:t>
      </w:r>
    </w:p>
    <w:p w14:paraId="77669595" w14:textId="77777777" w:rsidR="00862163" w:rsidRPr="00233300" w:rsidRDefault="00862163" w:rsidP="000C0685">
      <w:pPr>
        <w:pStyle w:val="ListParagraph"/>
        <w:numPr>
          <w:ilvl w:val="0"/>
          <w:numId w:val="12"/>
        </w:numPr>
        <w:rPr>
          <w:rFonts w:ascii="Courier New" w:hAnsi="Courier New" w:cs="Courier New"/>
        </w:rPr>
      </w:pPr>
      <w:proofErr w:type="spellStart"/>
      <w:proofErr w:type="gramStart"/>
      <w:r w:rsidRPr="00233300">
        <w:rPr>
          <w:rFonts w:ascii="Courier New" w:hAnsi="Courier New" w:cs="Courier New"/>
        </w:rPr>
        <w:t>TestManager.getFollowingParameterAsDouble</w:t>
      </w:r>
      <w:proofErr w:type="spellEnd"/>
      <w:r w:rsidRPr="00233300">
        <w:rPr>
          <w:rFonts w:ascii="Courier New" w:hAnsi="Courier New" w:cs="Courier New"/>
        </w:rPr>
        <w:t>(</w:t>
      </w:r>
      <w:proofErr w:type="gramEnd"/>
      <w:r>
        <w:rPr>
          <w:rFonts w:ascii="Courier New" w:hAnsi="Courier New" w:cs="Courier New"/>
        </w:rPr>
        <w:t>…</w:t>
      </w:r>
      <w:r w:rsidRPr="00233300">
        <w:rPr>
          <w:rFonts w:ascii="Courier New" w:hAnsi="Courier New" w:cs="Courier New"/>
        </w:rPr>
        <w:t>)</w:t>
      </w:r>
    </w:p>
    <w:p w14:paraId="358562FA" w14:textId="77777777" w:rsidR="00862163" w:rsidRPr="00233300" w:rsidRDefault="00862163" w:rsidP="000C0685">
      <w:pPr>
        <w:pStyle w:val="ListParagraph"/>
        <w:numPr>
          <w:ilvl w:val="0"/>
          <w:numId w:val="12"/>
        </w:numPr>
        <w:rPr>
          <w:rFonts w:ascii="Courier New" w:hAnsi="Courier New" w:cs="Courier New"/>
        </w:rPr>
      </w:pPr>
      <w:proofErr w:type="spellStart"/>
      <w:proofErr w:type="gramStart"/>
      <w:r w:rsidRPr="00233300">
        <w:rPr>
          <w:rFonts w:ascii="Courier New" w:hAnsi="Courier New" w:cs="Courier New"/>
        </w:rPr>
        <w:t>TestManager.getFollowingParameterAsFloat</w:t>
      </w:r>
      <w:proofErr w:type="spellEnd"/>
      <w:r w:rsidRPr="00233300">
        <w:rPr>
          <w:rFonts w:ascii="Courier New" w:hAnsi="Courier New" w:cs="Courier New"/>
        </w:rPr>
        <w:t>(</w:t>
      </w:r>
      <w:proofErr w:type="gramEnd"/>
      <w:r>
        <w:rPr>
          <w:rFonts w:ascii="Courier New" w:hAnsi="Courier New" w:cs="Courier New"/>
        </w:rPr>
        <w:t>…</w:t>
      </w:r>
      <w:r w:rsidRPr="00233300">
        <w:rPr>
          <w:rFonts w:ascii="Courier New" w:hAnsi="Courier New" w:cs="Courier New"/>
        </w:rPr>
        <w:t>)</w:t>
      </w:r>
    </w:p>
    <w:p w14:paraId="5932CF62" w14:textId="77777777" w:rsidR="00862163" w:rsidRDefault="00862163" w:rsidP="000C0685">
      <w:pPr>
        <w:pStyle w:val="ListParagraph"/>
        <w:numPr>
          <w:ilvl w:val="0"/>
          <w:numId w:val="12"/>
        </w:numPr>
        <w:rPr>
          <w:rFonts w:ascii="Courier New" w:hAnsi="Courier New" w:cs="Courier New"/>
        </w:rPr>
      </w:pPr>
      <w:proofErr w:type="spellStart"/>
      <w:proofErr w:type="gramStart"/>
      <w:r w:rsidRPr="00233300">
        <w:rPr>
          <w:rFonts w:ascii="Courier New" w:hAnsi="Courier New" w:cs="Courier New"/>
        </w:rPr>
        <w:t>TestManager.containsParameter</w:t>
      </w:r>
      <w:proofErr w:type="spellEnd"/>
      <w:r w:rsidRPr="00233300">
        <w:rPr>
          <w:rFonts w:ascii="Courier New" w:hAnsi="Courier New" w:cs="Courier New"/>
        </w:rPr>
        <w:t>(</w:t>
      </w:r>
      <w:proofErr w:type="gramEnd"/>
      <w:r>
        <w:rPr>
          <w:rFonts w:ascii="Courier New" w:hAnsi="Courier New" w:cs="Courier New"/>
        </w:rPr>
        <w:t>…</w:t>
      </w:r>
      <w:r w:rsidRPr="00233300">
        <w:rPr>
          <w:rFonts w:ascii="Courier New" w:hAnsi="Courier New" w:cs="Courier New"/>
        </w:rPr>
        <w:t>)</w:t>
      </w:r>
    </w:p>
    <w:p w14:paraId="1FE70AD3" w14:textId="49137AB4" w:rsidR="006A4295" w:rsidRPr="006A4295" w:rsidRDefault="00862163" w:rsidP="006A4295">
      <w:r>
        <w:t>These methods are described in the Undercamber JavaDocs.</w:t>
      </w:r>
    </w:p>
    <w:p w14:paraId="09E3E7DE" w14:textId="165D3943" w:rsidR="00543BB5" w:rsidRDefault="002D2F00" w:rsidP="00124D21">
      <w:pPr>
        <w:pStyle w:val="Heading1"/>
      </w:pPr>
      <w:bookmarkStart w:id="71" w:name="_Ref511204009"/>
      <w:bookmarkStart w:id="72" w:name="_Ref511204019"/>
      <w:bookmarkStart w:id="73" w:name="_Ref511204073"/>
      <w:bookmarkStart w:id="74" w:name="_Ref511204081"/>
      <w:bookmarkStart w:id="75" w:name="_Ref511204757"/>
      <w:bookmarkStart w:id="76" w:name="_Ref511204764"/>
      <w:bookmarkStart w:id="77" w:name="_Toc531131595"/>
      <w:r>
        <w:lastRenderedPageBreak/>
        <w:t>Tags</w:t>
      </w:r>
      <w:bookmarkEnd w:id="67"/>
      <w:bookmarkEnd w:id="68"/>
      <w:bookmarkEnd w:id="71"/>
      <w:bookmarkEnd w:id="72"/>
      <w:bookmarkEnd w:id="73"/>
      <w:bookmarkEnd w:id="74"/>
      <w:bookmarkEnd w:id="75"/>
      <w:bookmarkEnd w:id="76"/>
      <w:bookmarkEnd w:id="77"/>
    </w:p>
    <w:p w14:paraId="02644D7F" w14:textId="48E2F6B5" w:rsidR="002D2F00" w:rsidRDefault="002D2F00" w:rsidP="002D2F00">
      <w:r>
        <w:t>When testing software, it is often convenient to have a pre-canned s</w:t>
      </w:r>
      <w:r w:rsidR="00322C11">
        <w:t>ubs</w:t>
      </w:r>
      <w:r>
        <w:t>et</w:t>
      </w:r>
      <w:r w:rsidR="008D2C2F">
        <w:t xml:space="preserve"> of tests that can be run from the</w:t>
      </w:r>
      <w:r>
        <w:t xml:space="preserve"> command line (or from a script), without going through a GUI</w:t>
      </w:r>
      <w:r w:rsidR="000152A5">
        <w:t>.  This capability is required in automated test systems</w:t>
      </w:r>
      <w:r>
        <w:t>.</w:t>
      </w:r>
      <w:r w:rsidR="008D2C2F">
        <w:t xml:space="preserve">  </w:t>
      </w:r>
      <w:r>
        <w:t xml:space="preserve">To support this, </w:t>
      </w:r>
      <w:r w:rsidR="00753C3F">
        <w:t>Undercamber</w:t>
      </w:r>
      <w:r>
        <w:t xml:space="preserve"> has </w:t>
      </w:r>
      <w:r w:rsidRPr="008D2C2F">
        <w:rPr>
          <w:i/>
        </w:rPr>
        <w:t>Tags</w:t>
      </w:r>
      <w:r>
        <w:t>, which is basically a name</w:t>
      </w:r>
      <w:r w:rsidR="00B53F25">
        <w:t xml:space="preserve"> that can be attached to individual tests</w:t>
      </w:r>
      <w:r>
        <w:t xml:space="preserve">.  A test can have zero </w:t>
      </w:r>
      <w:r w:rsidR="008D2C2F">
        <w:t>or more tags associated with it, and different tests can share a Tag.</w:t>
      </w:r>
    </w:p>
    <w:p w14:paraId="72A4E32E" w14:textId="25365BE5" w:rsidR="007F307C" w:rsidRDefault="002D2F00" w:rsidP="000A455A">
      <w:pPr>
        <w:keepNext/>
      </w:pPr>
      <w:r>
        <w:t xml:space="preserve">A tag is applied using an overloaded version of </w:t>
      </w:r>
      <w:proofErr w:type="spellStart"/>
      <w:proofErr w:type="gramStart"/>
      <w:r w:rsidR="00354FE6">
        <w:rPr>
          <w:rFonts w:ascii="Courier New" w:hAnsi="Courier New" w:cs="Courier New"/>
        </w:rPr>
        <w:t>TestManager.initialize</w:t>
      </w:r>
      <w:proofErr w:type="spellEnd"/>
      <w:r w:rsidR="00354FE6">
        <w:rPr>
          <w:rFonts w:ascii="Courier New" w:hAnsi="Courier New" w:cs="Courier New"/>
        </w:rPr>
        <w:t>(</w:t>
      </w:r>
      <w:proofErr w:type="gramEnd"/>
      <w:r w:rsidR="00354FE6">
        <w:rPr>
          <w:rFonts w:ascii="Courier New" w:hAnsi="Courier New" w:cs="Courier New"/>
        </w:rPr>
        <w:t>…</w:t>
      </w:r>
      <w:r w:rsidRPr="00DF08F7">
        <w:rPr>
          <w:rFonts w:ascii="Courier New" w:hAnsi="Courier New" w:cs="Courier New"/>
        </w:rPr>
        <w:t>)</w:t>
      </w:r>
      <w:r>
        <w:t>:</w:t>
      </w:r>
    </w:p>
    <w:p w14:paraId="3AAC4609" w14:textId="34F28AD9" w:rsidR="007F307C" w:rsidRDefault="007F307C" w:rsidP="00B73B2F">
      <w:pPr>
        <w:pStyle w:val="Code"/>
      </w:pPr>
      <w:proofErr w:type="gramStart"/>
      <w:r>
        <w:t>import</w:t>
      </w:r>
      <w:proofErr w:type="gramEnd"/>
      <w:r>
        <w:t xml:space="preserve"> </w:t>
      </w:r>
      <w:proofErr w:type="spellStart"/>
      <w:r w:rsidR="00850B56">
        <w:t>com.undercamber</w:t>
      </w:r>
      <w:proofErr w:type="spellEnd"/>
      <w:r>
        <w:t>.*;</w:t>
      </w:r>
    </w:p>
    <w:p w14:paraId="7E079784" w14:textId="77777777" w:rsidR="007F307C" w:rsidRDefault="007F307C" w:rsidP="00B73B2F">
      <w:pPr>
        <w:pStyle w:val="Code"/>
      </w:pPr>
    </w:p>
    <w:p w14:paraId="044C9167" w14:textId="3075D1AA" w:rsidR="007F307C" w:rsidRDefault="00306E6E" w:rsidP="00B73B2F">
      <w:pPr>
        <w:pStyle w:val="Code"/>
      </w:pPr>
      <w:proofErr w:type="gramStart"/>
      <w:r>
        <w:t>public</w:t>
      </w:r>
      <w:proofErr w:type="gramEnd"/>
      <w:r>
        <w:t xml:space="preserve"> class MyTests6</w:t>
      </w:r>
    </w:p>
    <w:p w14:paraId="0872C602" w14:textId="77777777" w:rsidR="007F307C" w:rsidRDefault="007F307C" w:rsidP="00B73B2F">
      <w:pPr>
        <w:pStyle w:val="Code"/>
      </w:pPr>
      <w:r>
        <w:t xml:space="preserve">   </w:t>
      </w:r>
      <w:proofErr w:type="gramStart"/>
      <w:r>
        <w:t>implements</w:t>
      </w:r>
      <w:proofErr w:type="gramEnd"/>
      <w:r>
        <w:t xml:space="preserve"> </w:t>
      </w:r>
      <w:proofErr w:type="spellStart"/>
      <w:r>
        <w:t>TestUnit</w:t>
      </w:r>
      <w:proofErr w:type="spellEnd"/>
    </w:p>
    <w:p w14:paraId="3622E6EF" w14:textId="77777777" w:rsidR="007F307C" w:rsidRDefault="007F307C" w:rsidP="00B73B2F">
      <w:pPr>
        <w:pStyle w:val="Code"/>
      </w:pPr>
      <w:r>
        <w:t>{</w:t>
      </w:r>
    </w:p>
    <w:p w14:paraId="74023F1B" w14:textId="77777777" w:rsidR="007F307C" w:rsidRDefault="007F307C" w:rsidP="00B73B2F">
      <w:pPr>
        <w:pStyle w:val="Code"/>
      </w:pPr>
      <w:r>
        <w:t xml:space="preserve">   </w:t>
      </w:r>
      <w:proofErr w:type="gramStart"/>
      <w:r>
        <w:t>public</w:t>
      </w:r>
      <w:proofErr w:type="gramEnd"/>
      <w:r>
        <w:t xml:space="preserve"> void </w:t>
      </w:r>
      <w:proofErr w:type="spellStart"/>
      <w:r>
        <w:t>runTest</w:t>
      </w:r>
      <w:proofErr w:type="spellEnd"/>
      <w:r>
        <w:t xml:space="preserve">( TestManager </w:t>
      </w:r>
      <w:proofErr w:type="spellStart"/>
      <w:r>
        <w:t>testManager</w:t>
      </w:r>
      <w:proofErr w:type="spellEnd"/>
      <w:r>
        <w:t xml:space="preserve"> )</w:t>
      </w:r>
    </w:p>
    <w:p w14:paraId="153BD850" w14:textId="77777777" w:rsidR="007F307C" w:rsidRDefault="007F307C" w:rsidP="00B73B2F">
      <w:pPr>
        <w:pStyle w:val="Code"/>
      </w:pPr>
      <w:r>
        <w:t xml:space="preserve">      </w:t>
      </w:r>
      <w:proofErr w:type="gramStart"/>
      <w:r>
        <w:t>throws</w:t>
      </w:r>
      <w:proofErr w:type="gramEnd"/>
      <w:r>
        <w:t xml:space="preserve"> Throwable</w:t>
      </w:r>
    </w:p>
    <w:p w14:paraId="33E61EF3" w14:textId="77777777" w:rsidR="007F307C" w:rsidRDefault="007F307C" w:rsidP="00B73B2F">
      <w:pPr>
        <w:pStyle w:val="Code"/>
      </w:pPr>
      <w:r>
        <w:t xml:space="preserve">   {</w:t>
      </w:r>
    </w:p>
    <w:p w14:paraId="1E3E185C" w14:textId="31C0CB1C" w:rsidR="007F307C" w:rsidRDefault="007F307C" w:rsidP="00B73B2F">
      <w:pPr>
        <w:pStyle w:val="Code"/>
      </w:pPr>
      <w:r>
        <w:t xml:space="preserve">      </w:t>
      </w:r>
      <w:proofErr w:type="gramStart"/>
      <w:r>
        <w:t>boolean</w:t>
      </w:r>
      <w:proofErr w:type="gramEnd"/>
      <w:r>
        <w:t xml:space="preserve"> </w:t>
      </w:r>
      <w:r w:rsidR="00A9590A">
        <w:t>verify</w:t>
      </w:r>
      <w:r>
        <w:t>;</w:t>
      </w:r>
    </w:p>
    <w:p w14:paraId="4F395138" w14:textId="77777777" w:rsidR="007F307C" w:rsidRDefault="007F307C" w:rsidP="00B73B2F">
      <w:pPr>
        <w:pStyle w:val="Code"/>
      </w:pPr>
    </w:p>
    <w:p w14:paraId="64EDBC57" w14:textId="513F9B0A" w:rsidR="007F307C" w:rsidRDefault="007F307C" w:rsidP="00B73B2F">
      <w:pPr>
        <w:pStyle w:val="Code"/>
      </w:pPr>
      <w:r>
        <w:t xml:space="preserve">      </w:t>
      </w:r>
      <w:proofErr w:type="gramStart"/>
      <w:r w:rsidR="00A9590A">
        <w:t>verify</w:t>
      </w:r>
      <w:proofErr w:type="gramEnd"/>
      <w:r>
        <w:t xml:space="preserve"> = </w:t>
      </w:r>
      <w:proofErr w:type="spellStart"/>
      <w:r>
        <w:t>testManager.initialize</w:t>
      </w:r>
      <w:proofErr w:type="spellEnd"/>
      <w:r>
        <w:t>();</w:t>
      </w:r>
    </w:p>
    <w:p w14:paraId="0F5F3E22" w14:textId="77C82628" w:rsidR="007F307C" w:rsidRDefault="007F307C" w:rsidP="00B73B2F">
      <w:pPr>
        <w:pStyle w:val="Code"/>
      </w:pPr>
      <w:r>
        <w:t xml:space="preserve">      </w:t>
      </w:r>
      <w:proofErr w:type="gramStart"/>
      <w:r>
        <w:t>if</w:t>
      </w:r>
      <w:proofErr w:type="gramEnd"/>
      <w:r>
        <w:t xml:space="preserve"> ( </w:t>
      </w:r>
      <w:r w:rsidR="00A9590A">
        <w:t>verify</w:t>
      </w:r>
      <w:r>
        <w:t xml:space="preserve"> )</w:t>
      </w:r>
    </w:p>
    <w:p w14:paraId="53DF60BD" w14:textId="77777777" w:rsidR="007F307C" w:rsidRDefault="007F307C" w:rsidP="00B73B2F">
      <w:pPr>
        <w:pStyle w:val="Code"/>
      </w:pPr>
      <w:r>
        <w:t xml:space="preserve">      {</w:t>
      </w:r>
    </w:p>
    <w:p w14:paraId="3B8F09F4" w14:textId="77777777" w:rsidR="007F307C" w:rsidRDefault="007F307C" w:rsidP="00B73B2F">
      <w:pPr>
        <w:pStyle w:val="Code"/>
      </w:pPr>
      <w:r>
        <w:t xml:space="preserve">         // </w:t>
      </w:r>
      <w:proofErr w:type="gramStart"/>
      <w:r>
        <w:t>Perform</w:t>
      </w:r>
      <w:proofErr w:type="gramEnd"/>
      <w:r>
        <w:t xml:space="preserve"> checks here</w:t>
      </w:r>
    </w:p>
    <w:p w14:paraId="797DA091" w14:textId="77777777" w:rsidR="007F307C" w:rsidRDefault="007F307C" w:rsidP="00B73B2F">
      <w:pPr>
        <w:pStyle w:val="Code"/>
      </w:pPr>
      <w:r>
        <w:t xml:space="preserve">      }</w:t>
      </w:r>
    </w:p>
    <w:p w14:paraId="6385CD17" w14:textId="77777777" w:rsidR="007F307C" w:rsidRDefault="007F307C" w:rsidP="00B73B2F">
      <w:pPr>
        <w:pStyle w:val="Code"/>
      </w:pPr>
      <w:r>
        <w:t xml:space="preserve">      </w:t>
      </w:r>
      <w:proofErr w:type="spellStart"/>
      <w:r>
        <w:t>testManager.addSubtest</w:t>
      </w:r>
      <w:proofErr w:type="spellEnd"/>
      <w:proofErr w:type="gramStart"/>
      <w:r>
        <w:t>( tm</w:t>
      </w:r>
      <w:proofErr w:type="gramEnd"/>
      <w:r>
        <w:t xml:space="preserve"> -&gt; mySubtest1(tm) );</w:t>
      </w:r>
    </w:p>
    <w:p w14:paraId="1F19D349" w14:textId="77777777" w:rsidR="007F307C" w:rsidRDefault="007F307C" w:rsidP="00B73B2F">
      <w:pPr>
        <w:pStyle w:val="Code"/>
      </w:pPr>
      <w:r>
        <w:t xml:space="preserve">      </w:t>
      </w:r>
      <w:proofErr w:type="spellStart"/>
      <w:r>
        <w:t>testManager.addSubtest</w:t>
      </w:r>
      <w:proofErr w:type="spellEnd"/>
      <w:proofErr w:type="gramStart"/>
      <w:r>
        <w:t>( tm</w:t>
      </w:r>
      <w:proofErr w:type="gramEnd"/>
      <w:r>
        <w:t xml:space="preserve"> -&gt; mySubtest2(tm) );</w:t>
      </w:r>
    </w:p>
    <w:p w14:paraId="5DAA0E93" w14:textId="77777777" w:rsidR="007F307C" w:rsidRDefault="007F307C" w:rsidP="00B73B2F">
      <w:pPr>
        <w:pStyle w:val="Code"/>
      </w:pPr>
      <w:r>
        <w:t xml:space="preserve">   }</w:t>
      </w:r>
    </w:p>
    <w:p w14:paraId="5FFE0BB2" w14:textId="77777777" w:rsidR="007F307C" w:rsidRDefault="007F307C" w:rsidP="00B73B2F">
      <w:pPr>
        <w:pStyle w:val="Code"/>
      </w:pPr>
    </w:p>
    <w:p w14:paraId="301393E4" w14:textId="77777777" w:rsidR="007F307C" w:rsidRDefault="007F307C" w:rsidP="00B73B2F">
      <w:pPr>
        <w:pStyle w:val="Code"/>
      </w:pPr>
      <w:r>
        <w:t xml:space="preserve">   </w:t>
      </w:r>
      <w:proofErr w:type="gramStart"/>
      <w:r>
        <w:t>void</w:t>
      </w:r>
      <w:proofErr w:type="gramEnd"/>
      <w:r>
        <w:t xml:space="preserve"> mySubtest1( TestManager </w:t>
      </w:r>
      <w:proofErr w:type="spellStart"/>
      <w:r>
        <w:t>testManager</w:t>
      </w:r>
      <w:proofErr w:type="spellEnd"/>
      <w:r>
        <w:t xml:space="preserve"> )</w:t>
      </w:r>
    </w:p>
    <w:p w14:paraId="7A1D5EB4" w14:textId="77777777" w:rsidR="007F307C" w:rsidRDefault="007F307C" w:rsidP="00B73B2F">
      <w:pPr>
        <w:pStyle w:val="Code"/>
      </w:pPr>
      <w:r>
        <w:t xml:space="preserve">      </w:t>
      </w:r>
      <w:proofErr w:type="gramStart"/>
      <w:r>
        <w:t>throws</w:t>
      </w:r>
      <w:proofErr w:type="gramEnd"/>
      <w:r>
        <w:t xml:space="preserve"> Throwable</w:t>
      </w:r>
    </w:p>
    <w:p w14:paraId="53C7072A" w14:textId="77777777" w:rsidR="007F307C" w:rsidRDefault="007F307C" w:rsidP="00B73B2F">
      <w:pPr>
        <w:pStyle w:val="Code"/>
      </w:pPr>
      <w:r>
        <w:t xml:space="preserve">   {</w:t>
      </w:r>
    </w:p>
    <w:p w14:paraId="156AC621" w14:textId="05DDE62E" w:rsidR="007F307C" w:rsidRDefault="006B3713" w:rsidP="00B73B2F">
      <w:pPr>
        <w:pStyle w:val="Code"/>
      </w:pPr>
      <w:r>
        <w:t xml:space="preserve">      </w:t>
      </w:r>
      <w:proofErr w:type="gramStart"/>
      <w:r w:rsidR="007F307C">
        <w:t>boolean</w:t>
      </w:r>
      <w:proofErr w:type="gramEnd"/>
      <w:r w:rsidR="007F307C">
        <w:t xml:space="preserve"> </w:t>
      </w:r>
      <w:r w:rsidR="00A9590A">
        <w:t>verify</w:t>
      </w:r>
      <w:r w:rsidR="007F307C">
        <w:t>;</w:t>
      </w:r>
    </w:p>
    <w:p w14:paraId="3C3F9ABC" w14:textId="77777777" w:rsidR="007F307C" w:rsidRDefault="007F307C" w:rsidP="00B73B2F">
      <w:pPr>
        <w:pStyle w:val="Code"/>
      </w:pPr>
    </w:p>
    <w:p w14:paraId="6F1FE15B" w14:textId="0153958A" w:rsidR="007F307C" w:rsidRDefault="007F307C" w:rsidP="00B73B2F">
      <w:pPr>
        <w:pStyle w:val="Code"/>
      </w:pPr>
      <w:r>
        <w:t xml:space="preserve">      </w:t>
      </w:r>
      <w:proofErr w:type="gramStart"/>
      <w:r w:rsidR="00A9590A">
        <w:t>verify</w:t>
      </w:r>
      <w:proofErr w:type="gramEnd"/>
      <w:r>
        <w:t xml:space="preserve"> = </w:t>
      </w:r>
      <w:proofErr w:type="spellStart"/>
      <w:r>
        <w:t>testManager.initialize</w:t>
      </w:r>
      <w:proofErr w:type="spellEnd"/>
      <w:r>
        <w:t xml:space="preserve">( </w:t>
      </w:r>
      <w:r w:rsidRPr="00EF7F24">
        <w:rPr>
          <w:color w:val="FF0000"/>
        </w:rPr>
        <w:t xml:space="preserve">new </w:t>
      </w:r>
      <w:r w:rsidR="00306E6E" w:rsidRPr="00EF7F24">
        <w:rPr>
          <w:color w:val="FF0000"/>
        </w:rPr>
        <w:t>Tag("</w:t>
      </w:r>
      <w:proofErr w:type="spellStart"/>
      <w:r w:rsidR="00306E6E" w:rsidRPr="00EF7F24">
        <w:rPr>
          <w:color w:val="FF0000"/>
        </w:rPr>
        <w:t>TestB</w:t>
      </w:r>
      <w:proofErr w:type="spellEnd"/>
      <w:r w:rsidR="00306E6E" w:rsidRPr="00EF7F24">
        <w:rPr>
          <w:color w:val="FF0000"/>
        </w:rPr>
        <w:t>")</w:t>
      </w:r>
      <w:r w:rsidR="00306E6E">
        <w:t xml:space="preserve"> </w:t>
      </w:r>
      <w:r>
        <w:t>);</w:t>
      </w:r>
    </w:p>
    <w:p w14:paraId="35154FB4" w14:textId="535A22B8" w:rsidR="007F307C" w:rsidRDefault="007F307C" w:rsidP="00B73B2F">
      <w:pPr>
        <w:pStyle w:val="Code"/>
      </w:pPr>
      <w:r>
        <w:t xml:space="preserve">      </w:t>
      </w:r>
      <w:proofErr w:type="gramStart"/>
      <w:r>
        <w:t>if</w:t>
      </w:r>
      <w:proofErr w:type="gramEnd"/>
      <w:r>
        <w:t xml:space="preserve"> ( </w:t>
      </w:r>
      <w:r w:rsidR="00A9590A">
        <w:t>verify</w:t>
      </w:r>
      <w:r>
        <w:t xml:space="preserve"> )</w:t>
      </w:r>
    </w:p>
    <w:p w14:paraId="0D9F78BF" w14:textId="77777777" w:rsidR="007F307C" w:rsidRDefault="007F307C" w:rsidP="00B73B2F">
      <w:pPr>
        <w:pStyle w:val="Code"/>
      </w:pPr>
      <w:r>
        <w:t xml:space="preserve">      {</w:t>
      </w:r>
    </w:p>
    <w:p w14:paraId="39E7EE63" w14:textId="6E333F26" w:rsidR="007F307C" w:rsidRDefault="007F307C" w:rsidP="00B73B2F">
      <w:pPr>
        <w:pStyle w:val="Code"/>
      </w:pPr>
      <w:r>
        <w:t xml:space="preserve">         </w:t>
      </w:r>
      <w:r w:rsidR="009F1B52">
        <w:t xml:space="preserve">// </w:t>
      </w:r>
      <w:proofErr w:type="gramStart"/>
      <w:r w:rsidR="009F1B52">
        <w:t>Perform</w:t>
      </w:r>
      <w:proofErr w:type="gramEnd"/>
      <w:r w:rsidR="009F1B52">
        <w:t xml:space="preserve"> checks here</w:t>
      </w:r>
    </w:p>
    <w:p w14:paraId="11B10BE2" w14:textId="77777777" w:rsidR="007F307C" w:rsidRDefault="007F307C" w:rsidP="00B73B2F">
      <w:pPr>
        <w:pStyle w:val="Code"/>
      </w:pPr>
      <w:r>
        <w:t xml:space="preserve">      }</w:t>
      </w:r>
    </w:p>
    <w:p w14:paraId="50218E41" w14:textId="77777777" w:rsidR="007F307C" w:rsidRDefault="007F307C" w:rsidP="00B73B2F">
      <w:pPr>
        <w:pStyle w:val="Code"/>
      </w:pPr>
      <w:r>
        <w:t xml:space="preserve">   }</w:t>
      </w:r>
    </w:p>
    <w:p w14:paraId="325B3373" w14:textId="77777777" w:rsidR="007F307C" w:rsidRDefault="007F307C" w:rsidP="00B73B2F">
      <w:pPr>
        <w:pStyle w:val="Code"/>
      </w:pPr>
    </w:p>
    <w:p w14:paraId="6FD18277" w14:textId="77777777" w:rsidR="007F307C" w:rsidRDefault="007F307C" w:rsidP="00B73B2F">
      <w:pPr>
        <w:pStyle w:val="Code"/>
      </w:pPr>
      <w:r>
        <w:t xml:space="preserve">   </w:t>
      </w:r>
      <w:proofErr w:type="gramStart"/>
      <w:r>
        <w:t>void</w:t>
      </w:r>
      <w:proofErr w:type="gramEnd"/>
      <w:r>
        <w:t xml:space="preserve"> mySubtest2( TestManager </w:t>
      </w:r>
      <w:proofErr w:type="spellStart"/>
      <w:r>
        <w:t>testManager</w:t>
      </w:r>
      <w:proofErr w:type="spellEnd"/>
      <w:r>
        <w:t xml:space="preserve"> )</w:t>
      </w:r>
    </w:p>
    <w:p w14:paraId="5386F834" w14:textId="77777777" w:rsidR="007F307C" w:rsidRDefault="007F307C" w:rsidP="00B73B2F">
      <w:pPr>
        <w:pStyle w:val="Code"/>
      </w:pPr>
      <w:r>
        <w:t xml:space="preserve">      </w:t>
      </w:r>
      <w:proofErr w:type="gramStart"/>
      <w:r>
        <w:t>throws</w:t>
      </w:r>
      <w:proofErr w:type="gramEnd"/>
      <w:r>
        <w:t xml:space="preserve"> Throwable</w:t>
      </w:r>
      <w:r>
        <w:tab/>
      </w:r>
    </w:p>
    <w:p w14:paraId="7BECCF29" w14:textId="77777777" w:rsidR="007F307C" w:rsidRDefault="007F307C" w:rsidP="00B73B2F">
      <w:pPr>
        <w:pStyle w:val="Code"/>
      </w:pPr>
      <w:r>
        <w:t xml:space="preserve">   {</w:t>
      </w:r>
    </w:p>
    <w:p w14:paraId="46D443CB" w14:textId="53050186" w:rsidR="007F307C" w:rsidRDefault="007F307C" w:rsidP="00B73B2F">
      <w:pPr>
        <w:pStyle w:val="Code"/>
      </w:pPr>
      <w:r>
        <w:t xml:space="preserve">      </w:t>
      </w:r>
      <w:proofErr w:type="gramStart"/>
      <w:r>
        <w:t>boolean</w:t>
      </w:r>
      <w:proofErr w:type="gramEnd"/>
      <w:r>
        <w:t xml:space="preserve"> </w:t>
      </w:r>
      <w:r w:rsidR="00A9590A">
        <w:t>verify</w:t>
      </w:r>
      <w:r>
        <w:t>;</w:t>
      </w:r>
    </w:p>
    <w:p w14:paraId="58398BCD" w14:textId="77777777" w:rsidR="007F307C" w:rsidRDefault="007F307C" w:rsidP="00B73B2F">
      <w:pPr>
        <w:pStyle w:val="Code"/>
      </w:pPr>
    </w:p>
    <w:p w14:paraId="76610C80" w14:textId="784CC80A" w:rsidR="007F307C" w:rsidRDefault="007F307C" w:rsidP="00B73B2F">
      <w:pPr>
        <w:pStyle w:val="Code"/>
      </w:pPr>
      <w:r>
        <w:t xml:space="preserve">      </w:t>
      </w:r>
      <w:proofErr w:type="gramStart"/>
      <w:r w:rsidR="00A9590A">
        <w:t>verify</w:t>
      </w:r>
      <w:proofErr w:type="gramEnd"/>
      <w:r>
        <w:t xml:space="preserve"> = </w:t>
      </w:r>
      <w:proofErr w:type="spellStart"/>
      <w:r>
        <w:t>testManager.initialize</w:t>
      </w:r>
      <w:proofErr w:type="spellEnd"/>
      <w:r>
        <w:t xml:space="preserve">( </w:t>
      </w:r>
      <w:r w:rsidRPr="00EF7F24">
        <w:rPr>
          <w:color w:val="FF0000"/>
        </w:rPr>
        <w:t>new Tag("</w:t>
      </w:r>
      <w:proofErr w:type="spellStart"/>
      <w:r w:rsidRPr="00EF7F24">
        <w:rPr>
          <w:color w:val="FF0000"/>
        </w:rPr>
        <w:t>TestA</w:t>
      </w:r>
      <w:proofErr w:type="spellEnd"/>
      <w:r w:rsidRPr="00EF7F24">
        <w:rPr>
          <w:color w:val="FF0000"/>
        </w:rPr>
        <w:t>")</w:t>
      </w:r>
      <w:r>
        <w:t xml:space="preserve"> );</w:t>
      </w:r>
    </w:p>
    <w:p w14:paraId="042988D5" w14:textId="77777777" w:rsidR="007F307C" w:rsidRDefault="007F307C" w:rsidP="00B73B2F">
      <w:pPr>
        <w:pStyle w:val="Code"/>
      </w:pPr>
    </w:p>
    <w:p w14:paraId="48731072" w14:textId="6F67C601" w:rsidR="007F307C" w:rsidRDefault="007F307C" w:rsidP="00B73B2F">
      <w:pPr>
        <w:pStyle w:val="Code"/>
      </w:pPr>
      <w:r>
        <w:t xml:space="preserve">      </w:t>
      </w:r>
      <w:proofErr w:type="gramStart"/>
      <w:r>
        <w:t>if</w:t>
      </w:r>
      <w:proofErr w:type="gramEnd"/>
      <w:r>
        <w:t xml:space="preserve"> ( </w:t>
      </w:r>
      <w:r w:rsidR="00A9590A">
        <w:t>verify</w:t>
      </w:r>
      <w:r>
        <w:t xml:space="preserve"> )</w:t>
      </w:r>
    </w:p>
    <w:p w14:paraId="014AC0AE" w14:textId="77777777" w:rsidR="007F307C" w:rsidRDefault="007F307C" w:rsidP="00B73B2F">
      <w:pPr>
        <w:pStyle w:val="Code"/>
      </w:pPr>
      <w:r>
        <w:t xml:space="preserve">      {</w:t>
      </w:r>
    </w:p>
    <w:p w14:paraId="2BCE8FD4" w14:textId="77777777" w:rsidR="007F307C" w:rsidRDefault="007F307C" w:rsidP="00B73B2F">
      <w:pPr>
        <w:pStyle w:val="Code"/>
      </w:pPr>
      <w:r>
        <w:t xml:space="preserve">         // </w:t>
      </w:r>
      <w:proofErr w:type="gramStart"/>
      <w:r>
        <w:t>Perform</w:t>
      </w:r>
      <w:proofErr w:type="gramEnd"/>
      <w:r>
        <w:t xml:space="preserve"> checks here</w:t>
      </w:r>
    </w:p>
    <w:p w14:paraId="2E708FD6" w14:textId="77777777" w:rsidR="007F307C" w:rsidRDefault="007F307C" w:rsidP="00B73B2F">
      <w:pPr>
        <w:pStyle w:val="Code"/>
      </w:pPr>
      <w:r>
        <w:t xml:space="preserve">      }</w:t>
      </w:r>
    </w:p>
    <w:p w14:paraId="35C15344" w14:textId="32F940D3" w:rsidR="007F307C" w:rsidRDefault="007F307C" w:rsidP="00B73B2F">
      <w:pPr>
        <w:pStyle w:val="Code"/>
      </w:pPr>
      <w:r>
        <w:t xml:space="preserve">   }</w:t>
      </w:r>
    </w:p>
    <w:p w14:paraId="2FEEAE63" w14:textId="54A425C7" w:rsidR="007F307C" w:rsidRDefault="007F307C" w:rsidP="00E94488">
      <w:pPr>
        <w:pStyle w:val="Code"/>
        <w:keepNext w:val="0"/>
      </w:pPr>
      <w:r>
        <w:t>}</w:t>
      </w:r>
    </w:p>
    <w:p w14:paraId="40DFC606" w14:textId="77777777" w:rsidR="003A78D5" w:rsidRDefault="003A78D5" w:rsidP="00E94488">
      <w:pPr>
        <w:pStyle w:val="Code"/>
        <w:keepNext w:val="0"/>
      </w:pPr>
    </w:p>
    <w:p w14:paraId="19D45733" w14:textId="20A7EFAD" w:rsidR="003C10FB" w:rsidRDefault="003C10FB" w:rsidP="00B80FBB">
      <w:pPr>
        <w:keepNext/>
        <w:suppressAutoHyphens/>
      </w:pPr>
      <w:r>
        <w:t xml:space="preserve">The </w:t>
      </w:r>
      <w:r w:rsidRPr="003C10FB">
        <w:rPr>
          <w:rFonts w:ascii="Courier New" w:hAnsi="Courier New" w:cs="Courier New"/>
        </w:rPr>
        <w:t>Tag</w:t>
      </w:r>
      <w:r>
        <w:t xml:space="preserve"> constructor has an overload to specify whether</w:t>
      </w:r>
      <w:r w:rsidR="008D0337">
        <w:t xml:space="preserve"> </w:t>
      </w:r>
      <w:r w:rsidR="009C4153">
        <w:t xml:space="preserve">to include </w:t>
      </w:r>
      <w:r w:rsidR="008D0337">
        <w:t>or not</w:t>
      </w:r>
      <w:r>
        <w:t xml:space="preserve"> include all subtests of the tagged test, as described in the Undercamber JavaDocs.</w:t>
      </w:r>
      <w:r w:rsidR="00953443">
        <w:t xml:space="preserve">  The single-argument constructor includes subtests</w:t>
      </w:r>
      <w:r w:rsidR="00C0049F">
        <w:t xml:space="preserve"> by default</w:t>
      </w:r>
      <w:r w:rsidR="00953443">
        <w:t>.</w:t>
      </w:r>
    </w:p>
    <w:p w14:paraId="5C3D73E7" w14:textId="039D54CC" w:rsidR="003A78D5" w:rsidRDefault="008D2C2F" w:rsidP="00B80FBB">
      <w:pPr>
        <w:keepNext/>
        <w:suppressAutoHyphens/>
      </w:pPr>
      <w:r>
        <w:t xml:space="preserve">When invoking Undercamber, </w:t>
      </w:r>
      <w:r w:rsidR="00171D1D">
        <w:t>the command line can specify zero</w:t>
      </w:r>
      <w:r>
        <w:t xml:space="preserve"> or more tag names.  When invoked this way, Undercamber wil</w:t>
      </w:r>
      <w:r w:rsidR="003C61B1">
        <w:t>l run all of the tests with the</w:t>
      </w:r>
      <w:r>
        <w:t xml:space="preserve"> </w:t>
      </w:r>
      <w:r w:rsidR="003C61B1">
        <w:t xml:space="preserve">specified </w:t>
      </w:r>
      <w:r>
        <w:t>tag</w:t>
      </w:r>
      <w:r w:rsidR="003C61B1">
        <w:t>s</w:t>
      </w:r>
      <w:r>
        <w:t xml:space="preserve">, without displaying the </w:t>
      </w:r>
      <w:r w:rsidR="004522F3">
        <w:t>selection window</w:t>
      </w:r>
      <w:r>
        <w:t xml:space="preserve">.  </w:t>
      </w:r>
      <w:r w:rsidR="003A78D5">
        <w:t xml:space="preserve">To run </w:t>
      </w:r>
      <w:proofErr w:type="gramStart"/>
      <w:r w:rsidR="003A78D5" w:rsidRPr="003A78D5">
        <w:rPr>
          <w:rFonts w:ascii="Courier New" w:hAnsi="Courier New" w:cs="Courier New"/>
        </w:rPr>
        <w:t>MyTest6.mySubtest2(</w:t>
      </w:r>
      <w:proofErr w:type="gramEnd"/>
      <w:r w:rsidR="003A78D5" w:rsidRPr="003A78D5">
        <w:rPr>
          <w:rFonts w:ascii="Courier New" w:hAnsi="Courier New" w:cs="Courier New"/>
        </w:rPr>
        <w:t>...)</w:t>
      </w:r>
      <w:r w:rsidR="003A78D5">
        <w:t xml:space="preserve"> from the </w:t>
      </w:r>
      <w:r w:rsidR="00354FE6">
        <w:t>command</w:t>
      </w:r>
      <w:r w:rsidR="003A78D5">
        <w:t xml:space="preserve"> line with</w:t>
      </w:r>
      <w:r w:rsidR="00357BE4">
        <w:t>out displaying the</w:t>
      </w:r>
      <w:r w:rsidR="004522F3">
        <w:t xml:space="preserve"> selection window</w:t>
      </w:r>
      <w:r w:rsidR="00357BE4">
        <w:t xml:space="preserve">, use the </w:t>
      </w:r>
      <w:r w:rsidR="00382F50">
        <w:rPr>
          <w:rFonts w:ascii="Courier New" w:hAnsi="Courier New" w:cs="Courier New"/>
        </w:rPr>
        <w:t>-t</w:t>
      </w:r>
      <w:r w:rsidR="00B80FBB">
        <w:rPr>
          <w:rFonts w:ascii="Courier New" w:hAnsi="Courier New" w:cs="Courier New"/>
        </w:rPr>
        <w:t>a</w:t>
      </w:r>
      <w:r w:rsidR="003A78D5" w:rsidRPr="003A78D5">
        <w:rPr>
          <w:rFonts w:ascii="Courier New" w:hAnsi="Courier New" w:cs="Courier New"/>
        </w:rPr>
        <w:t>g</w:t>
      </w:r>
      <w:r w:rsidR="00382F50">
        <w:rPr>
          <w:rFonts w:ascii="Courier New" w:hAnsi="Courier New" w:cs="Courier New"/>
        </w:rPr>
        <w:t>1</w:t>
      </w:r>
      <w:r w:rsidR="00382F50">
        <w:t xml:space="preserve"> or </w:t>
      </w:r>
      <w:r w:rsidR="00382F50" w:rsidRPr="00382F50">
        <w:rPr>
          <w:rFonts w:ascii="Courier New" w:hAnsi="Courier New" w:cs="Courier New"/>
        </w:rPr>
        <w:t>-tag2</w:t>
      </w:r>
      <w:r w:rsidR="00382F50">
        <w:t xml:space="preserve"> co</w:t>
      </w:r>
      <w:r w:rsidR="003A78D5">
        <w:t>mmand line option:</w:t>
      </w:r>
    </w:p>
    <w:p w14:paraId="5C2B8B36" w14:textId="6B8ADB61" w:rsidR="003A78D5" w:rsidRDefault="0092409C" w:rsidP="003A78D5">
      <w:pPr>
        <w:rPr>
          <w:rFonts w:ascii="Courier New" w:hAnsi="Courier New" w:cs="Courier New"/>
        </w:rPr>
      </w:pPr>
      <w:r>
        <w:rPr>
          <w:rFonts w:ascii="Courier New" w:hAnsi="Courier New" w:cs="Courier New"/>
        </w:rPr>
        <w:t xml:space="preserve">     </w:t>
      </w:r>
      <w:proofErr w:type="gramStart"/>
      <w:r w:rsidR="003A78D5" w:rsidRPr="0092409C">
        <w:rPr>
          <w:rFonts w:ascii="Courier New" w:hAnsi="Courier New" w:cs="Courier New"/>
        </w:rPr>
        <w:t>java</w:t>
      </w:r>
      <w:proofErr w:type="gramEnd"/>
      <w:r w:rsidR="003A78D5" w:rsidRPr="0092409C">
        <w:rPr>
          <w:rFonts w:ascii="Courier New" w:hAnsi="Courier New" w:cs="Courier New"/>
        </w:rPr>
        <w:t xml:space="preserve"> </w:t>
      </w:r>
      <w:proofErr w:type="spellStart"/>
      <w:r w:rsidR="00850B56">
        <w:rPr>
          <w:rFonts w:ascii="Courier New" w:hAnsi="Courier New" w:cs="Courier New"/>
        </w:rPr>
        <w:t>com.undercamber</w:t>
      </w:r>
      <w:r w:rsidRPr="0092409C">
        <w:rPr>
          <w:rFonts w:ascii="Courier New" w:hAnsi="Courier New" w:cs="Courier New"/>
        </w:rPr>
        <w:t>.</w:t>
      </w:r>
      <w:r w:rsidR="00454C5E">
        <w:rPr>
          <w:rFonts w:ascii="Courier New" w:hAnsi="Courier New" w:cs="Courier New"/>
        </w:rPr>
        <w:t>Undercamber</w:t>
      </w:r>
      <w:proofErr w:type="spellEnd"/>
      <w:r w:rsidRPr="0092409C">
        <w:rPr>
          <w:rFonts w:ascii="Courier New" w:hAnsi="Courier New" w:cs="Courier New"/>
        </w:rPr>
        <w:t xml:space="preserve"> –tag</w:t>
      </w:r>
      <w:r w:rsidR="00382F50">
        <w:rPr>
          <w:rFonts w:ascii="Courier New" w:hAnsi="Courier New" w:cs="Courier New"/>
        </w:rPr>
        <w:t>1</w:t>
      </w:r>
      <w:r w:rsidRPr="0092409C">
        <w:rPr>
          <w:rFonts w:ascii="Courier New" w:hAnsi="Courier New" w:cs="Courier New"/>
        </w:rPr>
        <w:t xml:space="preserve"> </w:t>
      </w:r>
      <w:proofErr w:type="spellStart"/>
      <w:r w:rsidRPr="0092409C">
        <w:rPr>
          <w:rFonts w:ascii="Courier New" w:hAnsi="Courier New" w:cs="Courier New"/>
        </w:rPr>
        <w:t>TestA</w:t>
      </w:r>
      <w:proofErr w:type="spellEnd"/>
    </w:p>
    <w:p w14:paraId="61257542" w14:textId="2999EC7E" w:rsidR="006C2640" w:rsidRDefault="006C2640" w:rsidP="006C2640">
      <w:r>
        <w:t xml:space="preserve">When specifying a tag from the command line, </w:t>
      </w:r>
      <w:r w:rsidR="00753C3F">
        <w:t>Undercamber</w:t>
      </w:r>
      <w:r>
        <w:t xml:space="preserve"> will run the specified tests and their prerequisites</w:t>
      </w:r>
      <w:r w:rsidR="00224339">
        <w:t>,</w:t>
      </w:r>
      <w:r w:rsidR="00EF7F24">
        <w:t xml:space="preserve"> without displaying the </w:t>
      </w:r>
      <w:r w:rsidR="004522F3">
        <w:t>selection window</w:t>
      </w:r>
      <w:r>
        <w:t>.</w:t>
      </w:r>
      <w:r w:rsidR="00C0049F">
        <w:t xml:space="preserve">  The </w:t>
      </w:r>
      <w:r w:rsidR="00C0049F" w:rsidRPr="00C0049F">
        <w:rPr>
          <w:rFonts w:ascii="Courier New" w:hAnsi="Courier New" w:cs="Courier New"/>
        </w:rPr>
        <w:t>-tag1</w:t>
      </w:r>
      <w:r w:rsidR="00C0049F">
        <w:t xml:space="preserve"> and </w:t>
      </w:r>
      <w:r w:rsidR="00C0049F" w:rsidRPr="00C0049F">
        <w:rPr>
          <w:rFonts w:ascii="Courier New" w:hAnsi="Courier New" w:cs="Courier New"/>
        </w:rPr>
        <w:t>-tag2</w:t>
      </w:r>
      <w:r w:rsidR="00C0049F">
        <w:t xml:space="preserve"> command-line options are described </w:t>
      </w:r>
      <w:r w:rsidR="00C0049F">
        <w:fldChar w:fldCharType="begin"/>
      </w:r>
      <w:r w:rsidR="00C0049F">
        <w:instrText xml:space="preserve"> REF _Ref510894853 \p \h </w:instrText>
      </w:r>
      <w:r w:rsidR="00C0049F">
        <w:fldChar w:fldCharType="separate"/>
      </w:r>
      <w:r w:rsidR="00DA6AD3">
        <w:t>below</w:t>
      </w:r>
      <w:r w:rsidR="00C0049F">
        <w:fldChar w:fldCharType="end"/>
      </w:r>
      <w:r w:rsidR="00C0049F">
        <w:t xml:space="preserve"> in “</w:t>
      </w:r>
      <w:r w:rsidR="00C0049F">
        <w:fldChar w:fldCharType="begin"/>
      </w:r>
      <w:r w:rsidR="00C0049F">
        <w:instrText xml:space="preserve"> REF _Ref510894853 \h </w:instrText>
      </w:r>
      <w:r w:rsidR="00C0049F">
        <w:fldChar w:fldCharType="separate"/>
      </w:r>
      <w:r w:rsidR="00DA6AD3">
        <w:t>Command Line Arguments</w:t>
      </w:r>
      <w:r w:rsidR="00C0049F">
        <w:fldChar w:fldCharType="end"/>
      </w:r>
      <w:r w:rsidR="00C0049F">
        <w:t>”.</w:t>
      </w:r>
    </w:p>
    <w:p w14:paraId="607F6434" w14:textId="6041B1F7" w:rsidR="00580C76" w:rsidRDefault="00580C76" w:rsidP="00CE28A3">
      <w:r>
        <w:t>The example in “</w:t>
      </w:r>
      <w:r w:rsidR="00CE28A3">
        <w:fldChar w:fldCharType="begin"/>
      </w:r>
      <w:r w:rsidR="00CE28A3">
        <w:instrText xml:space="preserve"> REF _Ref511200555 \h </w:instrText>
      </w:r>
      <w:r w:rsidR="00CE28A3">
        <w:fldChar w:fldCharType="separate"/>
      </w:r>
      <w:r w:rsidR="00DA6AD3">
        <w:t>A More Complete Example</w:t>
      </w:r>
      <w:r w:rsidR="00CE28A3">
        <w:fldChar w:fldCharType="end"/>
      </w:r>
      <w:r>
        <w:t xml:space="preserve">”, </w:t>
      </w:r>
      <w:r w:rsidR="00CE28A3">
        <w:fldChar w:fldCharType="begin"/>
      </w:r>
      <w:r w:rsidR="00CE28A3">
        <w:instrText xml:space="preserve"> REF _Ref511200547 \p \h </w:instrText>
      </w:r>
      <w:r w:rsidR="00CE28A3">
        <w:fldChar w:fldCharType="separate"/>
      </w:r>
      <w:r w:rsidR="00DA6AD3">
        <w:t>below</w:t>
      </w:r>
      <w:r w:rsidR="00CE28A3">
        <w:fldChar w:fldCharType="end"/>
      </w:r>
      <w:r>
        <w:t>, also illustrates the use of tags.</w:t>
      </w:r>
    </w:p>
    <w:p w14:paraId="6C65EF20" w14:textId="50EDCACF" w:rsidR="00E566B3" w:rsidRDefault="00DE1C4B" w:rsidP="00E566B3">
      <w:pPr>
        <w:pStyle w:val="Heading1"/>
      </w:pPr>
      <w:bookmarkStart w:id="78" w:name="_Ref511200065"/>
      <w:bookmarkStart w:id="79" w:name="_Ref511200076"/>
      <w:bookmarkStart w:id="80" w:name="_Toc531131596"/>
      <w:r>
        <w:lastRenderedPageBreak/>
        <w:t>Results</w:t>
      </w:r>
      <w:r w:rsidR="00A3747F">
        <w:t xml:space="preserve"> Directory</w:t>
      </w:r>
      <w:bookmarkEnd w:id="78"/>
      <w:bookmarkEnd w:id="79"/>
      <w:bookmarkEnd w:id="80"/>
    </w:p>
    <w:p w14:paraId="08AAE21A" w14:textId="202391AD" w:rsidR="008379F1" w:rsidRDefault="008379F1" w:rsidP="000C5A3D">
      <w:pPr>
        <w:keepNext/>
      </w:pPr>
      <w:r>
        <w:t>Under</w:t>
      </w:r>
      <w:r w:rsidR="008C162D">
        <w:t>camber places its results</w:t>
      </w:r>
      <w:r w:rsidR="00564269">
        <w:t xml:space="preserve"> files</w:t>
      </w:r>
      <w:r w:rsidR="008C162D">
        <w:t xml:space="preserve"> in a user-specified</w:t>
      </w:r>
      <w:r>
        <w:t xml:space="preserve"> root output dire</w:t>
      </w:r>
      <w:r w:rsidR="00F8213C">
        <w:t xml:space="preserve">ctory.  Each time Undercamber </w:t>
      </w:r>
      <w:r>
        <w:t>run</w:t>
      </w:r>
      <w:r w:rsidR="00F8213C">
        <w:t>s</w:t>
      </w:r>
      <w:r>
        <w:t xml:space="preserve">, it creates a new subdirectory </w:t>
      </w:r>
      <w:r w:rsidR="00196CD1">
        <w:t>below the</w:t>
      </w:r>
      <w:r w:rsidR="002A16AE">
        <w:t xml:space="preserve"> user-specified</w:t>
      </w:r>
      <w:r w:rsidR="00196CD1">
        <w:t xml:space="preserve"> root</w:t>
      </w:r>
      <w:r w:rsidR="002A16AE">
        <w:t xml:space="preserve"> directory</w:t>
      </w:r>
      <w:r w:rsidR="00196CD1">
        <w:t xml:space="preserve"> </w:t>
      </w:r>
      <w:r>
        <w:t>and places the results files there.</w:t>
      </w:r>
    </w:p>
    <w:p w14:paraId="3F787D29" w14:textId="0C666258" w:rsidR="008379F1" w:rsidRDefault="008379F1" w:rsidP="008379F1">
      <w:pPr>
        <w:pStyle w:val="Heading2"/>
      </w:pPr>
      <w:bookmarkStart w:id="81" w:name="_Ref513627795"/>
      <w:bookmarkStart w:id="82" w:name="_Ref513627806"/>
      <w:bookmarkStart w:id="83" w:name="_Toc531131597"/>
      <w:r>
        <w:t>Output Root Directory</w:t>
      </w:r>
      <w:bookmarkEnd w:id="81"/>
      <w:bookmarkEnd w:id="82"/>
      <w:bookmarkEnd w:id="83"/>
    </w:p>
    <w:p w14:paraId="3A90F7F5" w14:textId="1EB0BBD7" w:rsidR="00DE1C4B" w:rsidRDefault="00DE1C4B" w:rsidP="000C5A3D">
      <w:pPr>
        <w:keepNext/>
      </w:pPr>
      <w:r>
        <w:t xml:space="preserve">The </w:t>
      </w:r>
      <w:r w:rsidR="008379F1">
        <w:t xml:space="preserve">root </w:t>
      </w:r>
      <w:r>
        <w:t>output directory used by Undercamber can be specified three different ways:</w:t>
      </w:r>
    </w:p>
    <w:p w14:paraId="668554C2" w14:textId="4BE100B7" w:rsidR="00DE1C4B" w:rsidRDefault="00DE1C4B" w:rsidP="00F012FF">
      <w:pPr>
        <w:pStyle w:val="ListParagraph"/>
        <w:numPr>
          <w:ilvl w:val="0"/>
          <w:numId w:val="26"/>
        </w:numPr>
      </w:pPr>
      <w:r>
        <w:t>On the command line</w:t>
      </w:r>
      <w:r w:rsidR="00E62719">
        <w:t xml:space="preserve">, using the </w:t>
      </w:r>
      <w:r w:rsidR="00024A27">
        <w:rPr>
          <w:rFonts w:ascii="Courier New" w:hAnsi="Courier New" w:cs="Courier New"/>
        </w:rPr>
        <w:t>-</w:t>
      </w:r>
      <w:proofErr w:type="spellStart"/>
      <w:r w:rsidR="00024A27">
        <w:rPr>
          <w:rFonts w:ascii="Courier New" w:hAnsi="Courier New" w:cs="Courier New"/>
        </w:rPr>
        <w:t>r</w:t>
      </w:r>
      <w:r w:rsidR="00E62719" w:rsidRPr="00E62719">
        <w:rPr>
          <w:rFonts w:ascii="Courier New" w:hAnsi="Courier New" w:cs="Courier New"/>
        </w:rPr>
        <w:t>oot</w:t>
      </w:r>
      <w:r w:rsidR="00E041CC">
        <w:rPr>
          <w:rFonts w:ascii="Courier New" w:hAnsi="Courier New" w:cs="Courier New"/>
        </w:rPr>
        <w:t>Directory</w:t>
      </w:r>
      <w:proofErr w:type="spellEnd"/>
      <w:r w:rsidR="00E62719">
        <w:t xml:space="preserve"> flag</w:t>
      </w:r>
      <w:r>
        <w:t>.  See “</w:t>
      </w:r>
      <w:r>
        <w:fldChar w:fldCharType="begin"/>
      </w:r>
      <w:r>
        <w:instrText xml:space="preserve"> REF _Ref510894853 \h </w:instrText>
      </w:r>
      <w:r>
        <w:fldChar w:fldCharType="separate"/>
      </w:r>
      <w:r w:rsidR="00DA6AD3">
        <w:t>Command Line Arguments</w:t>
      </w:r>
      <w:r>
        <w:fldChar w:fldCharType="end"/>
      </w:r>
      <w:r>
        <w:t xml:space="preserve">”, </w:t>
      </w:r>
      <w:r>
        <w:fldChar w:fldCharType="begin"/>
      </w:r>
      <w:r>
        <w:instrText xml:space="preserve"> REF _Ref510894853 \p \h </w:instrText>
      </w:r>
      <w:r>
        <w:fldChar w:fldCharType="separate"/>
      </w:r>
      <w:r w:rsidR="00DA6AD3">
        <w:t>below</w:t>
      </w:r>
      <w:r>
        <w:fldChar w:fldCharType="end"/>
      </w:r>
      <w:r>
        <w:t>.</w:t>
      </w:r>
    </w:p>
    <w:p w14:paraId="22FDFC03" w14:textId="7A6AE590" w:rsidR="00DE1C4B" w:rsidRDefault="00DE1C4B" w:rsidP="00F012FF">
      <w:pPr>
        <w:pStyle w:val="ListParagraph"/>
        <w:numPr>
          <w:ilvl w:val="0"/>
          <w:numId w:val="26"/>
        </w:numPr>
      </w:pPr>
      <w:r>
        <w:t>In the configurat</w:t>
      </w:r>
      <w:r w:rsidR="00224339">
        <w:t xml:space="preserve">or, using </w:t>
      </w:r>
      <w:proofErr w:type="spellStart"/>
      <w:proofErr w:type="gramStart"/>
      <w:r w:rsidR="00224339" w:rsidRPr="00224339">
        <w:rPr>
          <w:rFonts w:ascii="Courier New" w:hAnsi="Courier New" w:cs="Courier New"/>
        </w:rPr>
        <w:t>Configurator.setResultsRootDirectory</w:t>
      </w:r>
      <w:proofErr w:type="spellEnd"/>
      <w:r w:rsidR="00224339" w:rsidRPr="00224339">
        <w:rPr>
          <w:rFonts w:ascii="Courier New" w:hAnsi="Courier New" w:cs="Courier New"/>
        </w:rPr>
        <w:t>(</w:t>
      </w:r>
      <w:proofErr w:type="gramEnd"/>
      <w:r w:rsidR="00224339" w:rsidRPr="00224339">
        <w:rPr>
          <w:rFonts w:ascii="Courier New" w:hAnsi="Courier New" w:cs="Courier New"/>
        </w:rPr>
        <w:t>…)</w:t>
      </w:r>
      <w:r w:rsidR="00224339">
        <w:t xml:space="preserve"> or </w:t>
      </w:r>
      <w:proofErr w:type="spellStart"/>
      <w:r w:rsidR="00224339" w:rsidRPr="00224339">
        <w:rPr>
          <w:rFonts w:ascii="Courier New" w:hAnsi="Courier New" w:cs="Courier New"/>
        </w:rPr>
        <w:t>Configurator.setResultsRootDirectoryName</w:t>
      </w:r>
      <w:proofErr w:type="spellEnd"/>
      <w:r w:rsidR="00224339" w:rsidRPr="00224339">
        <w:rPr>
          <w:rFonts w:ascii="Courier New" w:hAnsi="Courier New" w:cs="Courier New"/>
        </w:rPr>
        <w:t>(…)</w:t>
      </w:r>
      <w:r>
        <w:t>.  See “</w:t>
      </w:r>
      <w:r w:rsidR="00AB6023">
        <w:fldChar w:fldCharType="begin"/>
      </w:r>
      <w:r w:rsidR="00AB6023">
        <w:instrText xml:space="preserve"> REF _Ref511201271 \h </w:instrText>
      </w:r>
      <w:r w:rsidR="00AB6023">
        <w:fldChar w:fldCharType="separate"/>
      </w:r>
      <w:r w:rsidR="00DA6AD3" w:rsidRPr="007D7432">
        <w:t>The Configurat</w:t>
      </w:r>
      <w:r w:rsidR="00DA6AD3">
        <w:t>or</w:t>
      </w:r>
      <w:r w:rsidR="00AB6023">
        <w:fldChar w:fldCharType="end"/>
      </w:r>
      <w:r>
        <w:t>”,</w:t>
      </w:r>
      <w:r w:rsidR="00AB6023">
        <w:t xml:space="preserve"> </w:t>
      </w:r>
      <w:r w:rsidR="00AB6023">
        <w:fldChar w:fldCharType="begin"/>
      </w:r>
      <w:r w:rsidR="00AB6023">
        <w:instrText xml:space="preserve"> REF _Ref511201278 \p \h </w:instrText>
      </w:r>
      <w:r w:rsidR="00AB6023">
        <w:fldChar w:fldCharType="separate"/>
      </w:r>
      <w:r w:rsidR="00DA6AD3">
        <w:t>below</w:t>
      </w:r>
      <w:r w:rsidR="00AB6023">
        <w:fldChar w:fldCharType="end"/>
      </w:r>
      <w:r>
        <w:t>.</w:t>
      </w:r>
    </w:p>
    <w:p w14:paraId="6CB5A344" w14:textId="588B9A85" w:rsidR="00DE1C4B" w:rsidRDefault="00DE1C4B" w:rsidP="00F012FF">
      <w:pPr>
        <w:pStyle w:val="ListParagraph"/>
        <w:numPr>
          <w:ilvl w:val="0"/>
          <w:numId w:val="26"/>
        </w:numPr>
      </w:pPr>
      <w:r>
        <w:t xml:space="preserve">In the </w:t>
      </w:r>
      <w:r w:rsidRPr="00DE1C4B">
        <w:rPr>
          <w:rFonts w:ascii="Courier New" w:hAnsi="Courier New" w:cs="Courier New"/>
        </w:rPr>
        <w:t>UNDERCAMBER_ROOT</w:t>
      </w:r>
      <w:r>
        <w:t xml:space="preserve"> environment variable.</w:t>
      </w:r>
    </w:p>
    <w:p w14:paraId="7D1D7F2A" w14:textId="1DEC9DF6" w:rsidR="00DE1C4B" w:rsidRDefault="00DE1C4B" w:rsidP="000C5A3D">
      <w:pPr>
        <w:keepNext/>
      </w:pPr>
      <w:r>
        <w:t>If the output directory is specified in more than one way, Undercamber uses this search precedence:</w:t>
      </w:r>
    </w:p>
    <w:p w14:paraId="0FAA9396" w14:textId="19FC5FCA" w:rsidR="00DE1C4B" w:rsidRDefault="0095075B" w:rsidP="00F012FF">
      <w:pPr>
        <w:pStyle w:val="ListParagraph"/>
        <w:numPr>
          <w:ilvl w:val="0"/>
          <w:numId w:val="27"/>
        </w:numPr>
      </w:pPr>
      <w:r>
        <w:t>The command line, then</w:t>
      </w:r>
    </w:p>
    <w:p w14:paraId="52B1D57F" w14:textId="34A904B0" w:rsidR="00DE1C4B" w:rsidRDefault="00344EBB" w:rsidP="00F012FF">
      <w:pPr>
        <w:pStyle w:val="ListParagraph"/>
        <w:numPr>
          <w:ilvl w:val="0"/>
          <w:numId w:val="27"/>
        </w:numPr>
      </w:pPr>
      <w:r>
        <w:t>The configurator</w:t>
      </w:r>
      <w:r w:rsidR="0095075B">
        <w:t>, then</w:t>
      </w:r>
    </w:p>
    <w:p w14:paraId="52819457" w14:textId="3D0BCE01" w:rsidR="00DE1C4B" w:rsidRDefault="00DE1C4B" w:rsidP="00F012FF">
      <w:pPr>
        <w:pStyle w:val="ListParagraph"/>
        <w:numPr>
          <w:ilvl w:val="0"/>
          <w:numId w:val="27"/>
        </w:numPr>
      </w:pPr>
      <w:r>
        <w:t xml:space="preserve">The </w:t>
      </w:r>
      <w:r w:rsidRPr="00DE1C4B">
        <w:rPr>
          <w:rFonts w:ascii="Courier New" w:hAnsi="Courier New" w:cs="Courier New"/>
        </w:rPr>
        <w:t>UNDERCAMBER_ROOT</w:t>
      </w:r>
      <w:r>
        <w:t xml:space="preserve"> environment variable.</w:t>
      </w:r>
    </w:p>
    <w:p w14:paraId="54544880" w14:textId="459F5E7C" w:rsidR="004F4695" w:rsidRDefault="004F4695" w:rsidP="004F4695">
      <w:r>
        <w:t>If the output root directory is not specified, and exception is thrown.</w:t>
      </w:r>
    </w:p>
    <w:p w14:paraId="4A8C9D2E" w14:textId="39C714AB" w:rsidR="008379F1" w:rsidRDefault="00754772" w:rsidP="008379F1">
      <w:pPr>
        <w:pStyle w:val="Heading2"/>
      </w:pPr>
      <w:bookmarkStart w:id="84" w:name="_Ref513627831"/>
      <w:bookmarkStart w:id="85" w:name="_Ref513627842"/>
      <w:bookmarkStart w:id="86" w:name="_Toc531131598"/>
      <w:r>
        <w:t>Output S</w:t>
      </w:r>
      <w:r w:rsidR="008379F1">
        <w:t>ubdirectory</w:t>
      </w:r>
      <w:bookmarkEnd w:id="84"/>
      <w:bookmarkEnd w:id="85"/>
      <w:bookmarkEnd w:id="86"/>
    </w:p>
    <w:p w14:paraId="4F799900" w14:textId="6A817009" w:rsidR="008379F1" w:rsidRPr="00DE1C4B" w:rsidRDefault="008379F1" w:rsidP="008379F1">
      <w:r>
        <w:t xml:space="preserve">The </w:t>
      </w:r>
      <w:r w:rsidR="00D36A77">
        <w:t xml:space="preserve">results </w:t>
      </w:r>
      <w:r>
        <w:t xml:space="preserve">subdirectory created by Undercamber can be specified </w:t>
      </w:r>
      <w:r w:rsidR="00553608">
        <w:t>on</w:t>
      </w:r>
      <w:r>
        <w:t xml:space="preserve"> the command line using the </w:t>
      </w:r>
      <w:r w:rsidRPr="00426C89">
        <w:rPr>
          <w:rFonts w:ascii="Courier New" w:hAnsi="Courier New" w:cs="Courier New"/>
        </w:rPr>
        <w:t>-subdirectory</w:t>
      </w:r>
      <w:r>
        <w:t xml:space="preserve"> flag, </w:t>
      </w:r>
      <w:r w:rsidR="00426C89">
        <w:t xml:space="preserve">as </w:t>
      </w:r>
      <w:r>
        <w:t xml:space="preserve">described </w:t>
      </w:r>
      <w:r>
        <w:fldChar w:fldCharType="begin"/>
      </w:r>
      <w:r>
        <w:instrText xml:space="preserve"> REF _Ref510894853 \p \h </w:instrText>
      </w:r>
      <w:r>
        <w:fldChar w:fldCharType="separate"/>
      </w:r>
      <w:r w:rsidR="00DA6AD3">
        <w:t>below</w:t>
      </w:r>
      <w:r>
        <w:fldChar w:fldCharType="end"/>
      </w:r>
      <w:r>
        <w:t xml:space="preserve"> in “</w:t>
      </w:r>
      <w:r>
        <w:fldChar w:fldCharType="begin"/>
      </w:r>
      <w:r>
        <w:instrText xml:space="preserve"> REF _Ref510894853 \h </w:instrText>
      </w:r>
      <w:r>
        <w:fldChar w:fldCharType="separate"/>
      </w:r>
      <w:r w:rsidR="00DA6AD3">
        <w:t>Command Line Arguments</w:t>
      </w:r>
      <w:r>
        <w:fldChar w:fldCharType="end"/>
      </w:r>
      <w:r w:rsidR="0094209C">
        <w:t xml:space="preserve">”.  </w:t>
      </w:r>
      <w:r>
        <w:t>If the subdirectory is not specified on the command line, Undercamber will generate a subdirectory name from the current date and time.</w:t>
      </w:r>
    </w:p>
    <w:p w14:paraId="4D8A3FD7" w14:textId="4BBFF060" w:rsidR="00DE1C4B" w:rsidRDefault="00DE1C4B" w:rsidP="00DE1C4B">
      <w:pPr>
        <w:pStyle w:val="Heading2"/>
      </w:pPr>
      <w:bookmarkStart w:id="87" w:name="_Ref511201775"/>
      <w:bookmarkStart w:id="88" w:name="_Ref511201783"/>
      <w:bookmarkStart w:id="89" w:name="_Toc531131599"/>
      <w:r>
        <w:t>User Directory</w:t>
      </w:r>
      <w:bookmarkEnd w:id="87"/>
      <w:bookmarkEnd w:id="88"/>
      <w:bookmarkEnd w:id="89"/>
    </w:p>
    <w:p w14:paraId="2DC33590" w14:textId="18839B28" w:rsidR="00E566B3" w:rsidRDefault="00A3747F" w:rsidP="00A3747F">
      <w:r>
        <w:t xml:space="preserve">Each time </w:t>
      </w:r>
      <w:r w:rsidR="00753C3F">
        <w:t>Undercamber</w:t>
      </w:r>
      <w:r>
        <w:t xml:space="preserve"> runs, it creates a new, empty</w:t>
      </w:r>
      <w:r w:rsidR="00E566B3">
        <w:t>, and unique</w:t>
      </w:r>
      <w:r>
        <w:t xml:space="preserve"> </w:t>
      </w:r>
      <w:r w:rsidR="00E566B3">
        <w:t xml:space="preserve">test </w:t>
      </w:r>
      <w:r>
        <w:t xml:space="preserve">directory that can be used by the test software.  </w:t>
      </w:r>
      <w:r w:rsidR="00E566B3">
        <w:t>It can be used to save data files, write intermediate</w:t>
      </w:r>
      <w:r w:rsidR="004949D4">
        <w:t xml:space="preserve"> results, or any other purpose n</w:t>
      </w:r>
      <w:r w:rsidR="00E566B3">
        <w:t xml:space="preserve">eeded by the test software.  </w:t>
      </w:r>
      <w:r w:rsidR="00753C3F">
        <w:t>Undercamber</w:t>
      </w:r>
      <w:r w:rsidR="00E566B3">
        <w:t xml:space="preserve"> creates this directory and makes it available to the test software, but otherwise does nothing with it.</w:t>
      </w:r>
    </w:p>
    <w:p w14:paraId="1C3AADB3" w14:textId="32321DB4" w:rsidR="00E566B3" w:rsidRDefault="00E566B3" w:rsidP="00A3747F">
      <w:r>
        <w:t xml:space="preserve">This directory is created below </w:t>
      </w:r>
      <w:r w:rsidR="00753C3F">
        <w:t>Undercamber</w:t>
      </w:r>
      <w:r w:rsidR="004744C5">
        <w:t>’s results</w:t>
      </w:r>
      <w:r>
        <w:t xml:space="preserve"> </w:t>
      </w:r>
      <w:r w:rsidR="00396217">
        <w:t>sub</w:t>
      </w:r>
      <w:r>
        <w:t xml:space="preserve">directory.  </w:t>
      </w:r>
      <w:r w:rsidR="00647E4D">
        <w:t>To discover the working</w:t>
      </w:r>
      <w:r w:rsidR="00A3747F">
        <w:t xml:space="preserve"> directory, use </w:t>
      </w:r>
      <w:proofErr w:type="spellStart"/>
      <w:proofErr w:type="gramStart"/>
      <w:r w:rsidR="00A3747F" w:rsidRPr="00A3747F">
        <w:rPr>
          <w:rFonts w:ascii="Courier New" w:hAnsi="Courier New" w:cs="Courier New"/>
        </w:rPr>
        <w:t>TestManager.getUserWorkingDirectory</w:t>
      </w:r>
      <w:proofErr w:type="spellEnd"/>
      <w:r w:rsidR="00A3747F" w:rsidRPr="00A3747F">
        <w:rPr>
          <w:rFonts w:ascii="Courier New" w:hAnsi="Courier New" w:cs="Courier New"/>
        </w:rPr>
        <w:t>(</w:t>
      </w:r>
      <w:proofErr w:type="gramEnd"/>
      <w:r w:rsidR="00A3747F" w:rsidRPr="00A3747F">
        <w:rPr>
          <w:rFonts w:ascii="Courier New" w:hAnsi="Courier New" w:cs="Courier New"/>
        </w:rPr>
        <w:t>)</w:t>
      </w:r>
      <w:r w:rsidR="00171D1D">
        <w:t>, as described in the Undercamber JavaDocs</w:t>
      </w:r>
    </w:p>
    <w:p w14:paraId="505F7FD9" w14:textId="2CDE7C24" w:rsidR="00120CCD" w:rsidRDefault="00120CCD" w:rsidP="00CE28A3">
      <w:r>
        <w:t>The example in “</w:t>
      </w:r>
      <w:r w:rsidR="00CE28A3">
        <w:fldChar w:fldCharType="begin"/>
      </w:r>
      <w:r w:rsidR="00CE28A3">
        <w:instrText xml:space="preserve"> REF _Ref511200582 \h </w:instrText>
      </w:r>
      <w:r w:rsidR="00CE28A3">
        <w:fldChar w:fldCharType="separate"/>
      </w:r>
      <w:r w:rsidR="00DA6AD3">
        <w:t>A More Complete Example</w:t>
      </w:r>
      <w:r w:rsidR="00CE28A3">
        <w:fldChar w:fldCharType="end"/>
      </w:r>
      <w:r>
        <w:t xml:space="preserve">”, </w:t>
      </w:r>
      <w:r w:rsidR="00CE28A3">
        <w:fldChar w:fldCharType="begin"/>
      </w:r>
      <w:r w:rsidR="00CE28A3">
        <w:instrText xml:space="preserve"> REF _Ref511200589 \p \h </w:instrText>
      </w:r>
      <w:r w:rsidR="00CE28A3">
        <w:fldChar w:fldCharType="separate"/>
      </w:r>
      <w:r w:rsidR="00DA6AD3">
        <w:t>below</w:t>
      </w:r>
      <w:r w:rsidR="00CE28A3">
        <w:fldChar w:fldCharType="end"/>
      </w:r>
      <w:r w:rsidR="00504785">
        <w:t>, shows one strategy for</w:t>
      </w:r>
      <w:r>
        <w:t xml:space="preserve"> using this directory.</w:t>
      </w:r>
    </w:p>
    <w:p w14:paraId="42854912" w14:textId="0E5114AE" w:rsidR="00F95F24" w:rsidRDefault="00F95F24" w:rsidP="00B6051B">
      <w:pPr>
        <w:pStyle w:val="Heading1"/>
      </w:pPr>
      <w:bookmarkStart w:id="90" w:name="_Ref512584014"/>
      <w:bookmarkStart w:id="91" w:name="_Ref512584025"/>
      <w:bookmarkStart w:id="92" w:name="_Toc531131600"/>
      <w:bookmarkStart w:id="93" w:name="_Ref510994306"/>
      <w:bookmarkStart w:id="94" w:name="_Ref510994313"/>
      <w:r>
        <w:lastRenderedPageBreak/>
        <w:t>The GUI</w:t>
      </w:r>
      <w:bookmarkEnd w:id="90"/>
      <w:bookmarkEnd w:id="91"/>
      <w:bookmarkEnd w:id="92"/>
    </w:p>
    <w:p w14:paraId="2DCCC50D" w14:textId="2FEBF436" w:rsidR="003F0BE9" w:rsidRDefault="003F0BE9" w:rsidP="003F0BE9">
      <w:pPr>
        <w:pStyle w:val="Heading2"/>
      </w:pPr>
      <w:bookmarkStart w:id="95" w:name="_Toc531131601"/>
      <w:r>
        <w:t xml:space="preserve">The </w:t>
      </w:r>
      <w:r w:rsidR="003F6A2A">
        <w:t xml:space="preserve">Test </w:t>
      </w:r>
      <w:r>
        <w:t>Selection Window</w:t>
      </w:r>
      <w:bookmarkEnd w:id="95"/>
    </w:p>
    <w:p w14:paraId="779AE552" w14:textId="176605AD" w:rsidR="003F0BE9" w:rsidRDefault="003F6A2A" w:rsidP="003F0BE9">
      <w:r>
        <w:t>The initial screen shown by Undercamber is the test selection window:</w:t>
      </w:r>
    </w:p>
    <w:p w14:paraId="4B5A3924" w14:textId="5EE3FDD4" w:rsidR="00CD01B8" w:rsidRDefault="0065650B" w:rsidP="00CD01B8">
      <w:pPr>
        <w:keepNext/>
        <w:jc w:val="center"/>
      </w:pPr>
      <w:r>
        <w:rPr>
          <w:noProof/>
        </w:rPr>
        <w:drawing>
          <wp:inline distT="0" distB="0" distL="0" distR="0" wp14:anchorId="6B8D95F0" wp14:editId="0C1452A6">
            <wp:extent cx="6858000" cy="4869815"/>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858000" cy="4869815"/>
                    </a:xfrm>
                    <a:prstGeom prst="rect">
                      <a:avLst/>
                    </a:prstGeom>
                  </pic:spPr>
                </pic:pic>
              </a:graphicData>
            </a:graphic>
          </wp:inline>
        </w:drawing>
      </w:r>
    </w:p>
    <w:p w14:paraId="1FCDB168" w14:textId="066790E7" w:rsidR="00CD01B8" w:rsidRDefault="00CD01B8" w:rsidP="00CD01B8">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5</w:t>
      </w:r>
      <w:r w:rsidR="003E1EE6">
        <w:rPr>
          <w:noProof/>
        </w:rPr>
        <w:fldChar w:fldCharType="end"/>
      </w:r>
      <w:r>
        <w:rPr>
          <w:i w:val="0"/>
        </w:rPr>
        <w:t>:  The Undercamber Selection Window</w:t>
      </w:r>
    </w:p>
    <w:p w14:paraId="0EF1C2CD" w14:textId="61ED0C8F" w:rsidR="00EC17DC" w:rsidRDefault="00EC17DC" w:rsidP="00EC17DC">
      <w:r>
        <w:t>This window is used to select which tests to run.</w:t>
      </w:r>
    </w:p>
    <w:p w14:paraId="6BCAE62C" w14:textId="0D50DBCD" w:rsidR="00EC17DC" w:rsidRPr="00EC17DC" w:rsidRDefault="00EC17DC" w:rsidP="00EC17DC">
      <w:r>
        <w:t>When a test is selected in this window, all of that test’s prerequisites are also automatically selected.  Similarly, when a test is deselected, all of that test’s dependents are also automatically deselected.</w:t>
      </w:r>
    </w:p>
    <w:p w14:paraId="771776C4" w14:textId="44DDD111" w:rsidR="003A7F27" w:rsidRDefault="003A7F27" w:rsidP="003A7F27">
      <w:pPr>
        <w:pStyle w:val="Heading3"/>
      </w:pPr>
      <w:bookmarkStart w:id="96" w:name="_Toc531131602"/>
      <w:r>
        <w:lastRenderedPageBreak/>
        <w:t>Run Individual Tests</w:t>
      </w:r>
      <w:bookmarkEnd w:id="96"/>
    </w:p>
    <w:p w14:paraId="054861D5" w14:textId="5307279A" w:rsidR="003A7F27" w:rsidRDefault="003A7F27" w:rsidP="003D23D5">
      <w:pPr>
        <w:keepNext/>
      </w:pPr>
      <w:r>
        <w:t>To directly run an individual test</w:t>
      </w:r>
      <w:r w:rsidR="003D23D5">
        <w:t xml:space="preserve"> and its prerequisites</w:t>
      </w:r>
      <w:r>
        <w:t>, use the pop-up menu:</w:t>
      </w:r>
    </w:p>
    <w:p w14:paraId="7F2D8246" w14:textId="09431DF8" w:rsidR="003D23D5" w:rsidRDefault="000E3D9F" w:rsidP="003D23D5">
      <w:pPr>
        <w:keepNext/>
        <w:jc w:val="center"/>
      </w:pPr>
      <w:r>
        <w:rPr>
          <w:noProof/>
        </w:rPr>
        <w:drawing>
          <wp:inline distT="0" distB="0" distL="0" distR="0" wp14:anchorId="6EE1727B" wp14:editId="2E09F775">
            <wp:extent cx="6858000" cy="4869815"/>
            <wp:effectExtent l="0" t="0" r="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858000" cy="4869815"/>
                    </a:xfrm>
                    <a:prstGeom prst="rect">
                      <a:avLst/>
                    </a:prstGeom>
                  </pic:spPr>
                </pic:pic>
              </a:graphicData>
            </a:graphic>
          </wp:inline>
        </w:drawing>
      </w:r>
    </w:p>
    <w:p w14:paraId="20D981AE" w14:textId="1BDDFB47" w:rsidR="003A7F27" w:rsidRDefault="003D23D5" w:rsidP="003D23D5">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6</w:t>
      </w:r>
      <w:r w:rsidR="003E1EE6">
        <w:rPr>
          <w:noProof/>
        </w:rPr>
        <w:fldChar w:fldCharType="end"/>
      </w:r>
      <w:r>
        <w:rPr>
          <w:i w:val="0"/>
        </w:rPr>
        <w:t>:  Select and Run Individual Tests</w:t>
      </w:r>
    </w:p>
    <w:p w14:paraId="292627D7" w14:textId="37D32DA9" w:rsidR="007557FC" w:rsidRDefault="007557FC" w:rsidP="007557FC">
      <w:r>
        <w:t>When a test is run using this pop-up menu, the check boxes in the GUI are ignored.</w:t>
      </w:r>
    </w:p>
    <w:p w14:paraId="5578CA29" w14:textId="3CBAC505" w:rsidR="009C66CB" w:rsidRDefault="000152A5" w:rsidP="009C66CB">
      <w:pPr>
        <w:pStyle w:val="Heading3"/>
      </w:pPr>
      <w:bookmarkStart w:id="97" w:name="_Toc531131603"/>
      <w:r>
        <w:lastRenderedPageBreak/>
        <w:t>Run a</w:t>
      </w:r>
      <w:r w:rsidR="009C66CB">
        <w:t xml:space="preserve"> Test Set</w:t>
      </w:r>
      <w:bookmarkEnd w:id="97"/>
    </w:p>
    <w:p w14:paraId="0FC47AF0" w14:textId="2CBE9C67" w:rsidR="009C66CB" w:rsidRDefault="009C66CB" w:rsidP="009C66CB">
      <w:pPr>
        <w:keepNext/>
      </w:pPr>
      <w:r>
        <w:t>To run all of the tests in a test set, and all needed prerequisites, use the pop-up menu:</w:t>
      </w:r>
    </w:p>
    <w:p w14:paraId="2782E393" w14:textId="1DDAF192" w:rsidR="009C66CB" w:rsidRPr="007557FC" w:rsidRDefault="000E3D9F" w:rsidP="009C66CB">
      <w:pPr>
        <w:keepNext/>
        <w:jc w:val="center"/>
      </w:pPr>
      <w:r>
        <w:rPr>
          <w:noProof/>
        </w:rPr>
        <w:drawing>
          <wp:inline distT="0" distB="0" distL="0" distR="0" wp14:anchorId="73721D9E" wp14:editId="2261BC01">
            <wp:extent cx="6858000" cy="4869815"/>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858000" cy="4869815"/>
                    </a:xfrm>
                    <a:prstGeom prst="rect">
                      <a:avLst/>
                    </a:prstGeom>
                  </pic:spPr>
                </pic:pic>
              </a:graphicData>
            </a:graphic>
          </wp:inline>
        </w:drawing>
      </w:r>
    </w:p>
    <w:p w14:paraId="41C8B889" w14:textId="48DFACA6" w:rsidR="009C66CB" w:rsidRDefault="009C66CB" w:rsidP="009C66CB">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7</w:t>
      </w:r>
      <w:r w:rsidR="003E1EE6">
        <w:rPr>
          <w:noProof/>
        </w:rPr>
        <w:fldChar w:fldCharType="end"/>
      </w:r>
      <w:r>
        <w:rPr>
          <w:i w:val="0"/>
        </w:rPr>
        <w:t>:  Test Set Pop-up Menu</w:t>
      </w:r>
    </w:p>
    <w:p w14:paraId="1F524E77" w14:textId="3398FACE" w:rsidR="009C66CB" w:rsidRDefault="009C66CB" w:rsidP="009C66CB">
      <w:pPr>
        <w:pStyle w:val="Heading3"/>
      </w:pPr>
      <w:bookmarkStart w:id="98" w:name="_Toc531131604"/>
      <w:r>
        <w:lastRenderedPageBreak/>
        <w:t>View Test Set Details</w:t>
      </w:r>
      <w:bookmarkEnd w:id="98"/>
    </w:p>
    <w:p w14:paraId="261F792D" w14:textId="20786EEB" w:rsidR="009C66CB" w:rsidRDefault="009C66CB" w:rsidP="009C66CB">
      <w:pPr>
        <w:keepNext/>
      </w:pPr>
      <w:r>
        <w:t>To view the environment used in the second pass for a particular test set, use the pop-up menu:</w:t>
      </w:r>
    </w:p>
    <w:p w14:paraId="4743F05B" w14:textId="1CE136D1" w:rsidR="009C66CB" w:rsidRPr="009C66CB" w:rsidRDefault="007A3E81" w:rsidP="009C66CB">
      <w:pPr>
        <w:keepNext/>
        <w:jc w:val="center"/>
      </w:pPr>
      <w:r>
        <w:rPr>
          <w:noProof/>
        </w:rPr>
        <w:drawing>
          <wp:inline distT="0" distB="0" distL="0" distR="0" wp14:anchorId="0700B41D" wp14:editId="2813C213">
            <wp:extent cx="6858000" cy="4869815"/>
            <wp:effectExtent l="0" t="0" r="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858000" cy="4869815"/>
                    </a:xfrm>
                    <a:prstGeom prst="rect">
                      <a:avLst/>
                    </a:prstGeom>
                  </pic:spPr>
                </pic:pic>
              </a:graphicData>
            </a:graphic>
          </wp:inline>
        </w:drawing>
      </w:r>
    </w:p>
    <w:p w14:paraId="3C81247C" w14:textId="3BB48C00" w:rsidR="009C66CB" w:rsidRDefault="009C66CB" w:rsidP="009C66CB">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8</w:t>
      </w:r>
      <w:r w:rsidR="003E1EE6">
        <w:rPr>
          <w:noProof/>
        </w:rPr>
        <w:fldChar w:fldCharType="end"/>
      </w:r>
      <w:r>
        <w:rPr>
          <w:i w:val="0"/>
        </w:rPr>
        <w:t>:  View Test Set Details</w:t>
      </w:r>
    </w:p>
    <w:p w14:paraId="6ABD9DF5" w14:textId="10B01EBD" w:rsidR="009C66CB" w:rsidRDefault="009C66CB" w:rsidP="009C66CB">
      <w:pPr>
        <w:keepNext/>
      </w:pPr>
      <w:r>
        <w:t>Undercamber shows the details of the test set:</w:t>
      </w:r>
    </w:p>
    <w:p w14:paraId="0761BE90" w14:textId="0644B233" w:rsidR="009C66CB" w:rsidRPr="009C66CB" w:rsidRDefault="008E49F5" w:rsidP="009C66CB">
      <w:pPr>
        <w:keepNext/>
        <w:jc w:val="center"/>
      </w:pPr>
      <w:r>
        <w:rPr>
          <w:noProof/>
        </w:rPr>
        <w:drawing>
          <wp:inline distT="0" distB="0" distL="0" distR="0" wp14:anchorId="14750873" wp14:editId="68D1E6E9">
            <wp:extent cx="3124471" cy="134123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124471" cy="1341236"/>
                    </a:xfrm>
                    <a:prstGeom prst="rect">
                      <a:avLst/>
                    </a:prstGeom>
                  </pic:spPr>
                </pic:pic>
              </a:graphicData>
            </a:graphic>
          </wp:inline>
        </w:drawing>
      </w:r>
    </w:p>
    <w:p w14:paraId="27E6EF2C" w14:textId="20D45356" w:rsidR="009C66CB" w:rsidRDefault="009C66CB" w:rsidP="009C66CB">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9</w:t>
      </w:r>
      <w:r w:rsidR="003E1EE6">
        <w:rPr>
          <w:noProof/>
        </w:rPr>
        <w:fldChar w:fldCharType="end"/>
      </w:r>
      <w:r>
        <w:rPr>
          <w:i w:val="0"/>
        </w:rPr>
        <w:t>:  Test Set Details</w:t>
      </w:r>
    </w:p>
    <w:p w14:paraId="0C917B4D" w14:textId="69F8EE9D" w:rsidR="008E49F5" w:rsidRDefault="008E49F5" w:rsidP="008E49F5">
      <w:pPr>
        <w:keepNext/>
      </w:pPr>
      <w:r>
        <w:lastRenderedPageBreak/>
        <w:t>The “Java Parameters” tab shows the parameters used to invoke the JVM for the second pass:</w:t>
      </w:r>
    </w:p>
    <w:p w14:paraId="33053617" w14:textId="09FFBFB3" w:rsidR="008E49F5" w:rsidRPr="008E49F5" w:rsidRDefault="008E49F5" w:rsidP="008E49F5">
      <w:pPr>
        <w:keepNext/>
        <w:jc w:val="center"/>
      </w:pPr>
      <w:r>
        <w:rPr>
          <w:noProof/>
        </w:rPr>
        <w:drawing>
          <wp:inline distT="0" distB="0" distL="0" distR="0" wp14:anchorId="3369F0FF" wp14:editId="024F3E9B">
            <wp:extent cx="3124471" cy="134123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124471" cy="1341236"/>
                    </a:xfrm>
                    <a:prstGeom prst="rect">
                      <a:avLst/>
                    </a:prstGeom>
                  </pic:spPr>
                </pic:pic>
              </a:graphicData>
            </a:graphic>
          </wp:inline>
        </w:drawing>
      </w:r>
    </w:p>
    <w:p w14:paraId="56DC49BD" w14:textId="2C9B6421" w:rsidR="008E49F5" w:rsidRDefault="008E49F5" w:rsidP="008E49F5">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10</w:t>
      </w:r>
      <w:r w:rsidR="003E1EE6">
        <w:rPr>
          <w:noProof/>
        </w:rPr>
        <w:fldChar w:fldCharType="end"/>
      </w:r>
      <w:r>
        <w:rPr>
          <w:i w:val="0"/>
        </w:rPr>
        <w:t>:  Pass 2 JVM Parameters</w:t>
      </w:r>
    </w:p>
    <w:p w14:paraId="7FF6785E" w14:textId="53F345BD" w:rsidR="008E49F5" w:rsidRDefault="008E49F5" w:rsidP="008E49F5">
      <w:pPr>
        <w:keepNext/>
      </w:pPr>
      <w:r>
        <w:t>The “Test Parameters” tab shows the parameters passed to the tests:</w:t>
      </w:r>
    </w:p>
    <w:p w14:paraId="23B7193B" w14:textId="0F573453" w:rsidR="008E49F5" w:rsidRDefault="008E49F5" w:rsidP="008E49F5">
      <w:pPr>
        <w:keepNext/>
        <w:jc w:val="center"/>
      </w:pPr>
      <w:r>
        <w:rPr>
          <w:noProof/>
        </w:rPr>
        <w:drawing>
          <wp:inline distT="0" distB="0" distL="0" distR="0" wp14:anchorId="1F7F1A96" wp14:editId="6A2BBC70">
            <wp:extent cx="3124471" cy="134123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124471" cy="1341236"/>
                    </a:xfrm>
                    <a:prstGeom prst="rect">
                      <a:avLst/>
                    </a:prstGeom>
                  </pic:spPr>
                </pic:pic>
              </a:graphicData>
            </a:graphic>
          </wp:inline>
        </w:drawing>
      </w:r>
    </w:p>
    <w:p w14:paraId="6C535510" w14:textId="70DF0F54" w:rsidR="008E49F5" w:rsidRDefault="008E49F5" w:rsidP="008E49F5">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11</w:t>
      </w:r>
      <w:r w:rsidR="003E1EE6">
        <w:rPr>
          <w:noProof/>
        </w:rPr>
        <w:fldChar w:fldCharType="end"/>
      </w:r>
      <w:r>
        <w:rPr>
          <w:i w:val="0"/>
        </w:rPr>
        <w:t>:  Test Parameters</w:t>
      </w:r>
    </w:p>
    <w:p w14:paraId="2AE90DA0" w14:textId="3EEAD5D5" w:rsidR="008E49F5" w:rsidRDefault="008E49F5" w:rsidP="008E49F5">
      <w:pPr>
        <w:keepNext/>
      </w:pPr>
      <w:r>
        <w:t xml:space="preserve">The “Environment Variables” tab shows the </w:t>
      </w:r>
      <w:proofErr w:type="spellStart"/>
      <w:r>
        <w:t>envrionment</w:t>
      </w:r>
      <w:proofErr w:type="spellEnd"/>
      <w:r>
        <w:t xml:space="preserve"> variables used in the second pass:</w:t>
      </w:r>
    </w:p>
    <w:p w14:paraId="4BFA3CBD" w14:textId="07A56FEA" w:rsidR="008E49F5" w:rsidRDefault="008E49F5" w:rsidP="008E49F5">
      <w:pPr>
        <w:keepNext/>
        <w:jc w:val="center"/>
      </w:pPr>
      <w:r>
        <w:rPr>
          <w:noProof/>
        </w:rPr>
        <w:drawing>
          <wp:inline distT="0" distB="0" distL="0" distR="0" wp14:anchorId="70C32950" wp14:editId="0A14E2F1">
            <wp:extent cx="3124471" cy="1341236"/>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124471" cy="1341236"/>
                    </a:xfrm>
                    <a:prstGeom prst="rect">
                      <a:avLst/>
                    </a:prstGeom>
                  </pic:spPr>
                </pic:pic>
              </a:graphicData>
            </a:graphic>
          </wp:inline>
        </w:drawing>
      </w:r>
    </w:p>
    <w:p w14:paraId="2E1D8E5A" w14:textId="6D014418" w:rsidR="008E49F5" w:rsidRPr="008E49F5" w:rsidRDefault="008E49F5" w:rsidP="008E49F5">
      <w:pPr>
        <w:pStyle w:val="Caption"/>
        <w:jc w:val="cente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12</w:t>
      </w:r>
      <w:r w:rsidR="003E1EE6">
        <w:rPr>
          <w:noProof/>
        </w:rPr>
        <w:fldChar w:fldCharType="end"/>
      </w:r>
      <w:r>
        <w:rPr>
          <w:i w:val="0"/>
        </w:rPr>
        <w:t>:  Pass 2 Environment Variables</w:t>
      </w:r>
    </w:p>
    <w:p w14:paraId="3C8BF1B2" w14:textId="5FC41E4B" w:rsidR="003A7F27" w:rsidRDefault="003A7F27" w:rsidP="003A7F27">
      <w:pPr>
        <w:pStyle w:val="Heading3"/>
      </w:pPr>
      <w:bookmarkStart w:id="99" w:name="_Toc531131605"/>
      <w:r>
        <w:lastRenderedPageBreak/>
        <w:t>Selecting Branches</w:t>
      </w:r>
      <w:bookmarkEnd w:id="99"/>
    </w:p>
    <w:p w14:paraId="365A5E27" w14:textId="33BF1403" w:rsidR="003A7F27" w:rsidRDefault="003A7F27" w:rsidP="003A7F27">
      <w:pPr>
        <w:keepNext/>
      </w:pPr>
      <w:r>
        <w:t xml:space="preserve">To set or unset all of the selection boxes </w:t>
      </w:r>
      <w:r w:rsidR="006D0025">
        <w:t>for a test and all of its subtests</w:t>
      </w:r>
      <w:r>
        <w:t>, use the buttons “Select Branch” and “Deselect Branch” columns:</w:t>
      </w:r>
    </w:p>
    <w:p w14:paraId="17F21D56" w14:textId="2E86AFC1" w:rsidR="003A7F27" w:rsidRDefault="00357457" w:rsidP="003A7F27">
      <w:pPr>
        <w:keepNext/>
        <w:jc w:val="center"/>
      </w:pPr>
      <w:r>
        <w:rPr>
          <w:noProof/>
        </w:rPr>
        <w:drawing>
          <wp:inline distT="0" distB="0" distL="0" distR="0" wp14:anchorId="001142C8" wp14:editId="6E5E6B63">
            <wp:extent cx="6858000" cy="4869815"/>
            <wp:effectExtent l="0" t="0" r="0" b="698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858000" cy="4869815"/>
                    </a:xfrm>
                    <a:prstGeom prst="rect">
                      <a:avLst/>
                    </a:prstGeom>
                  </pic:spPr>
                </pic:pic>
              </a:graphicData>
            </a:graphic>
          </wp:inline>
        </w:drawing>
      </w:r>
    </w:p>
    <w:p w14:paraId="6B529D60" w14:textId="18B7D0C2" w:rsidR="003A7F27" w:rsidRDefault="003A7F27" w:rsidP="003A7F27">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13</w:t>
      </w:r>
      <w:r w:rsidR="003E1EE6">
        <w:rPr>
          <w:noProof/>
        </w:rPr>
        <w:fldChar w:fldCharType="end"/>
      </w:r>
      <w:r>
        <w:rPr>
          <w:i w:val="0"/>
        </w:rPr>
        <w:t>:  Select and Deselect Branches</w:t>
      </w:r>
    </w:p>
    <w:p w14:paraId="3F9B5062" w14:textId="77777777" w:rsidR="005F4714" w:rsidRDefault="005F4714" w:rsidP="005F4714">
      <w:pPr>
        <w:pStyle w:val="Heading3"/>
      </w:pPr>
      <w:bookmarkStart w:id="100" w:name="_Toc531131606"/>
      <w:r>
        <w:lastRenderedPageBreak/>
        <w:t>Show Dependencies</w:t>
      </w:r>
      <w:bookmarkEnd w:id="100"/>
    </w:p>
    <w:p w14:paraId="44678536" w14:textId="77777777" w:rsidR="005F4714" w:rsidRDefault="005F4714" w:rsidP="005F4714">
      <w:pPr>
        <w:keepNext/>
      </w:pPr>
      <w:r>
        <w:t>To show the prerequisites, dependents, or both for a particular test, click on the button in the “Dependencies” column:</w:t>
      </w:r>
    </w:p>
    <w:p w14:paraId="526E38A4" w14:textId="03EF4D4F" w:rsidR="005F4714" w:rsidRDefault="00E442DE" w:rsidP="005F4714">
      <w:pPr>
        <w:keepNext/>
        <w:jc w:val="center"/>
      </w:pPr>
      <w:r>
        <w:rPr>
          <w:noProof/>
        </w:rPr>
        <w:drawing>
          <wp:inline distT="0" distB="0" distL="0" distR="0" wp14:anchorId="0E7582BB" wp14:editId="42667539">
            <wp:extent cx="6858000" cy="4869815"/>
            <wp:effectExtent l="0" t="0" r="0" b="69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858000" cy="4869815"/>
                    </a:xfrm>
                    <a:prstGeom prst="rect">
                      <a:avLst/>
                    </a:prstGeom>
                  </pic:spPr>
                </pic:pic>
              </a:graphicData>
            </a:graphic>
          </wp:inline>
        </w:drawing>
      </w:r>
    </w:p>
    <w:p w14:paraId="697FC51D" w14:textId="28F8180B" w:rsidR="005F4714" w:rsidRDefault="005F4714" w:rsidP="005F471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14</w:t>
      </w:r>
      <w:r w:rsidR="003E1EE6">
        <w:rPr>
          <w:noProof/>
        </w:rPr>
        <w:fldChar w:fldCharType="end"/>
      </w:r>
      <w:r>
        <w:rPr>
          <w:i w:val="0"/>
        </w:rPr>
        <w:t>:  Show Dependencies</w:t>
      </w:r>
    </w:p>
    <w:p w14:paraId="65B9EC0F" w14:textId="31F1309C" w:rsidR="005F4714" w:rsidRDefault="005F4714" w:rsidP="005F4714">
      <w:pPr>
        <w:keepNext/>
      </w:pPr>
      <w:r>
        <w:t>When one of these buttons is clicked, Undercamber show</w:t>
      </w:r>
      <w:r w:rsidR="00C74139">
        <w:t>s</w:t>
      </w:r>
      <w:r>
        <w:t xml:space="preserve"> a list of the dependencies:</w:t>
      </w:r>
    </w:p>
    <w:p w14:paraId="28A1E553" w14:textId="51F88B9F" w:rsidR="005F4714" w:rsidRDefault="000956B5" w:rsidP="005F4714">
      <w:pPr>
        <w:keepNext/>
        <w:jc w:val="center"/>
      </w:pPr>
      <w:r>
        <w:rPr>
          <w:noProof/>
        </w:rPr>
        <w:drawing>
          <wp:inline distT="0" distB="0" distL="0" distR="0" wp14:anchorId="4711313F" wp14:editId="799B1999">
            <wp:extent cx="3711262" cy="1295512"/>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711262" cy="1295512"/>
                    </a:xfrm>
                    <a:prstGeom prst="rect">
                      <a:avLst/>
                    </a:prstGeom>
                  </pic:spPr>
                </pic:pic>
              </a:graphicData>
            </a:graphic>
          </wp:inline>
        </w:drawing>
      </w:r>
    </w:p>
    <w:p w14:paraId="65E76DE0" w14:textId="1FE35075" w:rsidR="005F4714" w:rsidRDefault="005F4714" w:rsidP="005F4714">
      <w:pPr>
        <w:pStyle w:val="Caption"/>
        <w:tabs>
          <w:tab w:val="center" w:pos="5400"/>
          <w:tab w:val="left" w:pos="6842"/>
        </w:tabs>
        <w:rPr>
          <w:i w:val="0"/>
        </w:rPr>
      </w:pPr>
      <w:r>
        <w:tab/>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15</w:t>
      </w:r>
      <w:r w:rsidR="003E1EE6">
        <w:rPr>
          <w:noProof/>
        </w:rPr>
        <w:fldChar w:fldCharType="end"/>
      </w:r>
      <w:r>
        <w:rPr>
          <w:i w:val="0"/>
        </w:rPr>
        <w:t>:  Dependency Window</w:t>
      </w:r>
    </w:p>
    <w:p w14:paraId="7A6F2A93" w14:textId="77777777" w:rsidR="005F4714" w:rsidRDefault="005F4714" w:rsidP="005F4714">
      <w:pPr>
        <w:keepNext/>
      </w:pPr>
      <w:r>
        <w:lastRenderedPageBreak/>
        <w:t>Like the selection window, individual tests (and their prerequisites) can be run from the dependency window:</w:t>
      </w:r>
    </w:p>
    <w:p w14:paraId="15C14171" w14:textId="4261737D" w:rsidR="005F4714" w:rsidRDefault="000956B5" w:rsidP="005F4714">
      <w:pPr>
        <w:keepNext/>
        <w:jc w:val="center"/>
      </w:pPr>
      <w:r>
        <w:rPr>
          <w:noProof/>
        </w:rPr>
        <w:drawing>
          <wp:inline distT="0" distB="0" distL="0" distR="0" wp14:anchorId="2F9866BE" wp14:editId="04AA42D2">
            <wp:extent cx="3711262" cy="1295512"/>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11262" cy="1295512"/>
                    </a:xfrm>
                    <a:prstGeom prst="rect">
                      <a:avLst/>
                    </a:prstGeom>
                  </pic:spPr>
                </pic:pic>
              </a:graphicData>
            </a:graphic>
          </wp:inline>
        </w:drawing>
      </w:r>
    </w:p>
    <w:p w14:paraId="31F83F3A" w14:textId="21FE8D2F" w:rsidR="005F4714" w:rsidRDefault="005F4714" w:rsidP="005F471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16</w:t>
      </w:r>
      <w:r w:rsidR="003E1EE6">
        <w:rPr>
          <w:noProof/>
        </w:rPr>
        <w:fldChar w:fldCharType="end"/>
      </w:r>
      <w:r>
        <w:rPr>
          <w:i w:val="0"/>
        </w:rPr>
        <w:t>:  Popup Menu in the Dependency Window</w:t>
      </w:r>
    </w:p>
    <w:p w14:paraId="479D8618" w14:textId="794710B6" w:rsidR="005F4714" w:rsidRDefault="005F4714" w:rsidP="005F4714">
      <w:r>
        <w:t>When a test is run this way, the check boxes in the selection window are ignored.</w:t>
      </w:r>
    </w:p>
    <w:p w14:paraId="21E2C5B8" w14:textId="6CEDFB7B" w:rsidR="009F7BC8" w:rsidRPr="005F4714" w:rsidRDefault="009F7BC8" w:rsidP="005F4714">
      <w:r>
        <w:t>As shown above, the popup menu in the Dependencies window has a “Show in main window” item.  This item helps the user to find the selected test in the main selection window.</w:t>
      </w:r>
    </w:p>
    <w:p w14:paraId="012E1553" w14:textId="77777777" w:rsidR="005F4714" w:rsidRDefault="005F4714" w:rsidP="005F4714">
      <w:pPr>
        <w:pStyle w:val="Heading3"/>
      </w:pPr>
      <w:bookmarkStart w:id="101" w:name="_Toc531131607"/>
      <w:r>
        <w:t>Requirements</w:t>
      </w:r>
      <w:bookmarkEnd w:id="101"/>
    </w:p>
    <w:p w14:paraId="5FF4B305" w14:textId="77777777" w:rsidR="005F4714" w:rsidRDefault="005F4714" w:rsidP="005F4714">
      <w:pPr>
        <w:keepNext/>
      </w:pPr>
      <w:r>
        <w:t>To view the requirements validated by specific tests, use the buttons in the “Requirements” column:</w:t>
      </w:r>
    </w:p>
    <w:p w14:paraId="4984A48D" w14:textId="40F40417" w:rsidR="005F4714" w:rsidRDefault="00E16ADC" w:rsidP="005F4714">
      <w:pPr>
        <w:keepNext/>
        <w:jc w:val="center"/>
      </w:pPr>
      <w:r>
        <w:rPr>
          <w:noProof/>
        </w:rPr>
        <w:drawing>
          <wp:inline distT="0" distB="0" distL="0" distR="0" wp14:anchorId="6C4DBE3E" wp14:editId="770F55DE">
            <wp:extent cx="6858000" cy="4869815"/>
            <wp:effectExtent l="0" t="0" r="0" b="69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858000" cy="4869815"/>
                    </a:xfrm>
                    <a:prstGeom prst="rect">
                      <a:avLst/>
                    </a:prstGeom>
                  </pic:spPr>
                </pic:pic>
              </a:graphicData>
            </a:graphic>
          </wp:inline>
        </w:drawing>
      </w:r>
    </w:p>
    <w:p w14:paraId="00A9A372" w14:textId="2CB11EB8" w:rsidR="005F4714" w:rsidRDefault="005F4714" w:rsidP="005F471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17</w:t>
      </w:r>
      <w:r w:rsidR="003E1EE6">
        <w:rPr>
          <w:noProof/>
        </w:rPr>
        <w:fldChar w:fldCharType="end"/>
      </w:r>
      <w:r>
        <w:rPr>
          <w:i w:val="0"/>
        </w:rPr>
        <w:t>:  Requirements for Individual Tests</w:t>
      </w:r>
    </w:p>
    <w:p w14:paraId="06F00750" w14:textId="77777777" w:rsidR="005F4714" w:rsidRDefault="005F4714" w:rsidP="005F4714">
      <w:pPr>
        <w:keepNext/>
      </w:pPr>
      <w:r>
        <w:lastRenderedPageBreak/>
        <w:t>When one of these buttons is clicked, Undercamber displays a list of the requirements validated by the test:</w:t>
      </w:r>
    </w:p>
    <w:p w14:paraId="415532B3" w14:textId="21A58A6A" w:rsidR="005F4714" w:rsidRDefault="00217BD6" w:rsidP="005F4714">
      <w:pPr>
        <w:keepNext/>
        <w:jc w:val="center"/>
      </w:pPr>
      <w:r>
        <w:rPr>
          <w:noProof/>
        </w:rPr>
        <w:drawing>
          <wp:inline distT="0" distB="0" distL="0" distR="0" wp14:anchorId="66BBD9A0" wp14:editId="4F98B627">
            <wp:extent cx="2011854" cy="1044030"/>
            <wp:effectExtent l="0" t="0" r="762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11854" cy="1044030"/>
                    </a:xfrm>
                    <a:prstGeom prst="rect">
                      <a:avLst/>
                    </a:prstGeom>
                  </pic:spPr>
                </pic:pic>
              </a:graphicData>
            </a:graphic>
          </wp:inline>
        </w:drawing>
      </w:r>
    </w:p>
    <w:p w14:paraId="7D1E95F2" w14:textId="23B25F9A" w:rsidR="005F4714" w:rsidRPr="005F4714" w:rsidRDefault="005F4714" w:rsidP="005F471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18</w:t>
      </w:r>
      <w:r w:rsidR="003E1EE6">
        <w:rPr>
          <w:noProof/>
        </w:rPr>
        <w:fldChar w:fldCharType="end"/>
      </w:r>
      <w:r>
        <w:rPr>
          <w:i w:val="0"/>
        </w:rPr>
        <w:t>:  Requirements Validated by Specific Tests</w:t>
      </w:r>
    </w:p>
    <w:p w14:paraId="196B668B" w14:textId="77777777" w:rsidR="005F4714" w:rsidRDefault="005F4714" w:rsidP="005F4714">
      <w:pPr>
        <w:pStyle w:val="Heading3"/>
      </w:pPr>
      <w:bookmarkStart w:id="102" w:name="_Toc531131608"/>
      <w:r>
        <w:t>Tags Column</w:t>
      </w:r>
      <w:bookmarkEnd w:id="102"/>
    </w:p>
    <w:p w14:paraId="48499F43" w14:textId="77777777" w:rsidR="005F4714" w:rsidRDefault="005F4714" w:rsidP="005F4714">
      <w:pPr>
        <w:keepNext/>
      </w:pPr>
      <w:r>
        <w:t>The “Tags” column shows what tags are attached to each test:</w:t>
      </w:r>
    </w:p>
    <w:p w14:paraId="4B6FB318" w14:textId="1817A9FD" w:rsidR="005F4714" w:rsidRDefault="00377EDF" w:rsidP="005F4714">
      <w:pPr>
        <w:keepNext/>
        <w:jc w:val="center"/>
      </w:pPr>
      <w:r>
        <w:rPr>
          <w:noProof/>
        </w:rPr>
        <w:drawing>
          <wp:inline distT="0" distB="0" distL="0" distR="0" wp14:anchorId="5EE1017C" wp14:editId="1455DE0B">
            <wp:extent cx="6858000" cy="4869815"/>
            <wp:effectExtent l="0" t="0" r="0" b="69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858000" cy="4869815"/>
                    </a:xfrm>
                    <a:prstGeom prst="rect">
                      <a:avLst/>
                    </a:prstGeom>
                  </pic:spPr>
                </pic:pic>
              </a:graphicData>
            </a:graphic>
          </wp:inline>
        </w:drawing>
      </w:r>
    </w:p>
    <w:p w14:paraId="17366CD3" w14:textId="5CDD8C80" w:rsidR="005F4714" w:rsidRDefault="005F4714" w:rsidP="005F471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19</w:t>
      </w:r>
      <w:r w:rsidR="003E1EE6">
        <w:rPr>
          <w:noProof/>
        </w:rPr>
        <w:fldChar w:fldCharType="end"/>
      </w:r>
      <w:r>
        <w:rPr>
          <w:i w:val="0"/>
        </w:rPr>
        <w:t>:  Tags Column</w:t>
      </w:r>
    </w:p>
    <w:p w14:paraId="666D9785" w14:textId="155AAED9" w:rsidR="00D82DAC" w:rsidRDefault="00D82DAC" w:rsidP="00520A57">
      <w:pPr>
        <w:pStyle w:val="Heading3"/>
      </w:pPr>
      <w:bookmarkStart w:id="103" w:name="_Toc531131609"/>
      <w:r>
        <w:lastRenderedPageBreak/>
        <w:t>Expand and Collapse Branches</w:t>
      </w:r>
      <w:bookmarkEnd w:id="103"/>
    </w:p>
    <w:p w14:paraId="6C3740D5" w14:textId="71327B85" w:rsidR="00D82DAC" w:rsidRDefault="00D82DAC" w:rsidP="00520A57">
      <w:pPr>
        <w:keepNext/>
      </w:pPr>
      <w:r>
        <w:t xml:space="preserve">Entire branches of the test tree can be </w:t>
      </w:r>
      <w:r w:rsidR="001974C8">
        <w:t xml:space="preserve">graphically </w:t>
      </w:r>
      <w:r>
        <w:t>expanded and collapsed using the buttons in the “Expand Branch” and “Collapse Branch” columns:</w:t>
      </w:r>
    </w:p>
    <w:p w14:paraId="3CC395AA" w14:textId="5B79F7B7" w:rsidR="00D82DAC" w:rsidRDefault="00BB6732" w:rsidP="00D82DAC">
      <w:pPr>
        <w:keepNext/>
        <w:jc w:val="center"/>
      </w:pPr>
      <w:r>
        <w:rPr>
          <w:noProof/>
        </w:rPr>
        <w:drawing>
          <wp:inline distT="0" distB="0" distL="0" distR="0" wp14:anchorId="7121006B" wp14:editId="54111C25">
            <wp:extent cx="6858000" cy="4869815"/>
            <wp:effectExtent l="0" t="0" r="0" b="698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858000" cy="4869815"/>
                    </a:xfrm>
                    <a:prstGeom prst="rect">
                      <a:avLst/>
                    </a:prstGeom>
                  </pic:spPr>
                </pic:pic>
              </a:graphicData>
            </a:graphic>
          </wp:inline>
        </w:drawing>
      </w:r>
    </w:p>
    <w:p w14:paraId="736F6516" w14:textId="440A27C0" w:rsidR="005F4714" w:rsidRPr="005F4714" w:rsidRDefault="00D82DAC" w:rsidP="005F471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20</w:t>
      </w:r>
      <w:r w:rsidR="003E1EE6">
        <w:rPr>
          <w:noProof/>
        </w:rPr>
        <w:fldChar w:fldCharType="end"/>
      </w:r>
      <w:r>
        <w:rPr>
          <w:i w:val="0"/>
        </w:rPr>
        <w:t>:  Expand and Collapse Branches</w:t>
      </w:r>
    </w:p>
    <w:p w14:paraId="0DA2520D" w14:textId="578B093B" w:rsidR="00E044F4" w:rsidRDefault="00E044F4" w:rsidP="00E044F4">
      <w:pPr>
        <w:pStyle w:val="Heading3"/>
      </w:pPr>
      <w:bookmarkStart w:id="104" w:name="_Toc531131610"/>
      <w:r>
        <w:lastRenderedPageBreak/>
        <w:t>Tag List</w:t>
      </w:r>
      <w:bookmarkEnd w:id="104"/>
    </w:p>
    <w:p w14:paraId="273280FC" w14:textId="500E6B4A" w:rsidR="00E044F4" w:rsidRDefault="00E044F4" w:rsidP="00E044F4">
      <w:pPr>
        <w:keepNext/>
      </w:pPr>
      <w:r>
        <w:t>To view a list of all of the tag</w:t>
      </w:r>
      <w:r w:rsidR="00171D1D">
        <w:t>s</w:t>
      </w:r>
      <w:r>
        <w:t xml:space="preserve"> in the test suite, click on the “Show Tags…” button:</w:t>
      </w:r>
    </w:p>
    <w:p w14:paraId="7CE2C4D7" w14:textId="10EC2475" w:rsidR="00E044F4" w:rsidRDefault="009A26A6" w:rsidP="00E044F4">
      <w:pPr>
        <w:keepNext/>
        <w:jc w:val="center"/>
      </w:pPr>
      <w:r>
        <w:rPr>
          <w:noProof/>
        </w:rPr>
        <w:drawing>
          <wp:inline distT="0" distB="0" distL="0" distR="0" wp14:anchorId="4E3F69AE" wp14:editId="6193272E">
            <wp:extent cx="6858000" cy="4869815"/>
            <wp:effectExtent l="0" t="0" r="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858000" cy="4869815"/>
                    </a:xfrm>
                    <a:prstGeom prst="rect">
                      <a:avLst/>
                    </a:prstGeom>
                  </pic:spPr>
                </pic:pic>
              </a:graphicData>
            </a:graphic>
          </wp:inline>
        </w:drawing>
      </w:r>
    </w:p>
    <w:p w14:paraId="182B1406" w14:textId="60F4CDDB" w:rsidR="00E044F4" w:rsidRDefault="00E044F4" w:rsidP="00E044F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21</w:t>
      </w:r>
      <w:r w:rsidR="003E1EE6">
        <w:rPr>
          <w:noProof/>
        </w:rPr>
        <w:fldChar w:fldCharType="end"/>
      </w:r>
      <w:r>
        <w:rPr>
          <w:i w:val="0"/>
        </w:rPr>
        <w:t>:  Show Tags Button</w:t>
      </w:r>
    </w:p>
    <w:p w14:paraId="517690C4" w14:textId="2A24F5AE" w:rsidR="00E044F4" w:rsidRDefault="00E044F4" w:rsidP="00E044F4">
      <w:pPr>
        <w:keepNext/>
      </w:pPr>
      <w:r>
        <w:lastRenderedPageBreak/>
        <w:t>Clicking on the “Show Tags…” button shows the list of tags:</w:t>
      </w:r>
    </w:p>
    <w:p w14:paraId="356FE4BF" w14:textId="2A872553" w:rsidR="00E044F4" w:rsidRDefault="008973F7" w:rsidP="00E044F4">
      <w:pPr>
        <w:keepNext/>
        <w:jc w:val="center"/>
      </w:pPr>
      <w:r>
        <w:rPr>
          <w:noProof/>
        </w:rPr>
        <w:drawing>
          <wp:inline distT="0" distB="0" distL="0" distR="0" wp14:anchorId="1DAFA783" wp14:editId="76BA1591">
            <wp:extent cx="3917019" cy="2126164"/>
            <wp:effectExtent l="0" t="0" r="762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17019" cy="2126164"/>
                    </a:xfrm>
                    <a:prstGeom prst="rect">
                      <a:avLst/>
                    </a:prstGeom>
                  </pic:spPr>
                </pic:pic>
              </a:graphicData>
            </a:graphic>
          </wp:inline>
        </w:drawing>
      </w:r>
    </w:p>
    <w:p w14:paraId="6F5850E9" w14:textId="44A8AEA5" w:rsidR="00E044F4" w:rsidRDefault="00E044F4" w:rsidP="00E044F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22</w:t>
      </w:r>
      <w:r w:rsidR="003E1EE6">
        <w:rPr>
          <w:noProof/>
        </w:rPr>
        <w:fldChar w:fldCharType="end"/>
      </w:r>
      <w:r>
        <w:rPr>
          <w:i w:val="0"/>
        </w:rPr>
        <w:t>:  Tags List</w:t>
      </w:r>
    </w:p>
    <w:p w14:paraId="1B93DC93" w14:textId="3DC424AD" w:rsidR="00937ECB" w:rsidRDefault="00937ECB" w:rsidP="00937ECB">
      <w:pPr>
        <w:keepNext/>
      </w:pPr>
      <w:r>
        <w:t>To run one of the tests in the list</w:t>
      </w:r>
      <w:r w:rsidR="00C010C6">
        <w:t>, and its prerequisites</w:t>
      </w:r>
      <w:r>
        <w:t>, use the popup menu:</w:t>
      </w:r>
    </w:p>
    <w:p w14:paraId="32A4985F" w14:textId="6BEF5E57" w:rsidR="00937ECB" w:rsidRDefault="008973F7" w:rsidP="00937ECB">
      <w:pPr>
        <w:keepNext/>
        <w:jc w:val="center"/>
      </w:pPr>
      <w:r>
        <w:rPr>
          <w:noProof/>
        </w:rPr>
        <w:drawing>
          <wp:inline distT="0" distB="0" distL="0" distR="0" wp14:anchorId="5903235E" wp14:editId="6870BF69">
            <wp:extent cx="3917019" cy="2126164"/>
            <wp:effectExtent l="0" t="0" r="762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17019" cy="2126164"/>
                    </a:xfrm>
                    <a:prstGeom prst="rect">
                      <a:avLst/>
                    </a:prstGeom>
                  </pic:spPr>
                </pic:pic>
              </a:graphicData>
            </a:graphic>
          </wp:inline>
        </w:drawing>
      </w:r>
    </w:p>
    <w:p w14:paraId="1281C72D" w14:textId="6CC5528D" w:rsidR="00937ECB" w:rsidRDefault="00937ECB" w:rsidP="00937ECB">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23</w:t>
      </w:r>
      <w:r w:rsidR="003E1EE6">
        <w:rPr>
          <w:noProof/>
        </w:rPr>
        <w:fldChar w:fldCharType="end"/>
      </w:r>
      <w:r>
        <w:rPr>
          <w:i w:val="0"/>
        </w:rPr>
        <w:t xml:space="preserve">:  </w:t>
      </w:r>
      <w:r w:rsidR="00AD0536">
        <w:rPr>
          <w:i w:val="0"/>
        </w:rPr>
        <w:t>Test Popup Menu i</w:t>
      </w:r>
      <w:r>
        <w:rPr>
          <w:i w:val="0"/>
        </w:rPr>
        <w:t>n Tags Window</w:t>
      </w:r>
    </w:p>
    <w:p w14:paraId="751DD912" w14:textId="151D6CFF" w:rsidR="007374F9" w:rsidRDefault="007374F9" w:rsidP="007374F9">
      <w:r>
        <w:t>When a test is run this way, the check boxes in the selection window are ignored.</w:t>
      </w:r>
    </w:p>
    <w:p w14:paraId="2BCF9497" w14:textId="77C85215" w:rsidR="000577E0" w:rsidRPr="007374F9" w:rsidRDefault="000577E0" w:rsidP="007374F9">
      <w:r>
        <w:t>As shown above, the po</w:t>
      </w:r>
      <w:r w:rsidR="009F7BC8">
        <w:t>pup menu in the T</w:t>
      </w:r>
      <w:r>
        <w:t xml:space="preserve">ags window has a “Show in main window” item.  This item </w:t>
      </w:r>
      <w:r w:rsidR="004A7949">
        <w:t>helps</w:t>
      </w:r>
      <w:r>
        <w:t xml:space="preserve"> the user to find the selected test in the main selection window.</w:t>
      </w:r>
    </w:p>
    <w:p w14:paraId="3D713D8E" w14:textId="35EDF253" w:rsidR="00937ECB" w:rsidRDefault="00937ECB" w:rsidP="00937ECB">
      <w:pPr>
        <w:keepNext/>
      </w:pPr>
      <w:r>
        <w:lastRenderedPageBreak/>
        <w:t>To run all of the tests under a particular tag</w:t>
      </w:r>
      <w:r w:rsidR="000A3050">
        <w:t>, along with their prerequisites</w:t>
      </w:r>
      <w:r>
        <w:t>, use the popup menu:</w:t>
      </w:r>
    </w:p>
    <w:p w14:paraId="5DF5097D" w14:textId="563A9BE3" w:rsidR="00937ECB" w:rsidRDefault="009E7372" w:rsidP="00937ECB">
      <w:pPr>
        <w:keepNext/>
        <w:jc w:val="center"/>
      </w:pPr>
      <w:r>
        <w:rPr>
          <w:noProof/>
        </w:rPr>
        <w:drawing>
          <wp:inline distT="0" distB="0" distL="0" distR="0" wp14:anchorId="217B38B2" wp14:editId="0F3AC75B">
            <wp:extent cx="3917019" cy="2126164"/>
            <wp:effectExtent l="0" t="0" r="762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917019" cy="2126164"/>
                    </a:xfrm>
                    <a:prstGeom prst="rect">
                      <a:avLst/>
                    </a:prstGeom>
                  </pic:spPr>
                </pic:pic>
              </a:graphicData>
            </a:graphic>
          </wp:inline>
        </w:drawing>
      </w:r>
    </w:p>
    <w:p w14:paraId="3C5356CA" w14:textId="7DF5668B" w:rsidR="00937ECB" w:rsidRDefault="00937ECB" w:rsidP="00937ECB">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24</w:t>
      </w:r>
      <w:r w:rsidR="003E1EE6">
        <w:rPr>
          <w:noProof/>
        </w:rPr>
        <w:fldChar w:fldCharType="end"/>
      </w:r>
      <w:r>
        <w:rPr>
          <w:i w:val="0"/>
        </w:rPr>
        <w:t>:  Tag Popup Menu</w:t>
      </w:r>
    </w:p>
    <w:p w14:paraId="24EB2404" w14:textId="6BD17BD3" w:rsidR="007374F9" w:rsidRPr="007374F9" w:rsidRDefault="007374F9" w:rsidP="007374F9">
      <w:r>
        <w:t>When tests are run this way, the check boxes in the selection window are ignored.</w:t>
      </w:r>
    </w:p>
    <w:p w14:paraId="55A3F4DB" w14:textId="1A242900" w:rsidR="00E044F4" w:rsidRDefault="00E044F4" w:rsidP="00E044F4">
      <w:pPr>
        <w:pStyle w:val="Heading3"/>
      </w:pPr>
      <w:bookmarkStart w:id="105" w:name="_Toc531131611"/>
      <w:r>
        <w:lastRenderedPageBreak/>
        <w:t>Requirements List</w:t>
      </w:r>
      <w:bookmarkEnd w:id="105"/>
    </w:p>
    <w:p w14:paraId="0DF564AE" w14:textId="710DCA5F" w:rsidR="00E044F4" w:rsidRDefault="00E044F4" w:rsidP="00E044F4">
      <w:pPr>
        <w:keepNext/>
      </w:pPr>
      <w:r>
        <w:t>To view a list of all of the requirements specified in the test suite, click on the “Show Requirements…” button:</w:t>
      </w:r>
    </w:p>
    <w:p w14:paraId="138A2373" w14:textId="4E1B3DBC" w:rsidR="00E044F4" w:rsidRDefault="00A26C36" w:rsidP="00E044F4">
      <w:pPr>
        <w:keepNext/>
        <w:jc w:val="center"/>
      </w:pPr>
      <w:r>
        <w:rPr>
          <w:noProof/>
        </w:rPr>
        <w:drawing>
          <wp:inline distT="0" distB="0" distL="0" distR="0" wp14:anchorId="061C27B9" wp14:editId="21FAA13F">
            <wp:extent cx="6858000" cy="4869815"/>
            <wp:effectExtent l="0" t="0" r="0" b="698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858000" cy="4869815"/>
                    </a:xfrm>
                    <a:prstGeom prst="rect">
                      <a:avLst/>
                    </a:prstGeom>
                  </pic:spPr>
                </pic:pic>
              </a:graphicData>
            </a:graphic>
          </wp:inline>
        </w:drawing>
      </w:r>
    </w:p>
    <w:p w14:paraId="2E6EF084" w14:textId="02916CCE" w:rsidR="00E044F4" w:rsidRDefault="00E044F4" w:rsidP="00E044F4">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25</w:t>
      </w:r>
      <w:r w:rsidR="003E1EE6">
        <w:rPr>
          <w:noProof/>
        </w:rPr>
        <w:fldChar w:fldCharType="end"/>
      </w:r>
      <w:r>
        <w:rPr>
          <w:i w:val="0"/>
        </w:rPr>
        <w:t>:  Requirements List Button</w:t>
      </w:r>
    </w:p>
    <w:p w14:paraId="2936CC1F" w14:textId="18DC4E49" w:rsidR="00E044F4" w:rsidRDefault="00E044F4" w:rsidP="00937ECB">
      <w:pPr>
        <w:keepNext/>
      </w:pPr>
      <w:r>
        <w:t>When the “Show Requirement…” button is clicked</w:t>
      </w:r>
      <w:r w:rsidR="00937ECB">
        <w:t>, Undercamber shows a list of all of the requirements in the test suite:</w:t>
      </w:r>
    </w:p>
    <w:p w14:paraId="44FD1DB1" w14:textId="11ECB43A" w:rsidR="00937ECB" w:rsidRDefault="003E31E4" w:rsidP="00937ECB">
      <w:pPr>
        <w:keepNext/>
        <w:jc w:val="center"/>
      </w:pPr>
      <w:r>
        <w:rPr>
          <w:noProof/>
        </w:rPr>
        <w:drawing>
          <wp:inline distT="0" distB="0" distL="0" distR="0" wp14:anchorId="40CADE0D" wp14:editId="41B56F6A">
            <wp:extent cx="1371719" cy="967824"/>
            <wp:effectExtent l="0" t="0" r="0" b="381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371719" cy="967824"/>
                    </a:xfrm>
                    <a:prstGeom prst="rect">
                      <a:avLst/>
                    </a:prstGeom>
                  </pic:spPr>
                </pic:pic>
              </a:graphicData>
            </a:graphic>
          </wp:inline>
        </w:drawing>
      </w:r>
    </w:p>
    <w:p w14:paraId="56B40130" w14:textId="4F07E25A" w:rsidR="00937ECB" w:rsidRDefault="00937ECB" w:rsidP="00937ECB">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26</w:t>
      </w:r>
      <w:r w:rsidR="003E1EE6">
        <w:rPr>
          <w:noProof/>
        </w:rPr>
        <w:fldChar w:fldCharType="end"/>
      </w:r>
      <w:r>
        <w:rPr>
          <w:i w:val="0"/>
        </w:rPr>
        <w:t>:  Requirements List</w:t>
      </w:r>
    </w:p>
    <w:p w14:paraId="70A9DF06" w14:textId="77777777" w:rsidR="00EB46F5" w:rsidRDefault="00EB46F5" w:rsidP="00EB46F5">
      <w:pPr>
        <w:pStyle w:val="Heading3"/>
      </w:pPr>
      <w:bookmarkStart w:id="106" w:name="_Toc531131612"/>
      <w:r>
        <w:t>Skipping the Selection Window</w:t>
      </w:r>
      <w:bookmarkEnd w:id="106"/>
    </w:p>
    <w:p w14:paraId="3FDDEDA7" w14:textId="77777777" w:rsidR="00EB46F5" w:rsidRDefault="00EB46F5" w:rsidP="00EB46F5">
      <w:pPr>
        <w:keepNext/>
      </w:pPr>
      <w:r>
        <w:t>The selection window will be skipped if any of these command-line options are specified:</w:t>
      </w:r>
    </w:p>
    <w:p w14:paraId="3FF2FEE7" w14:textId="77777777" w:rsidR="00EB46F5" w:rsidRPr="0088191A" w:rsidRDefault="00EB46F5" w:rsidP="00F012FF">
      <w:pPr>
        <w:pStyle w:val="ListParagraph"/>
        <w:numPr>
          <w:ilvl w:val="0"/>
          <w:numId w:val="33"/>
        </w:numPr>
        <w:rPr>
          <w:rFonts w:ascii="Courier New" w:hAnsi="Courier New" w:cs="Courier New"/>
        </w:rPr>
      </w:pPr>
      <w:r w:rsidRPr="0088191A">
        <w:rPr>
          <w:rFonts w:ascii="Courier New" w:hAnsi="Courier New" w:cs="Courier New"/>
        </w:rPr>
        <w:t>-a</w:t>
      </w:r>
    </w:p>
    <w:p w14:paraId="6829B896" w14:textId="2AF9549E" w:rsidR="00EB46F5" w:rsidRDefault="00EB46F5" w:rsidP="00F012FF">
      <w:pPr>
        <w:pStyle w:val="ListParagraph"/>
        <w:numPr>
          <w:ilvl w:val="0"/>
          <w:numId w:val="33"/>
        </w:numPr>
        <w:rPr>
          <w:rFonts w:ascii="Courier New" w:hAnsi="Courier New" w:cs="Courier New"/>
        </w:rPr>
      </w:pPr>
      <w:r w:rsidRPr="0088191A">
        <w:rPr>
          <w:rFonts w:ascii="Courier New" w:hAnsi="Courier New" w:cs="Courier New"/>
        </w:rPr>
        <w:t>-tag</w:t>
      </w:r>
      <w:r w:rsidR="00090A42">
        <w:rPr>
          <w:rFonts w:ascii="Courier New" w:hAnsi="Courier New" w:cs="Courier New"/>
        </w:rPr>
        <w:t>1</w:t>
      </w:r>
    </w:p>
    <w:p w14:paraId="48B6E198" w14:textId="3A30076B" w:rsidR="00090A42" w:rsidRPr="0088191A" w:rsidRDefault="00090A42" w:rsidP="00F012FF">
      <w:pPr>
        <w:pStyle w:val="ListParagraph"/>
        <w:numPr>
          <w:ilvl w:val="0"/>
          <w:numId w:val="33"/>
        </w:numPr>
        <w:rPr>
          <w:rFonts w:ascii="Courier New" w:hAnsi="Courier New" w:cs="Courier New"/>
        </w:rPr>
      </w:pPr>
      <w:r>
        <w:rPr>
          <w:rFonts w:ascii="Courier New" w:hAnsi="Courier New" w:cs="Courier New"/>
        </w:rPr>
        <w:t>-tag2</w:t>
      </w:r>
    </w:p>
    <w:p w14:paraId="239B3613" w14:textId="52F4F891" w:rsidR="00EB46F5" w:rsidRPr="0088191A" w:rsidRDefault="00EC7719" w:rsidP="00F012FF">
      <w:pPr>
        <w:pStyle w:val="ListParagraph"/>
        <w:numPr>
          <w:ilvl w:val="0"/>
          <w:numId w:val="33"/>
        </w:numPr>
        <w:rPr>
          <w:rFonts w:ascii="Courier New" w:hAnsi="Courier New" w:cs="Courier New"/>
        </w:rPr>
      </w:pPr>
      <w:r>
        <w:rPr>
          <w:rFonts w:ascii="Courier New" w:hAnsi="Courier New" w:cs="Courier New"/>
        </w:rPr>
        <w:lastRenderedPageBreak/>
        <w:t>-test1</w:t>
      </w:r>
    </w:p>
    <w:p w14:paraId="147639BE" w14:textId="1DE07816" w:rsidR="00EB46F5" w:rsidRDefault="00EC7719" w:rsidP="00F012FF">
      <w:pPr>
        <w:pStyle w:val="ListParagraph"/>
        <w:numPr>
          <w:ilvl w:val="0"/>
          <w:numId w:val="33"/>
        </w:numPr>
        <w:rPr>
          <w:rFonts w:ascii="Courier New" w:hAnsi="Courier New" w:cs="Courier New"/>
        </w:rPr>
      </w:pPr>
      <w:r>
        <w:rPr>
          <w:rFonts w:ascii="Courier New" w:hAnsi="Courier New" w:cs="Courier New"/>
        </w:rPr>
        <w:t>-test2</w:t>
      </w:r>
    </w:p>
    <w:p w14:paraId="476B9897" w14:textId="28CA4674" w:rsidR="00EC7719" w:rsidRDefault="00EC7719" w:rsidP="00F012FF">
      <w:pPr>
        <w:pStyle w:val="ListParagraph"/>
        <w:numPr>
          <w:ilvl w:val="0"/>
          <w:numId w:val="33"/>
        </w:numPr>
        <w:rPr>
          <w:rFonts w:ascii="Courier New" w:hAnsi="Courier New" w:cs="Courier New"/>
        </w:rPr>
      </w:pPr>
      <w:r>
        <w:rPr>
          <w:rFonts w:ascii="Courier New" w:hAnsi="Courier New" w:cs="Courier New"/>
        </w:rPr>
        <w:t>-test3</w:t>
      </w:r>
    </w:p>
    <w:p w14:paraId="05C9C654" w14:textId="72FDA3FC" w:rsidR="00EC7719" w:rsidRPr="0088191A" w:rsidRDefault="00EC7719" w:rsidP="00F012FF">
      <w:pPr>
        <w:pStyle w:val="ListParagraph"/>
        <w:numPr>
          <w:ilvl w:val="0"/>
          <w:numId w:val="33"/>
        </w:numPr>
        <w:rPr>
          <w:rFonts w:ascii="Courier New" w:hAnsi="Courier New" w:cs="Courier New"/>
        </w:rPr>
      </w:pPr>
      <w:r>
        <w:rPr>
          <w:rFonts w:ascii="Courier New" w:hAnsi="Courier New" w:cs="Courier New"/>
        </w:rPr>
        <w:t>-test4</w:t>
      </w:r>
    </w:p>
    <w:p w14:paraId="1691E267" w14:textId="77777777" w:rsidR="00EB46F5" w:rsidRPr="0088191A" w:rsidRDefault="00EB46F5" w:rsidP="00F012FF">
      <w:pPr>
        <w:pStyle w:val="ListParagraph"/>
        <w:numPr>
          <w:ilvl w:val="0"/>
          <w:numId w:val="33"/>
        </w:numPr>
        <w:rPr>
          <w:rFonts w:ascii="Courier New" w:hAnsi="Courier New" w:cs="Courier New"/>
        </w:rPr>
      </w:pPr>
      <w:r w:rsidRPr="0088191A">
        <w:rPr>
          <w:rFonts w:ascii="Courier New" w:hAnsi="Courier New" w:cs="Courier New"/>
        </w:rPr>
        <w:t>-set</w:t>
      </w:r>
    </w:p>
    <w:p w14:paraId="75A73B9E" w14:textId="77777777" w:rsidR="00EB46F5" w:rsidRDefault="00EB46F5" w:rsidP="00F012FF">
      <w:pPr>
        <w:pStyle w:val="ListParagraph"/>
        <w:numPr>
          <w:ilvl w:val="0"/>
          <w:numId w:val="33"/>
        </w:numPr>
        <w:rPr>
          <w:rFonts w:ascii="Courier New" w:hAnsi="Courier New" w:cs="Courier New"/>
        </w:rPr>
      </w:pPr>
      <w:r w:rsidRPr="0088191A">
        <w:rPr>
          <w:rFonts w:ascii="Courier New" w:hAnsi="Courier New" w:cs="Courier New"/>
        </w:rPr>
        <w:t>-g</w:t>
      </w:r>
    </w:p>
    <w:p w14:paraId="5280CAF5" w14:textId="28276980" w:rsidR="00EB46F5" w:rsidRPr="00EB46F5" w:rsidRDefault="00EB46F5" w:rsidP="00EB46F5">
      <w:r>
        <w:t xml:space="preserve">These command-line options are described </w:t>
      </w:r>
      <w:r>
        <w:fldChar w:fldCharType="begin"/>
      </w:r>
      <w:r>
        <w:instrText xml:space="preserve"> REF _Ref510894853 \p \h </w:instrText>
      </w:r>
      <w:r>
        <w:fldChar w:fldCharType="separate"/>
      </w:r>
      <w:r w:rsidR="00DA6AD3">
        <w:t>below</w:t>
      </w:r>
      <w:r>
        <w:fldChar w:fldCharType="end"/>
      </w:r>
      <w:r>
        <w:t xml:space="preserve"> in the section “</w:t>
      </w:r>
      <w:r>
        <w:fldChar w:fldCharType="begin"/>
      </w:r>
      <w:r>
        <w:instrText xml:space="preserve"> REF _Ref510894853 \h </w:instrText>
      </w:r>
      <w:r>
        <w:fldChar w:fldCharType="separate"/>
      </w:r>
      <w:r w:rsidR="00DA6AD3">
        <w:t>Command Line Arguments</w:t>
      </w:r>
      <w:r>
        <w:fldChar w:fldCharType="end"/>
      </w:r>
      <w:r>
        <w:t>”.</w:t>
      </w:r>
    </w:p>
    <w:p w14:paraId="66D2A0AB" w14:textId="4E748D98" w:rsidR="000A3050" w:rsidRDefault="000A3050" w:rsidP="0088191A">
      <w:pPr>
        <w:pStyle w:val="Heading2"/>
      </w:pPr>
      <w:bookmarkStart w:id="107" w:name="_Toc531131613"/>
      <w:r>
        <w:t>The Results Screen</w:t>
      </w:r>
      <w:bookmarkEnd w:id="107"/>
    </w:p>
    <w:p w14:paraId="3852758E" w14:textId="1B2E8FDB" w:rsidR="000A3050" w:rsidRDefault="000A3050" w:rsidP="000A3050">
      <w:pPr>
        <w:keepNext/>
      </w:pPr>
      <w:r>
        <w:t>After running the tests, Undercamber shows the results screen:</w:t>
      </w:r>
    </w:p>
    <w:p w14:paraId="0421346D" w14:textId="7319BA5A" w:rsidR="000A3050" w:rsidRDefault="009605FD" w:rsidP="000A3050">
      <w:pPr>
        <w:keepNext/>
        <w:jc w:val="center"/>
      </w:pPr>
      <w:r>
        <w:rPr>
          <w:noProof/>
        </w:rPr>
        <w:drawing>
          <wp:inline distT="0" distB="0" distL="0" distR="0" wp14:anchorId="3D0F0D06" wp14:editId="49419AA7">
            <wp:extent cx="6858000" cy="51130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858000" cy="5113020"/>
                    </a:xfrm>
                    <a:prstGeom prst="rect">
                      <a:avLst/>
                    </a:prstGeom>
                  </pic:spPr>
                </pic:pic>
              </a:graphicData>
            </a:graphic>
          </wp:inline>
        </w:drawing>
      </w:r>
    </w:p>
    <w:p w14:paraId="6868E538" w14:textId="4B355A48" w:rsidR="000A3050" w:rsidRDefault="000A3050" w:rsidP="000A3050">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27</w:t>
      </w:r>
      <w:r w:rsidR="003E1EE6">
        <w:rPr>
          <w:noProof/>
        </w:rPr>
        <w:fldChar w:fldCharType="end"/>
      </w:r>
      <w:r>
        <w:rPr>
          <w:i w:val="0"/>
        </w:rPr>
        <w:t>:  The Results Screen</w:t>
      </w:r>
    </w:p>
    <w:p w14:paraId="6BAC59AD" w14:textId="4DF94040" w:rsidR="00657B70" w:rsidRDefault="00657B70" w:rsidP="00657B70">
      <w:r>
        <w:t>In this screen, the tests listed in green passed, the tests listed in red failed, and the tests listed in gray were not run.</w:t>
      </w:r>
    </w:p>
    <w:p w14:paraId="368021A0" w14:textId="6E04261F" w:rsidR="009D455D" w:rsidRDefault="009D455D" w:rsidP="009D455D">
      <w:pPr>
        <w:pStyle w:val="Heading3"/>
      </w:pPr>
      <w:bookmarkStart w:id="108" w:name="_Toc531131614"/>
      <w:r>
        <w:lastRenderedPageBreak/>
        <w:t>Results Summary</w:t>
      </w:r>
      <w:bookmarkEnd w:id="108"/>
    </w:p>
    <w:p w14:paraId="6C96BE01" w14:textId="17C52266" w:rsidR="009D455D" w:rsidRDefault="009D455D" w:rsidP="009D455D">
      <w:pPr>
        <w:keepNext/>
      </w:pPr>
      <w:r>
        <w:t>The “Errors”, “Child Errors”, and “Outcome” columns provide a synopsis of the test results:</w:t>
      </w:r>
    </w:p>
    <w:p w14:paraId="547E3CCC" w14:textId="09A237EA" w:rsidR="009D455D" w:rsidRDefault="000011BD" w:rsidP="009D455D">
      <w:pPr>
        <w:keepNext/>
        <w:jc w:val="center"/>
      </w:pPr>
      <w:r>
        <w:rPr>
          <w:noProof/>
        </w:rPr>
        <w:drawing>
          <wp:inline distT="0" distB="0" distL="0" distR="0" wp14:anchorId="2F47BA3D" wp14:editId="157A82FA">
            <wp:extent cx="6858000" cy="511302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858000" cy="5113020"/>
                    </a:xfrm>
                    <a:prstGeom prst="rect">
                      <a:avLst/>
                    </a:prstGeom>
                  </pic:spPr>
                </pic:pic>
              </a:graphicData>
            </a:graphic>
          </wp:inline>
        </w:drawing>
      </w:r>
    </w:p>
    <w:p w14:paraId="363B309F" w14:textId="48E4CD4E" w:rsidR="009D455D" w:rsidRPr="00657B70" w:rsidRDefault="009D455D" w:rsidP="009D455D">
      <w:pPr>
        <w:pStyle w:val="Caption"/>
        <w:jc w:val="cente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28</w:t>
      </w:r>
      <w:r w:rsidR="003E1EE6">
        <w:rPr>
          <w:noProof/>
        </w:rPr>
        <w:fldChar w:fldCharType="end"/>
      </w:r>
      <w:r>
        <w:rPr>
          <w:i w:val="0"/>
        </w:rPr>
        <w:t>:  Synopsis Columns</w:t>
      </w:r>
    </w:p>
    <w:p w14:paraId="1DA857E3" w14:textId="7C7BA0AF" w:rsidR="009E72D5" w:rsidRDefault="009E72D5" w:rsidP="009E72D5">
      <w:pPr>
        <w:pStyle w:val="Heading3"/>
      </w:pPr>
      <w:bookmarkStart w:id="109" w:name="_Toc531131615"/>
      <w:r>
        <w:lastRenderedPageBreak/>
        <w:t>Show Errors</w:t>
      </w:r>
      <w:bookmarkEnd w:id="109"/>
    </w:p>
    <w:p w14:paraId="782D49F8" w14:textId="4434E7F1" w:rsidR="009E72D5" w:rsidRDefault="00730DC2" w:rsidP="009E72D5">
      <w:pPr>
        <w:keepNext/>
      </w:pPr>
      <w:r>
        <w:t>To view the errors in a specific test, use t</w:t>
      </w:r>
      <w:r w:rsidR="009E72D5">
        <w:t>he buttons in the “Show Errors” column:</w:t>
      </w:r>
    </w:p>
    <w:p w14:paraId="227F2040" w14:textId="344634BC" w:rsidR="009E72D5" w:rsidRDefault="004F36E0" w:rsidP="009E72D5">
      <w:pPr>
        <w:keepNext/>
        <w:jc w:val="center"/>
      </w:pPr>
      <w:r>
        <w:rPr>
          <w:noProof/>
        </w:rPr>
        <w:drawing>
          <wp:inline distT="0" distB="0" distL="0" distR="0" wp14:anchorId="0461DF0D" wp14:editId="625C07A9">
            <wp:extent cx="6858000" cy="51130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858000" cy="5113020"/>
                    </a:xfrm>
                    <a:prstGeom prst="rect">
                      <a:avLst/>
                    </a:prstGeom>
                  </pic:spPr>
                </pic:pic>
              </a:graphicData>
            </a:graphic>
          </wp:inline>
        </w:drawing>
      </w:r>
    </w:p>
    <w:p w14:paraId="551FD05F" w14:textId="7D5A6003" w:rsidR="009E72D5" w:rsidRDefault="009E72D5" w:rsidP="009E72D5">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29</w:t>
      </w:r>
      <w:r w:rsidR="003E1EE6">
        <w:rPr>
          <w:noProof/>
        </w:rPr>
        <w:fldChar w:fldCharType="end"/>
      </w:r>
      <w:r>
        <w:rPr>
          <w:i w:val="0"/>
        </w:rPr>
        <w:t>:  Show Errors Column</w:t>
      </w:r>
    </w:p>
    <w:p w14:paraId="355C5019" w14:textId="15D6DAE9" w:rsidR="00A706E8" w:rsidRDefault="00A706E8" w:rsidP="00A706E8">
      <w:pPr>
        <w:keepNext/>
      </w:pPr>
      <w:r>
        <w:lastRenderedPageBreak/>
        <w:t>Pressing one of the buttons in the “Show Errors” column will display the errors for the test:</w:t>
      </w:r>
    </w:p>
    <w:p w14:paraId="31A3C962" w14:textId="23443C4D" w:rsidR="00A706E8" w:rsidRDefault="0021560C" w:rsidP="00A706E8">
      <w:pPr>
        <w:keepNext/>
        <w:jc w:val="center"/>
      </w:pPr>
      <w:r>
        <w:rPr>
          <w:noProof/>
        </w:rPr>
        <w:drawing>
          <wp:inline distT="0" distB="0" distL="0" distR="0" wp14:anchorId="0BCA1BE2" wp14:editId="639C72A2">
            <wp:extent cx="4854361" cy="3063505"/>
            <wp:effectExtent l="0" t="0" r="3810" b="381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854361" cy="3063505"/>
                    </a:xfrm>
                    <a:prstGeom prst="rect">
                      <a:avLst/>
                    </a:prstGeom>
                  </pic:spPr>
                </pic:pic>
              </a:graphicData>
            </a:graphic>
          </wp:inline>
        </w:drawing>
      </w:r>
    </w:p>
    <w:p w14:paraId="74D7CCC0" w14:textId="6359E45E" w:rsidR="00A706E8" w:rsidRPr="00A706E8" w:rsidRDefault="00A706E8" w:rsidP="00A706E8">
      <w:pPr>
        <w:pStyle w:val="Caption"/>
        <w:jc w:val="cente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30</w:t>
      </w:r>
      <w:r w:rsidR="003E1EE6">
        <w:rPr>
          <w:noProof/>
        </w:rPr>
        <w:fldChar w:fldCharType="end"/>
      </w:r>
      <w:r>
        <w:rPr>
          <w:i w:val="0"/>
        </w:rPr>
        <w:t>:  Error Listing</w:t>
      </w:r>
    </w:p>
    <w:p w14:paraId="49C11D30" w14:textId="0B0439B6" w:rsidR="00A706E8" w:rsidRDefault="00A706E8" w:rsidP="004136C2">
      <w:pPr>
        <w:pStyle w:val="Heading3"/>
      </w:pPr>
      <w:bookmarkStart w:id="110" w:name="_Toc531131616"/>
      <w:r>
        <w:lastRenderedPageBreak/>
        <w:t>Requirements Results</w:t>
      </w:r>
      <w:bookmarkEnd w:id="110"/>
    </w:p>
    <w:p w14:paraId="1089A178" w14:textId="39A9D295" w:rsidR="00A706E8" w:rsidRDefault="001E3E7F" w:rsidP="00A706E8">
      <w:pPr>
        <w:keepNext/>
      </w:pPr>
      <w:r>
        <w:t>To view the requirements validated by a test, use the</w:t>
      </w:r>
      <w:r w:rsidR="00A706E8">
        <w:t xml:space="preserve"> “Requirements” column</w:t>
      </w:r>
      <w:r>
        <w:t>:</w:t>
      </w:r>
    </w:p>
    <w:p w14:paraId="3F523042" w14:textId="01850BBB" w:rsidR="00A706E8" w:rsidRDefault="004D34E2" w:rsidP="00A706E8">
      <w:pPr>
        <w:keepNext/>
        <w:jc w:val="center"/>
      </w:pPr>
      <w:r>
        <w:rPr>
          <w:noProof/>
        </w:rPr>
        <w:drawing>
          <wp:inline distT="0" distB="0" distL="0" distR="0" wp14:anchorId="681FBBB4" wp14:editId="0AC668EE">
            <wp:extent cx="6858000" cy="51130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858000" cy="5113020"/>
                    </a:xfrm>
                    <a:prstGeom prst="rect">
                      <a:avLst/>
                    </a:prstGeom>
                  </pic:spPr>
                </pic:pic>
              </a:graphicData>
            </a:graphic>
          </wp:inline>
        </w:drawing>
      </w:r>
    </w:p>
    <w:p w14:paraId="20A09F76" w14:textId="0DA611B4" w:rsidR="00A706E8" w:rsidRDefault="00A706E8" w:rsidP="00A706E8">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31</w:t>
      </w:r>
      <w:r w:rsidR="003E1EE6">
        <w:rPr>
          <w:noProof/>
        </w:rPr>
        <w:fldChar w:fldCharType="end"/>
      </w:r>
      <w:r>
        <w:rPr>
          <w:i w:val="0"/>
        </w:rPr>
        <w:t>:  Requirement Results Column</w:t>
      </w:r>
    </w:p>
    <w:p w14:paraId="60D52B2C" w14:textId="2DD38B58" w:rsidR="007D0D03" w:rsidRDefault="007D0D03" w:rsidP="007D0D03">
      <w:pPr>
        <w:keepNext/>
      </w:pPr>
      <w:r>
        <w:t>Pressing one of the buttons in the “Requirements” column shows a list of requirements and their validation results:</w:t>
      </w:r>
    </w:p>
    <w:p w14:paraId="291234CA" w14:textId="00415372" w:rsidR="007D0D03" w:rsidRDefault="005C5BA6" w:rsidP="007D0D03">
      <w:pPr>
        <w:keepNext/>
        <w:jc w:val="center"/>
      </w:pPr>
      <w:r>
        <w:rPr>
          <w:noProof/>
        </w:rPr>
        <w:drawing>
          <wp:inline distT="0" distB="0" distL="0" distR="0" wp14:anchorId="652AE3C0" wp14:editId="39702474">
            <wp:extent cx="2324301" cy="1287892"/>
            <wp:effectExtent l="0" t="0" r="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24301" cy="1287892"/>
                    </a:xfrm>
                    <a:prstGeom prst="rect">
                      <a:avLst/>
                    </a:prstGeom>
                  </pic:spPr>
                </pic:pic>
              </a:graphicData>
            </a:graphic>
          </wp:inline>
        </w:drawing>
      </w:r>
    </w:p>
    <w:p w14:paraId="7EE4E289" w14:textId="11388FD5" w:rsidR="007D0D03" w:rsidRDefault="007D0D03" w:rsidP="007D0D03">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32</w:t>
      </w:r>
      <w:r w:rsidR="003E1EE6">
        <w:rPr>
          <w:noProof/>
        </w:rPr>
        <w:fldChar w:fldCharType="end"/>
      </w:r>
      <w:r>
        <w:rPr>
          <w:i w:val="0"/>
        </w:rPr>
        <w:t>:  Requirements List</w:t>
      </w:r>
    </w:p>
    <w:p w14:paraId="6B3DA5DD" w14:textId="371111BC" w:rsidR="00730DC2" w:rsidRDefault="00730DC2" w:rsidP="0019199A">
      <w:pPr>
        <w:pStyle w:val="Heading3"/>
      </w:pPr>
      <w:bookmarkStart w:id="111" w:name="_Toc531131617"/>
      <w:r>
        <w:lastRenderedPageBreak/>
        <w:t>Dependencies</w:t>
      </w:r>
      <w:bookmarkEnd w:id="111"/>
    </w:p>
    <w:p w14:paraId="24E23C47" w14:textId="42C1678E" w:rsidR="00730DC2" w:rsidRDefault="0019199A" w:rsidP="0019199A">
      <w:pPr>
        <w:keepNext/>
      </w:pPr>
      <w:r>
        <w:t>To view the prerequisites or dependencies for a test, use the “Dependencies” column:</w:t>
      </w:r>
    </w:p>
    <w:p w14:paraId="63D16B89" w14:textId="667CDC45" w:rsidR="0019199A" w:rsidRDefault="00166853" w:rsidP="0019199A">
      <w:pPr>
        <w:keepNext/>
        <w:jc w:val="center"/>
      </w:pPr>
      <w:r>
        <w:rPr>
          <w:noProof/>
        </w:rPr>
        <w:drawing>
          <wp:inline distT="0" distB="0" distL="0" distR="0" wp14:anchorId="5F1B2DFD" wp14:editId="6658103C">
            <wp:extent cx="6858000" cy="511302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858000" cy="5113020"/>
                    </a:xfrm>
                    <a:prstGeom prst="rect">
                      <a:avLst/>
                    </a:prstGeom>
                  </pic:spPr>
                </pic:pic>
              </a:graphicData>
            </a:graphic>
          </wp:inline>
        </w:drawing>
      </w:r>
    </w:p>
    <w:p w14:paraId="10AE8FCD" w14:textId="77751A8E" w:rsidR="0019199A" w:rsidRDefault="0019199A" w:rsidP="0019199A">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33</w:t>
      </w:r>
      <w:r w:rsidR="003E1EE6">
        <w:rPr>
          <w:noProof/>
        </w:rPr>
        <w:fldChar w:fldCharType="end"/>
      </w:r>
      <w:r>
        <w:rPr>
          <w:i w:val="0"/>
        </w:rPr>
        <w:t>:  Dependencies</w:t>
      </w:r>
      <w:r w:rsidR="00C638E9">
        <w:rPr>
          <w:i w:val="0"/>
        </w:rPr>
        <w:t xml:space="preserve"> Column</w:t>
      </w:r>
    </w:p>
    <w:p w14:paraId="2CA5D9F1" w14:textId="54756D6E" w:rsidR="0019199A" w:rsidRDefault="0019199A" w:rsidP="0019199A">
      <w:pPr>
        <w:keepNext/>
      </w:pPr>
      <w:r>
        <w:t>When one of the buttons in the “Dependencies” column is clicked, Undercamber shows the dependents and/or prerequisites for the test:</w:t>
      </w:r>
    </w:p>
    <w:p w14:paraId="5608CF70" w14:textId="6F7219E7" w:rsidR="0019199A" w:rsidRDefault="00B96381" w:rsidP="0019199A">
      <w:pPr>
        <w:keepNext/>
        <w:jc w:val="center"/>
      </w:pPr>
      <w:r>
        <w:rPr>
          <w:noProof/>
        </w:rPr>
        <w:drawing>
          <wp:inline distT="0" distB="0" distL="0" distR="0" wp14:anchorId="0758B7EB" wp14:editId="719475BB">
            <wp:extent cx="3764606" cy="1249788"/>
            <wp:effectExtent l="0" t="0" r="762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764606" cy="1249788"/>
                    </a:xfrm>
                    <a:prstGeom prst="rect">
                      <a:avLst/>
                    </a:prstGeom>
                  </pic:spPr>
                </pic:pic>
              </a:graphicData>
            </a:graphic>
          </wp:inline>
        </w:drawing>
      </w:r>
    </w:p>
    <w:p w14:paraId="2B722154" w14:textId="75E66511" w:rsidR="0019199A" w:rsidRDefault="0019199A" w:rsidP="0019199A">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34</w:t>
      </w:r>
      <w:r w:rsidR="003E1EE6">
        <w:rPr>
          <w:noProof/>
        </w:rPr>
        <w:fldChar w:fldCharType="end"/>
      </w:r>
      <w:r>
        <w:rPr>
          <w:i w:val="0"/>
        </w:rPr>
        <w:t>:  Dependencies Window</w:t>
      </w:r>
    </w:p>
    <w:p w14:paraId="2F60FFA4" w14:textId="37586F68" w:rsidR="00853392" w:rsidRDefault="00853392" w:rsidP="00853392">
      <w:r>
        <w:t xml:space="preserve">Prerequisites and dependents are described </w:t>
      </w:r>
      <w:r>
        <w:fldChar w:fldCharType="begin"/>
      </w:r>
      <w:r>
        <w:instrText xml:space="preserve"> REF _Ref514002755 \p \h </w:instrText>
      </w:r>
      <w:r>
        <w:fldChar w:fldCharType="separate"/>
      </w:r>
      <w:r w:rsidR="00DA6AD3">
        <w:t>above</w:t>
      </w:r>
      <w:r>
        <w:fldChar w:fldCharType="end"/>
      </w:r>
      <w:r>
        <w:t xml:space="preserve"> in “</w:t>
      </w:r>
      <w:r>
        <w:fldChar w:fldCharType="begin"/>
      </w:r>
      <w:r>
        <w:instrText xml:space="preserve"> REF _Ref514002746 \h </w:instrText>
      </w:r>
      <w:r>
        <w:fldChar w:fldCharType="separate"/>
      </w:r>
      <w:r w:rsidR="00DA6AD3">
        <w:t>Prerequisites</w:t>
      </w:r>
      <w:r>
        <w:fldChar w:fldCharType="end"/>
      </w:r>
      <w:r>
        <w:t>”.</w:t>
      </w:r>
    </w:p>
    <w:p w14:paraId="304F5678" w14:textId="21E08E41" w:rsidR="001713D9" w:rsidRDefault="001713D9" w:rsidP="00853392">
      <w:r>
        <w:t>To help find a test in the main window, the dependencies window has a popup menu:</w:t>
      </w:r>
    </w:p>
    <w:p w14:paraId="2E6BB0C6" w14:textId="77777777" w:rsidR="001713D9" w:rsidRDefault="001713D9" w:rsidP="001713D9">
      <w:pPr>
        <w:keepNext/>
        <w:jc w:val="center"/>
      </w:pPr>
      <w:r>
        <w:rPr>
          <w:noProof/>
        </w:rPr>
        <w:lastRenderedPageBreak/>
        <w:drawing>
          <wp:inline distT="0" distB="0" distL="0" distR="0" wp14:anchorId="7DFEB2DD" wp14:editId="2F20BB14">
            <wp:extent cx="3764606" cy="1249788"/>
            <wp:effectExtent l="0" t="0" r="762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764606" cy="1249788"/>
                    </a:xfrm>
                    <a:prstGeom prst="rect">
                      <a:avLst/>
                    </a:prstGeom>
                  </pic:spPr>
                </pic:pic>
              </a:graphicData>
            </a:graphic>
          </wp:inline>
        </w:drawing>
      </w:r>
    </w:p>
    <w:p w14:paraId="255DFDDB" w14:textId="493F2CEB" w:rsidR="001713D9" w:rsidRPr="00853392" w:rsidRDefault="001713D9" w:rsidP="001713D9">
      <w:pPr>
        <w:pStyle w:val="Caption"/>
        <w:jc w:val="center"/>
      </w:pPr>
      <w:r>
        <w:t xml:space="preserve">Figure </w:t>
      </w:r>
      <w:r w:rsidR="00611556">
        <w:rPr>
          <w:noProof/>
        </w:rPr>
        <w:fldChar w:fldCharType="begin"/>
      </w:r>
      <w:r w:rsidR="00611556">
        <w:rPr>
          <w:noProof/>
        </w:rPr>
        <w:instrText xml:space="preserve"> SEQ Figure \* ARABIC </w:instrText>
      </w:r>
      <w:r w:rsidR="00611556">
        <w:rPr>
          <w:noProof/>
        </w:rPr>
        <w:fldChar w:fldCharType="separate"/>
      </w:r>
      <w:r w:rsidR="00DA6AD3">
        <w:rPr>
          <w:noProof/>
        </w:rPr>
        <w:t>35</w:t>
      </w:r>
      <w:r w:rsidR="00611556">
        <w:rPr>
          <w:noProof/>
        </w:rPr>
        <w:fldChar w:fldCharType="end"/>
      </w:r>
      <w:r>
        <w:rPr>
          <w:i w:val="0"/>
        </w:rPr>
        <w:t>:  Popup Menu</w:t>
      </w:r>
    </w:p>
    <w:p w14:paraId="6C28F948" w14:textId="6AADA158" w:rsidR="0019199A" w:rsidRDefault="0019199A" w:rsidP="0019199A">
      <w:pPr>
        <w:pStyle w:val="Heading3"/>
      </w:pPr>
      <w:bookmarkStart w:id="112" w:name="_Toc531131618"/>
      <w:r>
        <w:t>Test Details</w:t>
      </w:r>
      <w:bookmarkEnd w:id="112"/>
    </w:p>
    <w:p w14:paraId="7AF02AFA" w14:textId="0F1784C0" w:rsidR="0019199A" w:rsidRDefault="0019199A" w:rsidP="0019199A">
      <w:pPr>
        <w:keepNext/>
      </w:pPr>
      <w:r>
        <w:t>To view the detail</w:t>
      </w:r>
      <w:r w:rsidR="00174DEA">
        <w:t>ed results</w:t>
      </w:r>
      <w:r>
        <w:t xml:space="preserve"> of a test, use the buttons in the “Details” column:</w:t>
      </w:r>
    </w:p>
    <w:p w14:paraId="7C12878A" w14:textId="00EBD6E6" w:rsidR="0019199A" w:rsidRDefault="006B154F" w:rsidP="0019199A">
      <w:pPr>
        <w:keepNext/>
        <w:jc w:val="center"/>
      </w:pPr>
      <w:r>
        <w:rPr>
          <w:noProof/>
        </w:rPr>
        <w:drawing>
          <wp:inline distT="0" distB="0" distL="0" distR="0" wp14:anchorId="729FF5B1" wp14:editId="1576F084">
            <wp:extent cx="6858000" cy="51130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858000" cy="5113020"/>
                    </a:xfrm>
                    <a:prstGeom prst="rect">
                      <a:avLst/>
                    </a:prstGeom>
                  </pic:spPr>
                </pic:pic>
              </a:graphicData>
            </a:graphic>
          </wp:inline>
        </w:drawing>
      </w:r>
    </w:p>
    <w:p w14:paraId="7604D4EF" w14:textId="6FC52DFE" w:rsidR="0019199A" w:rsidRDefault="0019199A" w:rsidP="0019199A">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36</w:t>
      </w:r>
      <w:r w:rsidR="003E1EE6">
        <w:rPr>
          <w:noProof/>
        </w:rPr>
        <w:fldChar w:fldCharType="end"/>
      </w:r>
      <w:r>
        <w:rPr>
          <w:i w:val="0"/>
        </w:rPr>
        <w:t>:  Test Details Column</w:t>
      </w:r>
    </w:p>
    <w:p w14:paraId="63F50641" w14:textId="4B09EB51" w:rsidR="0019199A" w:rsidRDefault="0019199A" w:rsidP="00943DC6">
      <w:pPr>
        <w:keepNext/>
      </w:pPr>
      <w:r>
        <w:lastRenderedPageBreak/>
        <w:t>When a button in the “Details” column is clicked, Undercamber shows the test details:</w:t>
      </w:r>
    </w:p>
    <w:p w14:paraId="07BE8172" w14:textId="58ED0DB5" w:rsidR="00943DC6" w:rsidRDefault="003C1B09" w:rsidP="00943DC6">
      <w:pPr>
        <w:keepNext/>
        <w:jc w:val="center"/>
      </w:pPr>
      <w:r>
        <w:rPr>
          <w:noProof/>
        </w:rPr>
        <w:drawing>
          <wp:inline distT="0" distB="0" distL="0" distR="0" wp14:anchorId="1933CE65" wp14:editId="7381B2E8">
            <wp:extent cx="4343776" cy="99068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343776" cy="990686"/>
                    </a:xfrm>
                    <a:prstGeom prst="rect">
                      <a:avLst/>
                    </a:prstGeom>
                  </pic:spPr>
                </pic:pic>
              </a:graphicData>
            </a:graphic>
          </wp:inline>
        </w:drawing>
      </w:r>
    </w:p>
    <w:p w14:paraId="35D51817" w14:textId="1DED93CA" w:rsidR="0019199A" w:rsidRDefault="00943DC6" w:rsidP="00943DC6">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37</w:t>
      </w:r>
      <w:r w:rsidR="003E1EE6">
        <w:rPr>
          <w:noProof/>
        </w:rPr>
        <w:fldChar w:fldCharType="end"/>
      </w:r>
      <w:r>
        <w:rPr>
          <w:i w:val="0"/>
        </w:rPr>
        <w:t>:  Test Details</w:t>
      </w:r>
    </w:p>
    <w:p w14:paraId="68EF13EB" w14:textId="568C8030" w:rsidR="008F45A3" w:rsidRDefault="008F45A3" w:rsidP="001B4DE4">
      <w:r>
        <w:t xml:space="preserve">The test status is described </w:t>
      </w:r>
      <w:r>
        <w:fldChar w:fldCharType="begin"/>
      </w:r>
      <w:r>
        <w:instrText xml:space="preserve"> REF _Ref514002901 \p \h </w:instrText>
      </w:r>
      <w:r>
        <w:fldChar w:fldCharType="separate"/>
      </w:r>
      <w:r w:rsidR="00DA6AD3">
        <w:t>above</w:t>
      </w:r>
      <w:r>
        <w:fldChar w:fldCharType="end"/>
      </w:r>
      <w:r>
        <w:t xml:space="preserve"> in “</w:t>
      </w:r>
      <w:r>
        <w:fldChar w:fldCharType="begin"/>
      </w:r>
      <w:r>
        <w:instrText xml:space="preserve"> REF _Ref514002893 \h </w:instrText>
      </w:r>
      <w:r>
        <w:fldChar w:fldCharType="separate"/>
      </w:r>
      <w:r w:rsidR="00DA6AD3">
        <w:t>Test Outcome</w:t>
      </w:r>
      <w:r>
        <w:fldChar w:fldCharType="end"/>
      </w:r>
      <w:r>
        <w:t>”.</w:t>
      </w:r>
    </w:p>
    <w:p w14:paraId="3EEADB18" w14:textId="2302A9A0" w:rsidR="001B4DE4" w:rsidRPr="001B4DE4" w:rsidRDefault="00C33DD8" w:rsidP="001B4DE4">
      <w:r>
        <w:t xml:space="preserve">Prerequisites and dependents are described </w:t>
      </w:r>
      <w:r>
        <w:fldChar w:fldCharType="begin"/>
      </w:r>
      <w:r>
        <w:instrText xml:space="preserve"> REF _Ref514002755 \p \h </w:instrText>
      </w:r>
      <w:r>
        <w:fldChar w:fldCharType="separate"/>
      </w:r>
      <w:r w:rsidR="00DA6AD3">
        <w:t>above</w:t>
      </w:r>
      <w:r>
        <w:fldChar w:fldCharType="end"/>
      </w:r>
      <w:r>
        <w:t xml:space="preserve"> in “</w:t>
      </w:r>
      <w:r>
        <w:fldChar w:fldCharType="begin"/>
      </w:r>
      <w:r>
        <w:instrText xml:space="preserve"> REF _Ref514002746 \h </w:instrText>
      </w:r>
      <w:r>
        <w:fldChar w:fldCharType="separate"/>
      </w:r>
      <w:r w:rsidR="00DA6AD3">
        <w:t>Prerequisites</w:t>
      </w:r>
      <w:r>
        <w:fldChar w:fldCharType="end"/>
      </w:r>
      <w:r>
        <w:t>”.</w:t>
      </w:r>
    </w:p>
    <w:p w14:paraId="2E168749" w14:textId="3150B764" w:rsidR="00943DC6" w:rsidRDefault="00943DC6" w:rsidP="00943DC6">
      <w:pPr>
        <w:pStyle w:val="Heading3"/>
      </w:pPr>
      <w:bookmarkStart w:id="113" w:name="_Toc531131619"/>
      <w:r>
        <w:t>Tags</w:t>
      </w:r>
      <w:bookmarkEnd w:id="113"/>
    </w:p>
    <w:p w14:paraId="00983B54" w14:textId="333A8F30" w:rsidR="00943DC6" w:rsidRDefault="00943DC6" w:rsidP="00943DC6">
      <w:pPr>
        <w:keepNext/>
      </w:pPr>
      <w:r>
        <w:t>The “Tags” column shows the tags attached to each test:</w:t>
      </w:r>
    </w:p>
    <w:p w14:paraId="1A854C2E" w14:textId="317D1179" w:rsidR="00943DC6" w:rsidRDefault="00405EBE" w:rsidP="00943DC6">
      <w:pPr>
        <w:keepNext/>
        <w:jc w:val="center"/>
      </w:pPr>
      <w:r>
        <w:rPr>
          <w:noProof/>
        </w:rPr>
        <w:drawing>
          <wp:inline distT="0" distB="0" distL="0" distR="0" wp14:anchorId="2614123F" wp14:editId="2796772E">
            <wp:extent cx="6858000" cy="511302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858000" cy="5113020"/>
                    </a:xfrm>
                    <a:prstGeom prst="rect">
                      <a:avLst/>
                    </a:prstGeom>
                  </pic:spPr>
                </pic:pic>
              </a:graphicData>
            </a:graphic>
          </wp:inline>
        </w:drawing>
      </w:r>
    </w:p>
    <w:p w14:paraId="27B3AE83" w14:textId="7A6951B6" w:rsidR="00943DC6" w:rsidRDefault="00943DC6" w:rsidP="00943DC6">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38</w:t>
      </w:r>
      <w:r w:rsidR="003E1EE6">
        <w:rPr>
          <w:noProof/>
        </w:rPr>
        <w:fldChar w:fldCharType="end"/>
      </w:r>
      <w:r>
        <w:rPr>
          <w:i w:val="0"/>
        </w:rPr>
        <w:t>:  Tags Column</w:t>
      </w:r>
    </w:p>
    <w:p w14:paraId="3CC035A6" w14:textId="48D75BCE" w:rsidR="00943DC6" w:rsidRDefault="00943DC6" w:rsidP="00943DC6">
      <w:pPr>
        <w:pStyle w:val="Heading3"/>
      </w:pPr>
      <w:bookmarkStart w:id="114" w:name="_Toc531131620"/>
      <w:r>
        <w:lastRenderedPageBreak/>
        <w:t>Expand and Collapse Branches</w:t>
      </w:r>
      <w:bookmarkEnd w:id="114"/>
    </w:p>
    <w:p w14:paraId="08E9C4E8" w14:textId="47D1C182" w:rsidR="00943DC6" w:rsidRDefault="00943DC6" w:rsidP="00397E18">
      <w:pPr>
        <w:keepNext/>
      </w:pPr>
      <w:r>
        <w:t xml:space="preserve">To </w:t>
      </w:r>
      <w:r w:rsidR="00427629">
        <w:t xml:space="preserve">graphically </w:t>
      </w:r>
      <w:r>
        <w:t>expand or collapse entire branches of the test set, use the buttons in the “Expand Branch” and “Collapse Branch” columns:</w:t>
      </w:r>
    </w:p>
    <w:p w14:paraId="3F292021" w14:textId="3F62B580" w:rsidR="00397E18" w:rsidRDefault="00401E5B" w:rsidP="00397E18">
      <w:pPr>
        <w:keepNext/>
        <w:jc w:val="center"/>
      </w:pPr>
      <w:r>
        <w:rPr>
          <w:noProof/>
        </w:rPr>
        <w:drawing>
          <wp:inline distT="0" distB="0" distL="0" distR="0" wp14:anchorId="48D9BD0D" wp14:editId="7979B735">
            <wp:extent cx="6858000" cy="511302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858000" cy="5113020"/>
                    </a:xfrm>
                    <a:prstGeom prst="rect">
                      <a:avLst/>
                    </a:prstGeom>
                  </pic:spPr>
                </pic:pic>
              </a:graphicData>
            </a:graphic>
          </wp:inline>
        </w:drawing>
      </w:r>
    </w:p>
    <w:p w14:paraId="3F14A340" w14:textId="3BE27D20" w:rsidR="00397E18" w:rsidRDefault="00397E18" w:rsidP="00397E18">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39</w:t>
      </w:r>
      <w:r w:rsidR="003E1EE6">
        <w:rPr>
          <w:noProof/>
        </w:rPr>
        <w:fldChar w:fldCharType="end"/>
      </w:r>
      <w:r>
        <w:rPr>
          <w:i w:val="0"/>
        </w:rPr>
        <w:t>:  Expand and Collapse Branch Columns</w:t>
      </w:r>
    </w:p>
    <w:p w14:paraId="60C31538" w14:textId="449D54E2" w:rsidR="00890ABD" w:rsidRDefault="00890ABD" w:rsidP="00890ABD">
      <w:pPr>
        <w:pStyle w:val="Heading3"/>
      </w:pPr>
      <w:bookmarkStart w:id="115" w:name="_Toc531131621"/>
      <w:r>
        <w:lastRenderedPageBreak/>
        <w:t>View Test Set Details</w:t>
      </w:r>
      <w:bookmarkEnd w:id="115"/>
    </w:p>
    <w:p w14:paraId="3711E57A" w14:textId="6B0419C9" w:rsidR="00890ABD" w:rsidRDefault="00890ABD" w:rsidP="00890ABD">
      <w:pPr>
        <w:keepNext/>
      </w:pPr>
      <w:r>
        <w:t>To view t</w:t>
      </w:r>
      <w:r w:rsidR="00EC1D8D">
        <w:t>h</w:t>
      </w:r>
      <w:r>
        <w:t>e details of a test set, use the pop-up menu:</w:t>
      </w:r>
    </w:p>
    <w:p w14:paraId="1CAAA08E" w14:textId="2904A382" w:rsidR="00890ABD" w:rsidRPr="00890ABD" w:rsidRDefault="00890ABD" w:rsidP="00890ABD">
      <w:pPr>
        <w:keepNext/>
        <w:jc w:val="center"/>
      </w:pPr>
      <w:r>
        <w:rPr>
          <w:noProof/>
        </w:rPr>
        <w:drawing>
          <wp:inline distT="0" distB="0" distL="0" distR="0" wp14:anchorId="320183C0" wp14:editId="55DADD5C">
            <wp:extent cx="6858000" cy="51130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858000" cy="5113020"/>
                    </a:xfrm>
                    <a:prstGeom prst="rect">
                      <a:avLst/>
                    </a:prstGeom>
                  </pic:spPr>
                </pic:pic>
              </a:graphicData>
            </a:graphic>
          </wp:inline>
        </w:drawing>
      </w:r>
    </w:p>
    <w:p w14:paraId="4860A884" w14:textId="2668FF2C" w:rsidR="00890ABD" w:rsidRDefault="00890ABD" w:rsidP="00890ABD">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40</w:t>
      </w:r>
      <w:r w:rsidR="003E1EE6">
        <w:rPr>
          <w:noProof/>
        </w:rPr>
        <w:fldChar w:fldCharType="end"/>
      </w:r>
      <w:r>
        <w:rPr>
          <w:i w:val="0"/>
        </w:rPr>
        <w:t>:  Test Set Pop-up Menu</w:t>
      </w:r>
    </w:p>
    <w:p w14:paraId="7552A822" w14:textId="1BAE7F49" w:rsidR="00890ABD" w:rsidRDefault="00890ABD" w:rsidP="00890ABD">
      <w:r>
        <w:t>Undercamber show the details of the test set:</w:t>
      </w:r>
    </w:p>
    <w:p w14:paraId="7F091D1B" w14:textId="4B9E03E3" w:rsidR="00890ABD" w:rsidRPr="00890ABD" w:rsidRDefault="00890ABD" w:rsidP="00890ABD">
      <w:pPr>
        <w:keepNext/>
        <w:jc w:val="center"/>
      </w:pPr>
      <w:r>
        <w:rPr>
          <w:noProof/>
        </w:rPr>
        <w:drawing>
          <wp:inline distT="0" distB="0" distL="0" distR="0" wp14:anchorId="0807FF46" wp14:editId="35D8D1CF">
            <wp:extent cx="3124471" cy="13412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124471" cy="1341236"/>
                    </a:xfrm>
                    <a:prstGeom prst="rect">
                      <a:avLst/>
                    </a:prstGeom>
                  </pic:spPr>
                </pic:pic>
              </a:graphicData>
            </a:graphic>
          </wp:inline>
        </w:drawing>
      </w:r>
    </w:p>
    <w:p w14:paraId="74D5D973" w14:textId="72D8AB22" w:rsidR="00890ABD" w:rsidRDefault="00890ABD" w:rsidP="00890ABD">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41</w:t>
      </w:r>
      <w:r w:rsidR="003E1EE6">
        <w:rPr>
          <w:noProof/>
        </w:rPr>
        <w:fldChar w:fldCharType="end"/>
      </w:r>
      <w:r>
        <w:rPr>
          <w:i w:val="0"/>
        </w:rPr>
        <w:t>:  Test Set Details</w:t>
      </w:r>
    </w:p>
    <w:p w14:paraId="7D2A2E2F" w14:textId="41D45C93" w:rsidR="00890ABD" w:rsidRDefault="00890ABD" w:rsidP="00890ABD">
      <w:pPr>
        <w:keepNext/>
      </w:pPr>
      <w:r>
        <w:lastRenderedPageBreak/>
        <w:t>The “Java Parameters” tab shows the parameters passed to the JVM for the second pass:</w:t>
      </w:r>
    </w:p>
    <w:p w14:paraId="7807FC48" w14:textId="77777777" w:rsidR="00890ABD" w:rsidRDefault="00890ABD" w:rsidP="00890ABD">
      <w:pPr>
        <w:keepNext/>
        <w:jc w:val="center"/>
      </w:pPr>
      <w:r>
        <w:rPr>
          <w:noProof/>
        </w:rPr>
        <w:drawing>
          <wp:inline distT="0" distB="0" distL="0" distR="0" wp14:anchorId="318CEAFB" wp14:editId="061F6ED6">
            <wp:extent cx="3124471" cy="134123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124471" cy="1341236"/>
                    </a:xfrm>
                    <a:prstGeom prst="rect">
                      <a:avLst/>
                    </a:prstGeom>
                  </pic:spPr>
                </pic:pic>
              </a:graphicData>
            </a:graphic>
          </wp:inline>
        </w:drawing>
      </w:r>
    </w:p>
    <w:p w14:paraId="30BA4BC6" w14:textId="55AC58C6" w:rsidR="00890ABD" w:rsidRDefault="00890ABD" w:rsidP="00890ABD">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42</w:t>
      </w:r>
      <w:r w:rsidR="003E1EE6">
        <w:rPr>
          <w:noProof/>
        </w:rPr>
        <w:fldChar w:fldCharType="end"/>
      </w:r>
      <w:r>
        <w:rPr>
          <w:i w:val="0"/>
        </w:rPr>
        <w:t>:  Pass 2 JVM Parameters</w:t>
      </w:r>
    </w:p>
    <w:p w14:paraId="7460AEF7" w14:textId="41069E3B" w:rsidR="00890ABD" w:rsidRDefault="00890ABD" w:rsidP="00890ABD">
      <w:pPr>
        <w:keepNext/>
      </w:pPr>
      <w:r>
        <w:t>The “Test Parameters” tab shows the test parameters available to the test set:</w:t>
      </w:r>
    </w:p>
    <w:p w14:paraId="2BF85C6E" w14:textId="77777777" w:rsidR="00890ABD" w:rsidRDefault="00890ABD" w:rsidP="00890ABD">
      <w:pPr>
        <w:keepNext/>
        <w:jc w:val="center"/>
      </w:pPr>
      <w:r>
        <w:rPr>
          <w:noProof/>
        </w:rPr>
        <w:drawing>
          <wp:inline distT="0" distB="0" distL="0" distR="0" wp14:anchorId="26DE61F8" wp14:editId="3C611BB2">
            <wp:extent cx="3124471" cy="134123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124471" cy="1341236"/>
                    </a:xfrm>
                    <a:prstGeom prst="rect">
                      <a:avLst/>
                    </a:prstGeom>
                  </pic:spPr>
                </pic:pic>
              </a:graphicData>
            </a:graphic>
          </wp:inline>
        </w:drawing>
      </w:r>
    </w:p>
    <w:p w14:paraId="0AF05557" w14:textId="7352E435" w:rsidR="00890ABD" w:rsidRDefault="00890ABD" w:rsidP="00890ABD">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43</w:t>
      </w:r>
      <w:r w:rsidR="003E1EE6">
        <w:rPr>
          <w:noProof/>
        </w:rPr>
        <w:fldChar w:fldCharType="end"/>
      </w:r>
      <w:r>
        <w:rPr>
          <w:i w:val="0"/>
        </w:rPr>
        <w:t>:  Test Parameters</w:t>
      </w:r>
    </w:p>
    <w:p w14:paraId="45D27587" w14:textId="4E7902B4" w:rsidR="00890ABD" w:rsidRDefault="00890ABD" w:rsidP="00890ABD">
      <w:pPr>
        <w:keepNext/>
      </w:pPr>
      <w:r>
        <w:t>The “Environment Variables” tab shows the environment variables used in the second pass:</w:t>
      </w:r>
    </w:p>
    <w:p w14:paraId="6987FD96" w14:textId="77777777" w:rsidR="00890ABD" w:rsidRDefault="00890ABD" w:rsidP="00890ABD">
      <w:pPr>
        <w:keepNext/>
        <w:jc w:val="center"/>
      </w:pPr>
      <w:r>
        <w:rPr>
          <w:noProof/>
        </w:rPr>
        <w:drawing>
          <wp:inline distT="0" distB="0" distL="0" distR="0" wp14:anchorId="0C340044" wp14:editId="41FADFFC">
            <wp:extent cx="3124471" cy="134123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124471" cy="1341236"/>
                    </a:xfrm>
                    <a:prstGeom prst="rect">
                      <a:avLst/>
                    </a:prstGeom>
                  </pic:spPr>
                </pic:pic>
              </a:graphicData>
            </a:graphic>
          </wp:inline>
        </w:drawing>
      </w:r>
    </w:p>
    <w:p w14:paraId="13698EE2" w14:textId="24EE8E3C" w:rsidR="00890ABD" w:rsidRPr="00890ABD" w:rsidRDefault="00890ABD" w:rsidP="00890ABD">
      <w:pPr>
        <w:pStyle w:val="Caption"/>
        <w:jc w:val="cente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44</w:t>
      </w:r>
      <w:r w:rsidR="003E1EE6">
        <w:rPr>
          <w:noProof/>
        </w:rPr>
        <w:fldChar w:fldCharType="end"/>
      </w:r>
      <w:r>
        <w:rPr>
          <w:i w:val="0"/>
        </w:rPr>
        <w:t>:  Pass 2 Environment Variables</w:t>
      </w:r>
    </w:p>
    <w:p w14:paraId="42CFA3F3" w14:textId="32D16E3B" w:rsidR="007D7EDA" w:rsidRDefault="007D7EDA" w:rsidP="007D7EDA">
      <w:pPr>
        <w:pStyle w:val="Heading3"/>
      </w:pPr>
      <w:bookmarkStart w:id="116" w:name="_Toc531131622"/>
      <w:r>
        <w:lastRenderedPageBreak/>
        <w:t>Requirements Tab</w:t>
      </w:r>
      <w:bookmarkEnd w:id="116"/>
    </w:p>
    <w:p w14:paraId="277E95D1" w14:textId="169DF78F" w:rsidR="007D7EDA" w:rsidRDefault="007D7EDA" w:rsidP="007D7EDA">
      <w:pPr>
        <w:keepNext/>
      </w:pPr>
      <w:r>
        <w:t>Clicking on the “Requirements” tab at the top of the window shows the list of all of the requirements specified in the test suite:</w:t>
      </w:r>
    </w:p>
    <w:p w14:paraId="1047381A" w14:textId="436D9981" w:rsidR="007D7EDA" w:rsidRDefault="00FA7CE3" w:rsidP="007D7EDA">
      <w:pPr>
        <w:keepNext/>
        <w:jc w:val="center"/>
      </w:pPr>
      <w:r>
        <w:rPr>
          <w:noProof/>
        </w:rPr>
        <w:drawing>
          <wp:inline distT="0" distB="0" distL="0" distR="0" wp14:anchorId="5EA6B8E9" wp14:editId="753E5B83">
            <wp:extent cx="6858000" cy="511302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858000" cy="5113020"/>
                    </a:xfrm>
                    <a:prstGeom prst="rect">
                      <a:avLst/>
                    </a:prstGeom>
                  </pic:spPr>
                </pic:pic>
              </a:graphicData>
            </a:graphic>
          </wp:inline>
        </w:drawing>
      </w:r>
    </w:p>
    <w:p w14:paraId="34AE1D11" w14:textId="7FFFBF76" w:rsidR="007D7EDA" w:rsidRDefault="007D7EDA" w:rsidP="007D7EDA">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45</w:t>
      </w:r>
      <w:r w:rsidR="003E1EE6">
        <w:rPr>
          <w:noProof/>
        </w:rPr>
        <w:fldChar w:fldCharType="end"/>
      </w:r>
      <w:r>
        <w:rPr>
          <w:i w:val="0"/>
        </w:rPr>
        <w:t>:  Requirements Tab</w:t>
      </w:r>
    </w:p>
    <w:p w14:paraId="5D75F4C5" w14:textId="49918EB4" w:rsidR="007D7EDA" w:rsidRDefault="007D7EDA" w:rsidP="007D7EDA">
      <w:pPr>
        <w:pStyle w:val="Heading3"/>
      </w:pPr>
      <w:bookmarkStart w:id="117" w:name="_Toc531131623"/>
      <w:r>
        <w:lastRenderedPageBreak/>
        <w:t>Unsupportive Tests Tab</w:t>
      </w:r>
      <w:bookmarkEnd w:id="117"/>
    </w:p>
    <w:p w14:paraId="67E4A4C2" w14:textId="0E4663DC" w:rsidR="007D7EDA" w:rsidRDefault="007D7EDA" w:rsidP="007D7EDA">
      <w:pPr>
        <w:keepNext/>
      </w:pPr>
      <w:r>
        <w:t>Clicking on the “Unsupportive Tests”</w:t>
      </w:r>
      <w:r w:rsidR="00BC2EDB">
        <w:t xml:space="preserve"> tab</w:t>
      </w:r>
      <w:r>
        <w:t xml:space="preserve"> at the top of the window shows the list of all of the tests that do not support a requirement:</w:t>
      </w:r>
    </w:p>
    <w:p w14:paraId="6A0A1DD1" w14:textId="3C5EE80D" w:rsidR="007D7EDA" w:rsidRDefault="00B377E2" w:rsidP="007D7EDA">
      <w:pPr>
        <w:keepNext/>
        <w:jc w:val="center"/>
      </w:pPr>
      <w:r>
        <w:rPr>
          <w:noProof/>
        </w:rPr>
        <w:drawing>
          <wp:inline distT="0" distB="0" distL="0" distR="0" wp14:anchorId="1FF91071" wp14:editId="5F65C2F7">
            <wp:extent cx="6858000" cy="511302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858000" cy="5113020"/>
                    </a:xfrm>
                    <a:prstGeom prst="rect">
                      <a:avLst/>
                    </a:prstGeom>
                  </pic:spPr>
                </pic:pic>
              </a:graphicData>
            </a:graphic>
          </wp:inline>
        </w:drawing>
      </w:r>
    </w:p>
    <w:p w14:paraId="2ACF7FDD" w14:textId="2E784882" w:rsidR="007D7EDA" w:rsidRDefault="007D7EDA" w:rsidP="007D7EDA">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46</w:t>
      </w:r>
      <w:r w:rsidR="003E1EE6">
        <w:rPr>
          <w:noProof/>
        </w:rPr>
        <w:fldChar w:fldCharType="end"/>
      </w:r>
      <w:r>
        <w:rPr>
          <w:i w:val="0"/>
        </w:rPr>
        <w:t>:  Unsupportive Tests Tab</w:t>
      </w:r>
    </w:p>
    <w:p w14:paraId="73E4FDC1" w14:textId="71BA0712" w:rsidR="000B4DF5" w:rsidRDefault="000B4DF5" w:rsidP="000B4DF5">
      <w:r>
        <w:t>Ideally, all tests support the validation of some requirement.  This tab can be used to analyze the test suite for efficacy.</w:t>
      </w:r>
    </w:p>
    <w:p w14:paraId="34F29A81" w14:textId="2AFE4B1A" w:rsidR="00034BFB" w:rsidRPr="000B4DF5" w:rsidRDefault="00034BFB" w:rsidP="000B4DF5">
      <w:r>
        <w:t>Requirements in Undercamber are described in more detail in “</w:t>
      </w:r>
      <w:r>
        <w:fldChar w:fldCharType="begin"/>
      </w:r>
      <w:r>
        <w:instrText xml:space="preserve"> REF _Ref512679184 \h </w:instrText>
      </w:r>
      <w:r>
        <w:fldChar w:fldCharType="separate"/>
      </w:r>
      <w:r w:rsidR="00DA6AD3">
        <w:t>Requirements Verification</w:t>
      </w:r>
      <w:r>
        <w:fldChar w:fldCharType="end"/>
      </w:r>
      <w:r>
        <w:t xml:space="preserve">”, </w:t>
      </w:r>
      <w:r>
        <w:fldChar w:fldCharType="begin"/>
      </w:r>
      <w:r>
        <w:instrText xml:space="preserve"> REF _Ref512679184 \p \h </w:instrText>
      </w:r>
      <w:r>
        <w:fldChar w:fldCharType="separate"/>
      </w:r>
      <w:r w:rsidR="00DA6AD3">
        <w:t>above</w:t>
      </w:r>
      <w:r>
        <w:fldChar w:fldCharType="end"/>
      </w:r>
      <w:r>
        <w:t>.</w:t>
      </w:r>
    </w:p>
    <w:p w14:paraId="02D8A25E" w14:textId="154F7AEE" w:rsidR="007374F9" w:rsidRDefault="007374F9" w:rsidP="007374F9">
      <w:pPr>
        <w:pStyle w:val="Heading3"/>
      </w:pPr>
      <w:bookmarkStart w:id="118" w:name="_Toc531131624"/>
      <w:r>
        <w:lastRenderedPageBreak/>
        <w:t>Tag</w:t>
      </w:r>
      <w:r w:rsidR="005E3748">
        <w:t>s</w:t>
      </w:r>
      <w:r>
        <w:t xml:space="preserve"> Window</w:t>
      </w:r>
      <w:bookmarkEnd w:id="118"/>
    </w:p>
    <w:p w14:paraId="140D040E" w14:textId="2A3CE69E" w:rsidR="007374F9" w:rsidRDefault="007374F9" w:rsidP="007374F9">
      <w:pPr>
        <w:keepNext/>
      </w:pPr>
      <w:r>
        <w:t>To show a list of all of the tags in the test suite, use the “Tags…” button:</w:t>
      </w:r>
    </w:p>
    <w:p w14:paraId="52F0D2D2" w14:textId="415E6395" w:rsidR="007374F9" w:rsidRDefault="001E752D" w:rsidP="007374F9">
      <w:pPr>
        <w:keepNext/>
        <w:jc w:val="center"/>
      </w:pPr>
      <w:r>
        <w:rPr>
          <w:noProof/>
        </w:rPr>
        <w:drawing>
          <wp:inline distT="0" distB="0" distL="0" distR="0" wp14:anchorId="5D1F1CB9" wp14:editId="3084BABA">
            <wp:extent cx="6858000" cy="511302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858000" cy="5113020"/>
                    </a:xfrm>
                    <a:prstGeom prst="rect">
                      <a:avLst/>
                    </a:prstGeom>
                  </pic:spPr>
                </pic:pic>
              </a:graphicData>
            </a:graphic>
          </wp:inline>
        </w:drawing>
      </w:r>
    </w:p>
    <w:p w14:paraId="075A3200" w14:textId="3FADEBF5" w:rsidR="007374F9" w:rsidRDefault="007374F9" w:rsidP="007374F9">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47</w:t>
      </w:r>
      <w:r w:rsidR="003E1EE6">
        <w:rPr>
          <w:noProof/>
        </w:rPr>
        <w:fldChar w:fldCharType="end"/>
      </w:r>
      <w:r>
        <w:rPr>
          <w:i w:val="0"/>
        </w:rPr>
        <w:t>:  Tags Button</w:t>
      </w:r>
    </w:p>
    <w:p w14:paraId="74464A10" w14:textId="7496FB58" w:rsidR="007374F9" w:rsidRDefault="007374F9" w:rsidP="007374F9">
      <w:pPr>
        <w:keepNext/>
      </w:pPr>
      <w:r>
        <w:lastRenderedPageBreak/>
        <w:t>The “Tags…” button shows the list of tags:</w:t>
      </w:r>
    </w:p>
    <w:p w14:paraId="35B1C5BA" w14:textId="69FC10AF" w:rsidR="007374F9" w:rsidRDefault="007A51DF" w:rsidP="007374F9">
      <w:pPr>
        <w:keepNext/>
        <w:jc w:val="center"/>
      </w:pPr>
      <w:r>
        <w:rPr>
          <w:noProof/>
        </w:rPr>
        <w:drawing>
          <wp:inline distT="0" distB="0" distL="0" distR="0" wp14:anchorId="0618FC98" wp14:editId="079EFFBB">
            <wp:extent cx="4061812" cy="2232853"/>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061812" cy="2232853"/>
                    </a:xfrm>
                    <a:prstGeom prst="rect">
                      <a:avLst/>
                    </a:prstGeom>
                  </pic:spPr>
                </pic:pic>
              </a:graphicData>
            </a:graphic>
          </wp:inline>
        </w:drawing>
      </w:r>
    </w:p>
    <w:p w14:paraId="1085B5AA" w14:textId="2CD42F9D" w:rsidR="007374F9" w:rsidRDefault="007374F9" w:rsidP="007374F9">
      <w:pPr>
        <w:pStyle w:val="Caption"/>
        <w:jc w:val="center"/>
        <w:rPr>
          <w:i w:val="0"/>
        </w:rPr>
      </w:pPr>
      <w:r>
        <w:t xml:space="preserve">Figure </w:t>
      </w:r>
      <w:r w:rsidR="003E1EE6">
        <w:rPr>
          <w:noProof/>
        </w:rPr>
        <w:fldChar w:fldCharType="begin"/>
      </w:r>
      <w:r w:rsidR="003E1EE6">
        <w:rPr>
          <w:noProof/>
        </w:rPr>
        <w:instrText xml:space="preserve"> SEQ Figure \* ARABIC </w:instrText>
      </w:r>
      <w:r w:rsidR="003E1EE6">
        <w:rPr>
          <w:noProof/>
        </w:rPr>
        <w:fldChar w:fldCharType="separate"/>
      </w:r>
      <w:r w:rsidR="00DA6AD3">
        <w:rPr>
          <w:noProof/>
        </w:rPr>
        <w:t>48</w:t>
      </w:r>
      <w:r w:rsidR="003E1EE6">
        <w:rPr>
          <w:noProof/>
        </w:rPr>
        <w:fldChar w:fldCharType="end"/>
      </w:r>
      <w:r>
        <w:rPr>
          <w:i w:val="0"/>
        </w:rPr>
        <w:t>:  Tags List</w:t>
      </w:r>
    </w:p>
    <w:p w14:paraId="4BAC26B3" w14:textId="3BBB8144" w:rsidR="007A51DF" w:rsidRDefault="007A51DF" w:rsidP="007A51DF">
      <w:r>
        <w:t>The Tags window has a pop-up menu that allows the user to locate a test in the main results window:</w:t>
      </w:r>
    </w:p>
    <w:p w14:paraId="3E48248F" w14:textId="77777777" w:rsidR="007A51DF" w:rsidRDefault="007A51DF" w:rsidP="007A51DF">
      <w:pPr>
        <w:keepNext/>
        <w:jc w:val="center"/>
      </w:pPr>
      <w:r>
        <w:rPr>
          <w:noProof/>
        </w:rPr>
        <w:drawing>
          <wp:inline distT="0" distB="0" distL="0" distR="0" wp14:anchorId="56C53204" wp14:editId="661CACA7">
            <wp:extent cx="4061812" cy="2232853"/>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061812" cy="2232853"/>
                    </a:xfrm>
                    <a:prstGeom prst="rect">
                      <a:avLst/>
                    </a:prstGeom>
                  </pic:spPr>
                </pic:pic>
              </a:graphicData>
            </a:graphic>
          </wp:inline>
        </w:drawing>
      </w:r>
    </w:p>
    <w:p w14:paraId="2655917F" w14:textId="78362936" w:rsidR="007A51DF" w:rsidRPr="007A51DF" w:rsidRDefault="007A51DF" w:rsidP="007A51DF">
      <w:pPr>
        <w:pStyle w:val="Caption"/>
        <w:jc w:val="center"/>
      </w:pPr>
      <w:r>
        <w:t xml:space="preserve">Figure </w:t>
      </w:r>
      <w:r w:rsidR="00611556">
        <w:rPr>
          <w:noProof/>
        </w:rPr>
        <w:fldChar w:fldCharType="begin"/>
      </w:r>
      <w:r w:rsidR="00611556">
        <w:rPr>
          <w:noProof/>
        </w:rPr>
        <w:instrText xml:space="preserve"> SEQ Figure \* ARABIC </w:instrText>
      </w:r>
      <w:r w:rsidR="00611556">
        <w:rPr>
          <w:noProof/>
        </w:rPr>
        <w:fldChar w:fldCharType="separate"/>
      </w:r>
      <w:r w:rsidR="00DA6AD3">
        <w:rPr>
          <w:noProof/>
        </w:rPr>
        <w:t>49</w:t>
      </w:r>
      <w:r w:rsidR="00611556">
        <w:rPr>
          <w:noProof/>
        </w:rPr>
        <w:fldChar w:fldCharType="end"/>
      </w:r>
      <w:r>
        <w:rPr>
          <w:i w:val="0"/>
        </w:rPr>
        <w:t>:  Tags Popup Menu</w:t>
      </w:r>
    </w:p>
    <w:p w14:paraId="7263C2B5" w14:textId="77E3AEEB" w:rsidR="00A94AAF" w:rsidRPr="0088191A" w:rsidRDefault="00A94AAF" w:rsidP="00B04CF0">
      <w:pPr>
        <w:pStyle w:val="Heading3"/>
      </w:pPr>
      <w:bookmarkStart w:id="119" w:name="_Ref512937681"/>
      <w:bookmarkStart w:id="120" w:name="_Ref512937691"/>
      <w:bookmarkStart w:id="121" w:name="_Toc531131625"/>
      <w:r>
        <w:t>Skipping the Results Window</w:t>
      </w:r>
      <w:bookmarkEnd w:id="119"/>
      <w:bookmarkEnd w:id="120"/>
      <w:bookmarkEnd w:id="121"/>
    </w:p>
    <w:p w14:paraId="15171CFA" w14:textId="7DD3CC09" w:rsidR="0088191A" w:rsidRDefault="0088191A" w:rsidP="000C5A3D">
      <w:pPr>
        <w:keepNext/>
      </w:pPr>
      <w:r>
        <w:t>The results window can be</w:t>
      </w:r>
      <w:r w:rsidR="006E6F7D">
        <w:t xml:space="preserve"> skipped by any of several methods</w:t>
      </w:r>
      <w:r>
        <w:t>:</w:t>
      </w:r>
    </w:p>
    <w:p w14:paraId="6C41C269" w14:textId="2C4B7654" w:rsidR="006E6F7D" w:rsidRDefault="006E6F7D" w:rsidP="00F012FF">
      <w:pPr>
        <w:pStyle w:val="ListParagraph"/>
        <w:numPr>
          <w:ilvl w:val="0"/>
          <w:numId w:val="34"/>
        </w:numPr>
      </w:pPr>
      <w:r>
        <w:t xml:space="preserve">Specify the </w:t>
      </w:r>
      <w:r w:rsidRPr="00617C1F">
        <w:rPr>
          <w:rFonts w:ascii="Courier New" w:hAnsi="Courier New" w:cs="Courier New"/>
        </w:rPr>
        <w:t>-</w:t>
      </w:r>
      <w:proofErr w:type="spellStart"/>
      <w:r w:rsidRPr="00617C1F">
        <w:rPr>
          <w:rFonts w:ascii="Courier New" w:hAnsi="Courier New" w:cs="Courier New"/>
        </w:rPr>
        <w:t>result</w:t>
      </w:r>
      <w:r w:rsidR="00651585">
        <w:rPr>
          <w:rFonts w:ascii="Courier New" w:hAnsi="Courier New" w:cs="Courier New"/>
        </w:rPr>
        <w:t>Window</w:t>
      </w:r>
      <w:proofErr w:type="spellEnd"/>
      <w:r>
        <w:t xml:space="preserve"> option on the command line, as described </w:t>
      </w:r>
      <w:r>
        <w:fldChar w:fldCharType="begin"/>
      </w:r>
      <w:r>
        <w:instrText xml:space="preserve"> REF _Ref510894853 \p \h </w:instrText>
      </w:r>
      <w:r>
        <w:fldChar w:fldCharType="separate"/>
      </w:r>
      <w:r w:rsidR="00DA6AD3">
        <w:t>below</w:t>
      </w:r>
      <w:r>
        <w:fldChar w:fldCharType="end"/>
      </w:r>
      <w:r>
        <w:t xml:space="preserve"> in “</w:t>
      </w:r>
      <w:r>
        <w:fldChar w:fldCharType="begin"/>
      </w:r>
      <w:r>
        <w:instrText xml:space="preserve"> REF _Ref510894853 \h </w:instrText>
      </w:r>
      <w:r>
        <w:fldChar w:fldCharType="separate"/>
      </w:r>
      <w:r w:rsidR="00DA6AD3">
        <w:t>Command Line Arguments</w:t>
      </w:r>
      <w:r>
        <w:fldChar w:fldCharType="end"/>
      </w:r>
      <w:r>
        <w:t>”.</w:t>
      </w:r>
    </w:p>
    <w:p w14:paraId="5D8E895C" w14:textId="65A2B2D2" w:rsidR="0088191A" w:rsidRDefault="00423F83" w:rsidP="00F012FF">
      <w:pPr>
        <w:pStyle w:val="ListParagraph"/>
        <w:numPr>
          <w:ilvl w:val="0"/>
          <w:numId w:val="34"/>
        </w:numPr>
      </w:pPr>
      <w:r>
        <w:t xml:space="preserve">Call </w:t>
      </w:r>
      <w:proofErr w:type="spellStart"/>
      <w:proofErr w:type="gramStart"/>
      <w:r w:rsidRPr="00423F83">
        <w:rPr>
          <w:rFonts w:ascii="Courier New" w:hAnsi="Courier New" w:cs="Courier New"/>
        </w:rPr>
        <w:t>Configurator.setS</w:t>
      </w:r>
      <w:r w:rsidR="00617C1F" w:rsidRPr="00423F83">
        <w:rPr>
          <w:rFonts w:ascii="Courier New" w:hAnsi="Courier New" w:cs="Courier New"/>
        </w:rPr>
        <w:t>howResults</w:t>
      </w:r>
      <w:r w:rsidR="00FC0544" w:rsidRPr="00423F83">
        <w:rPr>
          <w:rFonts w:ascii="Courier New" w:hAnsi="Courier New" w:cs="Courier New"/>
        </w:rPr>
        <w:t>Window</w:t>
      </w:r>
      <w:proofErr w:type="spellEnd"/>
      <w:r w:rsidRPr="00423F83">
        <w:rPr>
          <w:rFonts w:ascii="Courier New" w:hAnsi="Courier New" w:cs="Courier New"/>
        </w:rPr>
        <w:t>(</w:t>
      </w:r>
      <w:proofErr w:type="gramEnd"/>
      <w:r w:rsidRPr="00423F83">
        <w:rPr>
          <w:rFonts w:ascii="Courier New" w:hAnsi="Courier New" w:cs="Courier New"/>
        </w:rPr>
        <w:t>…)</w:t>
      </w:r>
      <w:r w:rsidR="00617C1F">
        <w:t xml:space="preserve"> att</w:t>
      </w:r>
      <w:r w:rsidR="00344EBB">
        <w:t>ribute in the configurator</w:t>
      </w:r>
      <w:r w:rsidR="00617C1F">
        <w:t xml:space="preserve">, as described </w:t>
      </w:r>
      <w:r w:rsidR="00617C1F">
        <w:fldChar w:fldCharType="begin"/>
      </w:r>
      <w:r w:rsidR="00617C1F">
        <w:instrText xml:space="preserve"> REF _Ref512441768 \p \h </w:instrText>
      </w:r>
      <w:r w:rsidR="00617C1F">
        <w:fldChar w:fldCharType="separate"/>
      </w:r>
      <w:r w:rsidR="00DA6AD3">
        <w:t>below</w:t>
      </w:r>
      <w:r w:rsidR="00617C1F">
        <w:fldChar w:fldCharType="end"/>
      </w:r>
      <w:r w:rsidR="00617C1F">
        <w:t xml:space="preserve"> in “</w:t>
      </w:r>
      <w:r w:rsidR="00617C1F">
        <w:fldChar w:fldCharType="begin"/>
      </w:r>
      <w:r w:rsidR="00617C1F">
        <w:instrText xml:space="preserve"> REF _Ref512441756 \h </w:instrText>
      </w:r>
      <w:r w:rsidR="00617C1F">
        <w:fldChar w:fldCharType="separate"/>
      </w:r>
      <w:r w:rsidR="00DA6AD3">
        <w:t>Show or Hide the Results Screen</w:t>
      </w:r>
      <w:r w:rsidR="00617C1F">
        <w:fldChar w:fldCharType="end"/>
      </w:r>
      <w:r w:rsidR="00617C1F">
        <w:t>”.</w:t>
      </w:r>
    </w:p>
    <w:p w14:paraId="69497336" w14:textId="5AD96723" w:rsidR="006E6F7D" w:rsidRDefault="00617C1F" w:rsidP="00F012FF">
      <w:pPr>
        <w:pStyle w:val="ListParagraph"/>
        <w:numPr>
          <w:ilvl w:val="0"/>
          <w:numId w:val="34"/>
        </w:numPr>
      </w:pPr>
      <w:r>
        <w:t xml:space="preserve">Set the </w:t>
      </w:r>
      <w:r w:rsidR="00CE68CF">
        <w:rPr>
          <w:rFonts w:ascii="Courier New" w:hAnsi="Courier New" w:cs="Courier New"/>
        </w:rPr>
        <w:t>UND</w:t>
      </w:r>
      <w:r w:rsidRPr="00617C1F">
        <w:rPr>
          <w:rFonts w:ascii="Courier New" w:hAnsi="Courier New" w:cs="Courier New"/>
        </w:rPr>
        <w:t>ERCAMBER_SHOW_RESULTS_</w:t>
      </w:r>
      <w:r w:rsidR="00FC0544">
        <w:rPr>
          <w:rFonts w:ascii="Courier New" w:hAnsi="Courier New" w:cs="Courier New"/>
        </w:rPr>
        <w:t>WINDOW</w:t>
      </w:r>
      <w:r>
        <w:t xml:space="preserve"> environment variable, as described </w:t>
      </w:r>
      <w:r>
        <w:fldChar w:fldCharType="begin"/>
      </w:r>
      <w:r>
        <w:instrText xml:space="preserve"> REF _Ref512441931 \p \h </w:instrText>
      </w:r>
      <w:r>
        <w:fldChar w:fldCharType="separate"/>
      </w:r>
      <w:r w:rsidR="00DA6AD3">
        <w:t>below</w:t>
      </w:r>
      <w:r>
        <w:fldChar w:fldCharType="end"/>
      </w:r>
      <w:r>
        <w:t xml:space="preserve"> in “</w:t>
      </w:r>
      <w:r>
        <w:fldChar w:fldCharType="begin"/>
      </w:r>
      <w:r>
        <w:instrText xml:space="preserve"> REF _Ref512441920 \h </w:instrText>
      </w:r>
      <w:r>
        <w:fldChar w:fldCharType="separate"/>
      </w:r>
      <w:r w:rsidR="00DA6AD3">
        <w:t>Environment Variables</w:t>
      </w:r>
      <w:r>
        <w:fldChar w:fldCharType="end"/>
      </w:r>
      <w:r>
        <w:t>”.</w:t>
      </w:r>
    </w:p>
    <w:p w14:paraId="7E320CB6" w14:textId="244C104D" w:rsidR="006E6F7D" w:rsidRDefault="006E6F7D" w:rsidP="000C5A3D">
      <w:pPr>
        <w:keepNext/>
      </w:pPr>
      <w:r>
        <w:t>If the results screen flag is specified multiple ways, Undercamber uses this search precedence:</w:t>
      </w:r>
    </w:p>
    <w:p w14:paraId="27E2E380" w14:textId="0155620F" w:rsidR="006E6F7D" w:rsidRDefault="006E6F7D" w:rsidP="00F012FF">
      <w:pPr>
        <w:pStyle w:val="ListParagraph"/>
        <w:numPr>
          <w:ilvl w:val="0"/>
          <w:numId w:val="35"/>
        </w:numPr>
      </w:pPr>
      <w:r>
        <w:t xml:space="preserve">The </w:t>
      </w:r>
      <w:r w:rsidRPr="00A251F5">
        <w:rPr>
          <w:rFonts w:ascii="Courier New" w:hAnsi="Courier New" w:cs="Courier New"/>
        </w:rPr>
        <w:t>-</w:t>
      </w:r>
      <w:proofErr w:type="spellStart"/>
      <w:r w:rsidRPr="00A251F5">
        <w:rPr>
          <w:rFonts w:ascii="Courier New" w:hAnsi="Courier New" w:cs="Courier New"/>
        </w:rPr>
        <w:t>resul</w:t>
      </w:r>
      <w:r w:rsidR="00FC0544">
        <w:rPr>
          <w:rFonts w:ascii="Courier New" w:hAnsi="Courier New" w:cs="Courier New"/>
        </w:rPr>
        <w:t>tWindow</w:t>
      </w:r>
      <w:proofErr w:type="spellEnd"/>
      <w:r>
        <w:t xml:space="preserve"> option on the command line</w:t>
      </w:r>
      <w:r w:rsidR="00423F83">
        <w:t>, then</w:t>
      </w:r>
    </w:p>
    <w:p w14:paraId="2D6BF927" w14:textId="4977506E" w:rsidR="006E6F7D" w:rsidRDefault="006E6F7D" w:rsidP="00F012FF">
      <w:pPr>
        <w:pStyle w:val="ListParagraph"/>
        <w:numPr>
          <w:ilvl w:val="0"/>
          <w:numId w:val="35"/>
        </w:numPr>
      </w:pPr>
      <w:r>
        <w:t>Th</w:t>
      </w:r>
      <w:r w:rsidR="00423F83">
        <w:t xml:space="preserve">e call to </w:t>
      </w:r>
      <w:proofErr w:type="spellStart"/>
      <w:r w:rsidR="00423F83" w:rsidRPr="00423F83">
        <w:rPr>
          <w:rFonts w:ascii="Courier New" w:hAnsi="Courier New" w:cs="Courier New"/>
        </w:rPr>
        <w:t>Configurator.setShowResultsWindow</w:t>
      </w:r>
      <w:proofErr w:type="spellEnd"/>
      <w:r w:rsidR="00423F83" w:rsidRPr="00423F83">
        <w:rPr>
          <w:rFonts w:ascii="Courier New" w:hAnsi="Courier New" w:cs="Courier New"/>
        </w:rPr>
        <w:t>(…)</w:t>
      </w:r>
      <w:r w:rsidR="00423F83">
        <w:t>, then</w:t>
      </w:r>
    </w:p>
    <w:p w14:paraId="3D754CED" w14:textId="137B7D8D" w:rsidR="006E6F7D" w:rsidRDefault="006E6F7D" w:rsidP="00F012FF">
      <w:pPr>
        <w:pStyle w:val="ListParagraph"/>
        <w:numPr>
          <w:ilvl w:val="0"/>
          <w:numId w:val="35"/>
        </w:numPr>
      </w:pPr>
      <w:r>
        <w:t xml:space="preserve">The </w:t>
      </w:r>
      <w:r w:rsidR="0064356B">
        <w:rPr>
          <w:rFonts w:ascii="Courier New" w:hAnsi="Courier New" w:cs="Courier New"/>
        </w:rPr>
        <w:t>UND</w:t>
      </w:r>
      <w:r w:rsidRPr="00A251F5">
        <w:rPr>
          <w:rFonts w:ascii="Courier New" w:hAnsi="Courier New" w:cs="Courier New"/>
        </w:rPr>
        <w:t>ERCAMBER_SHOW_RESULTS_</w:t>
      </w:r>
      <w:r w:rsidR="00FC0544">
        <w:rPr>
          <w:rFonts w:ascii="Courier New" w:hAnsi="Courier New" w:cs="Courier New"/>
        </w:rPr>
        <w:t>WINDOW</w:t>
      </w:r>
      <w:r w:rsidR="00423F83">
        <w:t xml:space="preserve"> environment variable, then</w:t>
      </w:r>
    </w:p>
    <w:p w14:paraId="14CC2C7B" w14:textId="139C9E43" w:rsidR="006E6F7D" w:rsidRPr="0088191A" w:rsidRDefault="006E6F7D" w:rsidP="00F012FF">
      <w:pPr>
        <w:pStyle w:val="ListParagraph"/>
        <w:numPr>
          <w:ilvl w:val="0"/>
          <w:numId w:val="35"/>
        </w:numPr>
      </w:pPr>
      <w:r>
        <w:t>The default is to show the results screen.</w:t>
      </w:r>
    </w:p>
    <w:p w14:paraId="74D63E97" w14:textId="64C54CD5" w:rsidR="007D7432" w:rsidRDefault="007D7432" w:rsidP="007D7432">
      <w:pPr>
        <w:pStyle w:val="Heading1"/>
      </w:pPr>
      <w:bookmarkStart w:id="122" w:name="_Ref511200928"/>
      <w:bookmarkStart w:id="123" w:name="_Ref511201013"/>
      <w:bookmarkStart w:id="124" w:name="_Ref511201029"/>
      <w:bookmarkStart w:id="125" w:name="_Ref511201037"/>
      <w:bookmarkStart w:id="126" w:name="_Ref511201088"/>
      <w:bookmarkStart w:id="127" w:name="_Ref511201099"/>
      <w:bookmarkStart w:id="128" w:name="_Ref511201181"/>
      <w:bookmarkStart w:id="129" w:name="_Ref511201189"/>
      <w:bookmarkStart w:id="130" w:name="_Ref511201271"/>
      <w:bookmarkStart w:id="131" w:name="_Ref511201278"/>
      <w:bookmarkStart w:id="132" w:name="_Toc531131626"/>
      <w:r w:rsidRPr="007D7432">
        <w:lastRenderedPageBreak/>
        <w:t>The Configurat</w:t>
      </w:r>
      <w:r w:rsidR="00FE2C79">
        <w:t>or</w:t>
      </w:r>
      <w:bookmarkEnd w:id="93"/>
      <w:bookmarkEnd w:id="94"/>
      <w:bookmarkEnd w:id="122"/>
      <w:bookmarkEnd w:id="123"/>
      <w:bookmarkEnd w:id="124"/>
      <w:bookmarkEnd w:id="125"/>
      <w:bookmarkEnd w:id="126"/>
      <w:bookmarkEnd w:id="127"/>
      <w:bookmarkEnd w:id="128"/>
      <w:bookmarkEnd w:id="129"/>
      <w:bookmarkEnd w:id="130"/>
      <w:bookmarkEnd w:id="131"/>
      <w:bookmarkEnd w:id="132"/>
    </w:p>
    <w:p w14:paraId="2C788B6B" w14:textId="2789532D" w:rsidR="00C82FE6" w:rsidRPr="00C82FE6" w:rsidRDefault="00C82FE6" w:rsidP="00C82FE6">
      <w:pPr>
        <w:pStyle w:val="Heading2"/>
      </w:pPr>
      <w:bookmarkStart w:id="133" w:name="_Toc531131627"/>
      <w:r>
        <w:t>The Minimum</w:t>
      </w:r>
      <w:bookmarkEnd w:id="133"/>
    </w:p>
    <w:p w14:paraId="636AD974" w14:textId="309D4A32" w:rsidR="004D2B15" w:rsidRPr="004D2B15" w:rsidRDefault="004D2B15" w:rsidP="000A455A">
      <w:pPr>
        <w:keepNext/>
      </w:pPr>
      <w:r>
        <w:t xml:space="preserve">A very basic </w:t>
      </w:r>
      <w:r w:rsidR="00753C3F">
        <w:t>Undercamber</w:t>
      </w:r>
      <w:r>
        <w:t xml:space="preserve"> configuration </w:t>
      </w:r>
      <w:r w:rsidR="00FE2C79">
        <w:t>class</w:t>
      </w:r>
      <w:r>
        <w:t xml:space="preserve"> might look like this:</w:t>
      </w:r>
    </w:p>
    <w:p w14:paraId="4F0B9A6A" w14:textId="57D84565" w:rsidR="003B66A4" w:rsidRDefault="003B66A4" w:rsidP="00B73B2F">
      <w:pPr>
        <w:pStyle w:val="Code"/>
      </w:pPr>
      <w:proofErr w:type="gramStart"/>
      <w:r>
        <w:t>public</w:t>
      </w:r>
      <w:proofErr w:type="gramEnd"/>
      <w:r>
        <w:t xml:space="preserve"> class </w:t>
      </w:r>
      <w:proofErr w:type="spellStart"/>
      <w:r>
        <w:t>ConfigurationCallback</w:t>
      </w:r>
      <w:proofErr w:type="spellEnd"/>
    </w:p>
    <w:p w14:paraId="385C8C85" w14:textId="38BDC8FD" w:rsidR="003B66A4" w:rsidRDefault="003B66A4" w:rsidP="00B73B2F">
      <w:pPr>
        <w:pStyle w:val="Code"/>
      </w:pPr>
      <w:r>
        <w:t xml:space="preserve">   </w:t>
      </w:r>
      <w:proofErr w:type="gramStart"/>
      <w:r>
        <w:t>implements</w:t>
      </w:r>
      <w:proofErr w:type="gramEnd"/>
      <w:r>
        <w:t xml:space="preserve"> </w:t>
      </w:r>
      <w:proofErr w:type="spellStart"/>
      <w:r>
        <w:t>com.undercamber.ConfigurationCallback</w:t>
      </w:r>
      <w:proofErr w:type="spellEnd"/>
    </w:p>
    <w:p w14:paraId="130B6F69" w14:textId="6883E76B" w:rsidR="003B66A4" w:rsidRDefault="003B66A4" w:rsidP="00B73B2F">
      <w:pPr>
        <w:pStyle w:val="Code"/>
      </w:pPr>
      <w:r>
        <w:t>{</w:t>
      </w:r>
    </w:p>
    <w:p w14:paraId="0B2C5947" w14:textId="25CA2696" w:rsidR="003B66A4" w:rsidRDefault="003B66A4" w:rsidP="003B66A4">
      <w:pPr>
        <w:pStyle w:val="Code"/>
      </w:pPr>
      <w:r>
        <w:t xml:space="preserve">   </w:t>
      </w:r>
      <w:proofErr w:type="gramStart"/>
      <w:r>
        <w:t>public</w:t>
      </w:r>
      <w:proofErr w:type="gramEnd"/>
      <w:r>
        <w:t xml:space="preserve"> void configure( </w:t>
      </w:r>
      <w:proofErr w:type="spellStart"/>
      <w:r>
        <w:t>com.undercamber.Configurator</w:t>
      </w:r>
      <w:proofErr w:type="spellEnd"/>
      <w:r>
        <w:t xml:space="preserve"> configurator )</w:t>
      </w:r>
    </w:p>
    <w:p w14:paraId="3F69BCFA" w14:textId="77777777" w:rsidR="003B66A4" w:rsidRDefault="003B66A4" w:rsidP="003B66A4">
      <w:pPr>
        <w:pStyle w:val="Code"/>
      </w:pPr>
      <w:r>
        <w:t xml:space="preserve">      </w:t>
      </w:r>
      <w:proofErr w:type="gramStart"/>
      <w:r>
        <w:t>throws</w:t>
      </w:r>
      <w:proofErr w:type="gramEnd"/>
      <w:r>
        <w:t xml:space="preserve"> Throwable</w:t>
      </w:r>
    </w:p>
    <w:p w14:paraId="5683A7E6" w14:textId="77777777" w:rsidR="003B66A4" w:rsidRDefault="003B66A4" w:rsidP="003B66A4">
      <w:pPr>
        <w:pStyle w:val="Code"/>
      </w:pPr>
      <w:r>
        <w:t xml:space="preserve">   {</w:t>
      </w:r>
    </w:p>
    <w:p w14:paraId="13CCFDAC" w14:textId="77777777" w:rsidR="003B66A4" w:rsidRDefault="003B66A4" w:rsidP="003B66A4">
      <w:pPr>
        <w:pStyle w:val="Code"/>
      </w:pPr>
      <w:r>
        <w:t xml:space="preserve">      </w:t>
      </w:r>
      <w:proofErr w:type="spellStart"/>
      <w:proofErr w:type="gramStart"/>
      <w:r>
        <w:t>com.undercamber.TestSetBuilder</w:t>
      </w:r>
      <w:proofErr w:type="spellEnd"/>
      <w:proofErr w:type="gramEnd"/>
      <w:r>
        <w:t xml:space="preserve"> </w:t>
      </w:r>
      <w:proofErr w:type="spellStart"/>
      <w:r>
        <w:t>testSetBuilder</w:t>
      </w:r>
      <w:proofErr w:type="spellEnd"/>
      <w:r>
        <w:t>;</w:t>
      </w:r>
    </w:p>
    <w:p w14:paraId="3A2C5E2A" w14:textId="77777777" w:rsidR="003B66A4" w:rsidRDefault="003B66A4" w:rsidP="003B66A4">
      <w:pPr>
        <w:pStyle w:val="Code"/>
      </w:pPr>
    </w:p>
    <w:p w14:paraId="53255151" w14:textId="12C97EB2" w:rsidR="003B66A4" w:rsidRDefault="003B66A4" w:rsidP="003B66A4">
      <w:pPr>
        <w:pStyle w:val="Code"/>
      </w:pPr>
      <w:r>
        <w:t xml:space="preserve">      </w:t>
      </w:r>
      <w:proofErr w:type="spellStart"/>
      <w:proofErr w:type="gramStart"/>
      <w:r>
        <w:t>configurator.setSuiteName</w:t>
      </w:r>
      <w:proofErr w:type="spellEnd"/>
      <w:r>
        <w:t>(</w:t>
      </w:r>
      <w:proofErr w:type="gramEnd"/>
      <w:r>
        <w:t xml:space="preserve"> "</w:t>
      </w:r>
      <w:proofErr w:type="spellStart"/>
      <w:r>
        <w:t>ExampleTestSuite</w:t>
      </w:r>
      <w:proofErr w:type="spellEnd"/>
      <w:r>
        <w:t>" );</w:t>
      </w:r>
    </w:p>
    <w:p w14:paraId="3BEC3BEB" w14:textId="77777777" w:rsidR="003B66A4" w:rsidRDefault="003B66A4" w:rsidP="003B66A4">
      <w:pPr>
        <w:pStyle w:val="Code"/>
      </w:pPr>
    </w:p>
    <w:p w14:paraId="70C380CF" w14:textId="77777777" w:rsidR="003B66A4" w:rsidRDefault="003B66A4" w:rsidP="003B66A4">
      <w:pPr>
        <w:pStyle w:val="Code"/>
      </w:pPr>
      <w:r>
        <w:t xml:space="preserve">      </w:t>
      </w:r>
      <w:proofErr w:type="spellStart"/>
      <w:proofErr w:type="gramStart"/>
      <w:r>
        <w:t>testSetBuilder</w:t>
      </w:r>
      <w:proofErr w:type="spellEnd"/>
      <w:proofErr w:type="gramEnd"/>
      <w:r>
        <w:t xml:space="preserve"> = </w:t>
      </w:r>
      <w:proofErr w:type="spellStart"/>
      <w:r>
        <w:t>configurator.getEmptyTestSetBuilder</w:t>
      </w:r>
      <w:proofErr w:type="spellEnd"/>
      <w:r>
        <w:t>();</w:t>
      </w:r>
    </w:p>
    <w:p w14:paraId="17316842" w14:textId="77777777" w:rsidR="003B66A4" w:rsidRDefault="003B66A4" w:rsidP="003B66A4">
      <w:pPr>
        <w:pStyle w:val="Code"/>
      </w:pPr>
    </w:p>
    <w:p w14:paraId="5D79648C" w14:textId="21BFA83A" w:rsidR="003B66A4" w:rsidRDefault="003B66A4" w:rsidP="003B66A4">
      <w:pPr>
        <w:pStyle w:val="Code"/>
      </w:pPr>
      <w:r>
        <w:t xml:space="preserve">      </w:t>
      </w:r>
      <w:proofErr w:type="spellStart"/>
      <w:proofErr w:type="gramStart"/>
      <w:r>
        <w:t>testSetBuilder.setTestSetName</w:t>
      </w:r>
      <w:proofErr w:type="spellEnd"/>
      <w:r>
        <w:t>(</w:t>
      </w:r>
      <w:proofErr w:type="gramEnd"/>
      <w:r>
        <w:t xml:space="preserve"> "</w:t>
      </w:r>
      <w:proofErr w:type="spellStart"/>
      <w:r>
        <w:t>BasicTests</w:t>
      </w:r>
      <w:proofErr w:type="spellEnd"/>
      <w:r>
        <w:t>" );</w:t>
      </w:r>
    </w:p>
    <w:p w14:paraId="1BD94385" w14:textId="12801D16" w:rsidR="003B66A4" w:rsidRDefault="003B66A4" w:rsidP="003B66A4">
      <w:pPr>
        <w:pStyle w:val="Code"/>
      </w:pPr>
      <w:r>
        <w:t xml:space="preserve">    </w:t>
      </w:r>
      <w:r w:rsidR="003B3533">
        <w:t xml:space="preserve">  </w:t>
      </w:r>
      <w:proofErr w:type="spellStart"/>
      <w:proofErr w:type="gramStart"/>
      <w:r w:rsidR="003B3533">
        <w:t>testSetBuilder.</w:t>
      </w:r>
      <w:r w:rsidR="008A01DC">
        <w:t>setClass</w:t>
      </w:r>
      <w:proofErr w:type="spellEnd"/>
      <w:r w:rsidR="003B3533">
        <w:t>(</w:t>
      </w:r>
      <w:proofErr w:type="gramEnd"/>
      <w:r w:rsidR="003B3533">
        <w:t xml:space="preserve"> </w:t>
      </w:r>
      <w:proofErr w:type="spellStart"/>
      <w:r>
        <w:t>com.</w:t>
      </w:r>
      <w:r w:rsidR="003F6F2E">
        <w:t>mydomain</w:t>
      </w:r>
      <w:r>
        <w:t>.basic.Tests</w:t>
      </w:r>
      <w:r w:rsidR="003B3533">
        <w:t>.class</w:t>
      </w:r>
      <w:proofErr w:type="spellEnd"/>
      <w:r>
        <w:t xml:space="preserve"> );</w:t>
      </w:r>
    </w:p>
    <w:p w14:paraId="110C1D7F" w14:textId="77777777" w:rsidR="003B66A4" w:rsidRDefault="003B66A4" w:rsidP="003B66A4">
      <w:pPr>
        <w:pStyle w:val="Code"/>
      </w:pPr>
      <w:r>
        <w:t xml:space="preserve">      </w:t>
      </w:r>
      <w:proofErr w:type="spellStart"/>
      <w:proofErr w:type="gramStart"/>
      <w:r>
        <w:t>testSetBuilder.createTestSet</w:t>
      </w:r>
      <w:proofErr w:type="spellEnd"/>
      <w:r>
        <w:t>(</w:t>
      </w:r>
      <w:proofErr w:type="gramEnd"/>
      <w:r>
        <w:t>);</w:t>
      </w:r>
    </w:p>
    <w:p w14:paraId="155612D1" w14:textId="77777777" w:rsidR="003B66A4" w:rsidRDefault="003B66A4" w:rsidP="003B66A4">
      <w:pPr>
        <w:pStyle w:val="Code"/>
      </w:pPr>
    </w:p>
    <w:p w14:paraId="221C9A58" w14:textId="65109170" w:rsidR="003B66A4" w:rsidRDefault="003B66A4" w:rsidP="003B66A4">
      <w:pPr>
        <w:pStyle w:val="Code"/>
      </w:pPr>
      <w:r>
        <w:t xml:space="preserve">      </w:t>
      </w:r>
      <w:proofErr w:type="spellStart"/>
      <w:proofErr w:type="gramStart"/>
      <w:r>
        <w:t>testSetBuilder.setTestSetName</w:t>
      </w:r>
      <w:proofErr w:type="spellEnd"/>
      <w:r>
        <w:t>(</w:t>
      </w:r>
      <w:proofErr w:type="gramEnd"/>
      <w:r>
        <w:t xml:space="preserve"> "</w:t>
      </w:r>
      <w:proofErr w:type="spellStart"/>
      <w:r>
        <w:t>AdvancedTests</w:t>
      </w:r>
      <w:proofErr w:type="spellEnd"/>
      <w:r>
        <w:t>" );</w:t>
      </w:r>
    </w:p>
    <w:p w14:paraId="3E59E135" w14:textId="0DD0D267" w:rsidR="003B66A4" w:rsidRDefault="003B66A4" w:rsidP="003B66A4">
      <w:pPr>
        <w:pStyle w:val="Code"/>
      </w:pPr>
      <w:r>
        <w:t xml:space="preserve">      </w:t>
      </w:r>
      <w:proofErr w:type="spellStart"/>
      <w:proofErr w:type="gramStart"/>
      <w:r>
        <w:t>testSetBuilder.</w:t>
      </w:r>
      <w:r w:rsidR="008A01DC">
        <w:t>setClass</w:t>
      </w:r>
      <w:proofErr w:type="spellEnd"/>
      <w:r w:rsidR="003B3533">
        <w:t>(</w:t>
      </w:r>
      <w:proofErr w:type="gramEnd"/>
      <w:r w:rsidR="003B3533">
        <w:t xml:space="preserve"> </w:t>
      </w:r>
      <w:proofErr w:type="spellStart"/>
      <w:r>
        <w:t>com.</w:t>
      </w:r>
      <w:r w:rsidR="003F6F2E">
        <w:t>mydomain</w:t>
      </w:r>
      <w:r w:rsidR="003B3533">
        <w:t>.advanced.Tests.class</w:t>
      </w:r>
      <w:proofErr w:type="spellEnd"/>
      <w:r>
        <w:t xml:space="preserve"> );</w:t>
      </w:r>
    </w:p>
    <w:p w14:paraId="192193C9" w14:textId="77777777" w:rsidR="003B66A4" w:rsidRDefault="003B66A4" w:rsidP="003B66A4">
      <w:pPr>
        <w:pStyle w:val="Code"/>
      </w:pPr>
      <w:r>
        <w:t xml:space="preserve">      </w:t>
      </w:r>
      <w:proofErr w:type="spellStart"/>
      <w:proofErr w:type="gramStart"/>
      <w:r>
        <w:t>testSetBuilder.createTestSet</w:t>
      </w:r>
      <w:proofErr w:type="spellEnd"/>
      <w:r>
        <w:t>(</w:t>
      </w:r>
      <w:proofErr w:type="gramEnd"/>
      <w:r>
        <w:t>);</w:t>
      </w:r>
    </w:p>
    <w:p w14:paraId="38D21899" w14:textId="18D4491C" w:rsidR="003B66A4" w:rsidRDefault="003B66A4" w:rsidP="003B66A4">
      <w:pPr>
        <w:pStyle w:val="Code"/>
      </w:pPr>
      <w:r>
        <w:t xml:space="preserve">   }</w:t>
      </w:r>
    </w:p>
    <w:p w14:paraId="28B8EAF9" w14:textId="6B3A5B6B" w:rsidR="004D2B15" w:rsidRDefault="003B66A4" w:rsidP="003B66A4">
      <w:pPr>
        <w:pStyle w:val="Code"/>
      </w:pPr>
      <w:r>
        <w:t>}</w:t>
      </w:r>
    </w:p>
    <w:p w14:paraId="3CB4613D" w14:textId="77777777" w:rsidR="00A8295A" w:rsidRDefault="00A8295A" w:rsidP="00A8295A">
      <w:pPr>
        <w:pStyle w:val="Code"/>
        <w:keepNext w:val="0"/>
      </w:pPr>
    </w:p>
    <w:p w14:paraId="521EE6AF" w14:textId="4FD821E3" w:rsidR="00C82FE6" w:rsidRDefault="00F647A4" w:rsidP="004D2B15">
      <w:r>
        <w:t>The</w:t>
      </w:r>
      <w:r w:rsidR="00C82FE6">
        <w:t xml:space="preserve"> configuration must specify the </w:t>
      </w:r>
      <w:r w:rsidR="00354FE6">
        <w:t xml:space="preserve">name of the </w:t>
      </w:r>
      <w:r w:rsidR="00C82FE6">
        <w:t>test</w:t>
      </w:r>
      <w:r w:rsidR="00354FE6">
        <w:t xml:space="preserve"> suite</w:t>
      </w:r>
      <w:r w:rsidR="00C82FE6">
        <w:t xml:space="preserve">.  </w:t>
      </w:r>
      <w:r w:rsidR="00753C3F">
        <w:t>Undercamber</w:t>
      </w:r>
      <w:r w:rsidR="00C82FE6">
        <w:t xml:space="preserve"> uses this name to create a directory for persistence.</w:t>
      </w:r>
    </w:p>
    <w:p w14:paraId="591B2D58" w14:textId="5B9BCF0C" w:rsidR="004D2B15" w:rsidRDefault="00344EBB" w:rsidP="00D84AE8">
      <w:pPr>
        <w:keepNext/>
      </w:pPr>
      <w:r>
        <w:t>This configuration</w:t>
      </w:r>
      <w:r w:rsidR="004D2B15">
        <w:t xml:space="preserve"> illustrates the minimum to specify two test sets:</w:t>
      </w:r>
    </w:p>
    <w:p w14:paraId="76B3AE00" w14:textId="3EE9768B" w:rsidR="004D2B15" w:rsidRDefault="007F5428" w:rsidP="000C0685">
      <w:pPr>
        <w:pStyle w:val="ListParagraph"/>
        <w:keepNext/>
        <w:numPr>
          <w:ilvl w:val="0"/>
          <w:numId w:val="11"/>
        </w:numPr>
      </w:pPr>
      <w:r>
        <w:t>The name of each</w:t>
      </w:r>
      <w:r w:rsidR="004D2B15">
        <w:t xml:space="preserve"> test set must be specified:</w:t>
      </w:r>
    </w:p>
    <w:p w14:paraId="06912E0C" w14:textId="074EA5B3" w:rsidR="004D2B15" w:rsidRDefault="004D2B15" w:rsidP="000C0685">
      <w:pPr>
        <w:pStyle w:val="ListParagraph"/>
        <w:numPr>
          <w:ilvl w:val="1"/>
          <w:numId w:val="11"/>
        </w:numPr>
      </w:pPr>
      <w:r>
        <w:t>The test</w:t>
      </w:r>
      <w:r w:rsidR="00F149BD">
        <w:t xml:space="preserve"> set name</w:t>
      </w:r>
      <w:r>
        <w:t xml:space="preserve"> is used for persistence.  The persistence for each test set is stored in a separate file, and the file name is based on the name of the test set.</w:t>
      </w:r>
    </w:p>
    <w:p w14:paraId="40AEE992" w14:textId="77777777" w:rsidR="00C82FE6" w:rsidRDefault="004D2B15" w:rsidP="000C0685">
      <w:pPr>
        <w:pStyle w:val="ListParagraph"/>
        <w:numPr>
          <w:ilvl w:val="1"/>
          <w:numId w:val="11"/>
        </w:numPr>
      </w:pPr>
      <w:r>
        <w:t>The names of the test sets must be unique.</w:t>
      </w:r>
    </w:p>
    <w:p w14:paraId="59644D21" w14:textId="4EDADAEF" w:rsidR="00B53F25" w:rsidRDefault="007F5428" w:rsidP="000C0685">
      <w:pPr>
        <w:pStyle w:val="ListParagraph"/>
        <w:keepNext/>
        <w:numPr>
          <w:ilvl w:val="0"/>
          <w:numId w:val="11"/>
        </w:numPr>
      </w:pPr>
      <w:r>
        <w:t>The class n</w:t>
      </w:r>
      <w:r w:rsidR="00B53F25">
        <w:t xml:space="preserve">ame </w:t>
      </w:r>
      <w:r>
        <w:t xml:space="preserve">is the name of the top-level test in the test set.  This </w:t>
      </w:r>
      <w:r w:rsidR="00B53F25">
        <w:t>must be specified:</w:t>
      </w:r>
    </w:p>
    <w:p w14:paraId="77EFC413" w14:textId="5ED1450F" w:rsidR="00B53F25" w:rsidRDefault="00B53F25" w:rsidP="000C0685">
      <w:pPr>
        <w:pStyle w:val="ListParagraph"/>
        <w:numPr>
          <w:ilvl w:val="1"/>
          <w:numId w:val="11"/>
        </w:numPr>
      </w:pPr>
      <w:r>
        <w:t xml:space="preserve">The specified class must implement the </w:t>
      </w:r>
      <w:proofErr w:type="spellStart"/>
      <w:r w:rsidR="00850B56">
        <w:rPr>
          <w:rFonts w:ascii="Courier New" w:hAnsi="Courier New" w:cs="Courier New"/>
        </w:rPr>
        <w:t>com.undercamber</w:t>
      </w:r>
      <w:r w:rsidRPr="004D2B15">
        <w:rPr>
          <w:rFonts w:ascii="Courier New" w:hAnsi="Courier New" w:cs="Courier New"/>
        </w:rPr>
        <w:t>.TestUnit</w:t>
      </w:r>
      <w:proofErr w:type="spellEnd"/>
      <w:r>
        <w:t xml:space="preserve"> interface.</w:t>
      </w:r>
    </w:p>
    <w:p w14:paraId="137A643E" w14:textId="53F83C99" w:rsidR="00B53F25" w:rsidRDefault="00B53F25" w:rsidP="000C0685">
      <w:pPr>
        <w:pStyle w:val="ListParagraph"/>
        <w:numPr>
          <w:ilvl w:val="1"/>
          <w:numId w:val="11"/>
        </w:numPr>
      </w:pPr>
      <w:r>
        <w:t>The specified class must have a no-argument constructor.</w:t>
      </w:r>
    </w:p>
    <w:p w14:paraId="3134898F" w14:textId="478DFB7B" w:rsidR="00874D67" w:rsidRDefault="00874D67" w:rsidP="00874D67">
      <w:pPr>
        <w:pStyle w:val="ListParagraph"/>
        <w:numPr>
          <w:ilvl w:val="0"/>
          <w:numId w:val="11"/>
        </w:numPr>
      </w:pPr>
      <w:r>
        <w:t>Each test set will have a unique execution environment during the second pass.</w:t>
      </w:r>
    </w:p>
    <w:p w14:paraId="4A247443" w14:textId="79C7686D" w:rsidR="00002A4C" w:rsidRDefault="00002A4C" w:rsidP="00002A4C">
      <w:r>
        <w:t xml:space="preserve">Note:  Do not name a test set </w:t>
      </w:r>
      <w:proofErr w:type="spellStart"/>
      <w:r w:rsidRPr="00002A4C">
        <w:rPr>
          <w:rFonts w:ascii="Courier New" w:hAnsi="Courier New" w:cs="Courier New"/>
        </w:rPr>
        <w:t>UndercamberMain</w:t>
      </w:r>
      <w:proofErr w:type="spellEnd"/>
      <w:r>
        <w:t>; this is a reserved name.</w:t>
      </w:r>
    </w:p>
    <w:p w14:paraId="5B0364C0" w14:textId="114366ED" w:rsidR="00C82FE6" w:rsidRDefault="00C82FE6" w:rsidP="00C82FE6">
      <w:pPr>
        <w:pStyle w:val="Heading2"/>
      </w:pPr>
      <w:bookmarkStart w:id="134" w:name="_Ref511199423"/>
      <w:bookmarkStart w:id="135" w:name="_Ref511199451"/>
      <w:bookmarkStart w:id="136" w:name="_Toc531131628"/>
      <w:r>
        <w:t>Output Directory</w:t>
      </w:r>
      <w:bookmarkEnd w:id="134"/>
      <w:bookmarkEnd w:id="135"/>
      <w:bookmarkEnd w:id="136"/>
    </w:p>
    <w:p w14:paraId="2C3CF1CB" w14:textId="5E262E2D" w:rsidR="00C82FE6" w:rsidRDefault="00EF1418" w:rsidP="000A455A">
      <w:pPr>
        <w:keepNext/>
      </w:pPr>
      <w:r>
        <w:t xml:space="preserve">The configuration </w:t>
      </w:r>
      <w:r w:rsidR="00C82FE6">
        <w:t>can optionally specify an output directory:</w:t>
      </w:r>
    </w:p>
    <w:p w14:paraId="07985C81" w14:textId="77777777" w:rsidR="00F96B41" w:rsidRDefault="00F96B41" w:rsidP="00F96B41">
      <w:pPr>
        <w:pStyle w:val="Code"/>
      </w:pPr>
      <w:proofErr w:type="gramStart"/>
      <w:r>
        <w:t>public</w:t>
      </w:r>
      <w:proofErr w:type="gramEnd"/>
      <w:r>
        <w:t xml:space="preserve"> class </w:t>
      </w:r>
      <w:proofErr w:type="spellStart"/>
      <w:r>
        <w:t>ConfigurationCallback</w:t>
      </w:r>
      <w:proofErr w:type="spellEnd"/>
    </w:p>
    <w:p w14:paraId="7B218263" w14:textId="77777777" w:rsidR="00F96B41" w:rsidRDefault="00F96B41" w:rsidP="00F96B41">
      <w:pPr>
        <w:pStyle w:val="Code"/>
      </w:pPr>
      <w:r>
        <w:t xml:space="preserve">   </w:t>
      </w:r>
      <w:proofErr w:type="gramStart"/>
      <w:r>
        <w:t>implements</w:t>
      </w:r>
      <w:proofErr w:type="gramEnd"/>
      <w:r>
        <w:t xml:space="preserve"> </w:t>
      </w:r>
      <w:proofErr w:type="spellStart"/>
      <w:r>
        <w:t>com.undercamber.ConfigurationCallback</w:t>
      </w:r>
      <w:proofErr w:type="spellEnd"/>
    </w:p>
    <w:p w14:paraId="4F93F707" w14:textId="77777777" w:rsidR="00F96B41" w:rsidRDefault="00F96B41" w:rsidP="00F96B41">
      <w:pPr>
        <w:pStyle w:val="Code"/>
      </w:pPr>
      <w:r>
        <w:t>{</w:t>
      </w:r>
    </w:p>
    <w:p w14:paraId="7A78AEB7" w14:textId="77777777" w:rsidR="00F96B41" w:rsidRDefault="00F96B41" w:rsidP="00F96B41">
      <w:pPr>
        <w:pStyle w:val="Code"/>
      </w:pPr>
      <w:r>
        <w:t xml:space="preserve">   </w:t>
      </w:r>
      <w:proofErr w:type="gramStart"/>
      <w:r>
        <w:t>public</w:t>
      </w:r>
      <w:proofErr w:type="gramEnd"/>
      <w:r>
        <w:t xml:space="preserve"> void configure( </w:t>
      </w:r>
      <w:proofErr w:type="spellStart"/>
      <w:r>
        <w:t>com.undercamber.Configurator</w:t>
      </w:r>
      <w:proofErr w:type="spellEnd"/>
      <w:r>
        <w:t xml:space="preserve"> configurator )</w:t>
      </w:r>
    </w:p>
    <w:p w14:paraId="02D3A742" w14:textId="77777777" w:rsidR="00F96B41" w:rsidRDefault="00F96B41" w:rsidP="00F96B41">
      <w:pPr>
        <w:pStyle w:val="Code"/>
      </w:pPr>
      <w:r>
        <w:t xml:space="preserve">      </w:t>
      </w:r>
      <w:proofErr w:type="gramStart"/>
      <w:r>
        <w:t>throws</w:t>
      </w:r>
      <w:proofErr w:type="gramEnd"/>
      <w:r>
        <w:t xml:space="preserve"> Throwable</w:t>
      </w:r>
    </w:p>
    <w:p w14:paraId="0CC43D5C" w14:textId="77777777" w:rsidR="00F96B41" w:rsidRDefault="00F96B41" w:rsidP="00F96B41">
      <w:pPr>
        <w:pStyle w:val="Code"/>
      </w:pPr>
      <w:r>
        <w:t xml:space="preserve">   {</w:t>
      </w:r>
    </w:p>
    <w:p w14:paraId="5F72B69B" w14:textId="77777777" w:rsidR="00F96B41" w:rsidRDefault="00F96B41" w:rsidP="00F96B41">
      <w:pPr>
        <w:pStyle w:val="Code"/>
      </w:pPr>
      <w:r>
        <w:t xml:space="preserve">      </w:t>
      </w:r>
      <w:proofErr w:type="spellStart"/>
      <w:proofErr w:type="gramStart"/>
      <w:r>
        <w:t>com.undercamber.TestSetBuilder</w:t>
      </w:r>
      <w:proofErr w:type="spellEnd"/>
      <w:proofErr w:type="gramEnd"/>
      <w:r>
        <w:t xml:space="preserve"> </w:t>
      </w:r>
      <w:proofErr w:type="spellStart"/>
      <w:r>
        <w:t>testSetBuilder</w:t>
      </w:r>
      <w:proofErr w:type="spellEnd"/>
      <w:r>
        <w:t>;</w:t>
      </w:r>
    </w:p>
    <w:p w14:paraId="4ED45461" w14:textId="77777777" w:rsidR="00F96B41" w:rsidRDefault="00F96B41" w:rsidP="00F96B41">
      <w:pPr>
        <w:pStyle w:val="Code"/>
      </w:pPr>
    </w:p>
    <w:p w14:paraId="42B5F65D" w14:textId="77777777" w:rsidR="00F96B41" w:rsidRDefault="00F96B41" w:rsidP="00F96B41">
      <w:pPr>
        <w:pStyle w:val="Code"/>
      </w:pPr>
      <w:r>
        <w:t xml:space="preserve">      </w:t>
      </w:r>
      <w:proofErr w:type="spellStart"/>
      <w:proofErr w:type="gramStart"/>
      <w:r>
        <w:t>configurator.setSuiteName</w:t>
      </w:r>
      <w:proofErr w:type="spellEnd"/>
      <w:r>
        <w:t>(</w:t>
      </w:r>
      <w:proofErr w:type="gramEnd"/>
      <w:r>
        <w:t xml:space="preserve"> "</w:t>
      </w:r>
      <w:proofErr w:type="spellStart"/>
      <w:r>
        <w:t>ExampleTestSuite</w:t>
      </w:r>
      <w:proofErr w:type="spellEnd"/>
      <w:r>
        <w:t>" );</w:t>
      </w:r>
    </w:p>
    <w:p w14:paraId="091A9F85" w14:textId="6197DFF6" w:rsidR="00F96B41" w:rsidRDefault="00F96B41" w:rsidP="00F96B41">
      <w:pPr>
        <w:pStyle w:val="Code"/>
      </w:pPr>
      <w:r>
        <w:t xml:space="preserve">      </w:t>
      </w:r>
      <w:proofErr w:type="spellStart"/>
      <w:proofErr w:type="gramStart"/>
      <w:r w:rsidRPr="00F96B41">
        <w:rPr>
          <w:color w:val="FF0000"/>
        </w:rPr>
        <w:t>configurator.setResultsRootDirectoryName</w:t>
      </w:r>
      <w:proofErr w:type="spellEnd"/>
      <w:r w:rsidRPr="00F96B41">
        <w:rPr>
          <w:color w:val="FF0000"/>
        </w:rPr>
        <w:t>(</w:t>
      </w:r>
      <w:proofErr w:type="gramEnd"/>
      <w:r w:rsidRPr="00F96B41">
        <w:rPr>
          <w:color w:val="FF0000"/>
        </w:rPr>
        <w:t xml:space="preserve"> "D:\\TestRoot" );</w:t>
      </w:r>
    </w:p>
    <w:p w14:paraId="59B9218E" w14:textId="77777777" w:rsidR="00F96B41" w:rsidRDefault="00F96B41" w:rsidP="00F96B41">
      <w:pPr>
        <w:pStyle w:val="Code"/>
      </w:pPr>
    </w:p>
    <w:p w14:paraId="2E492146" w14:textId="77777777" w:rsidR="00F96B41" w:rsidRDefault="00F96B41" w:rsidP="00F96B41">
      <w:pPr>
        <w:pStyle w:val="Code"/>
      </w:pPr>
      <w:r>
        <w:t xml:space="preserve">      </w:t>
      </w:r>
      <w:proofErr w:type="spellStart"/>
      <w:proofErr w:type="gramStart"/>
      <w:r>
        <w:t>testSetBuilder</w:t>
      </w:r>
      <w:proofErr w:type="spellEnd"/>
      <w:proofErr w:type="gramEnd"/>
      <w:r>
        <w:t xml:space="preserve"> = </w:t>
      </w:r>
      <w:proofErr w:type="spellStart"/>
      <w:r>
        <w:t>configurator.getEmptyTestSetBuilder</w:t>
      </w:r>
      <w:proofErr w:type="spellEnd"/>
      <w:r>
        <w:t>();</w:t>
      </w:r>
    </w:p>
    <w:p w14:paraId="468E485B" w14:textId="77777777" w:rsidR="00F96B41" w:rsidRDefault="00F96B41" w:rsidP="00F96B41">
      <w:pPr>
        <w:pStyle w:val="Code"/>
      </w:pPr>
    </w:p>
    <w:p w14:paraId="5B7AA14D" w14:textId="77777777" w:rsidR="00F96B41" w:rsidRDefault="00F96B41" w:rsidP="00F96B41">
      <w:pPr>
        <w:pStyle w:val="Code"/>
      </w:pPr>
      <w:r>
        <w:t xml:space="preserve">      </w:t>
      </w:r>
      <w:proofErr w:type="spellStart"/>
      <w:proofErr w:type="gramStart"/>
      <w:r>
        <w:t>testSetBuilder.setTestSetName</w:t>
      </w:r>
      <w:proofErr w:type="spellEnd"/>
      <w:r>
        <w:t>(</w:t>
      </w:r>
      <w:proofErr w:type="gramEnd"/>
      <w:r>
        <w:t xml:space="preserve"> "</w:t>
      </w:r>
      <w:proofErr w:type="spellStart"/>
      <w:r>
        <w:t>BasicTests</w:t>
      </w:r>
      <w:proofErr w:type="spellEnd"/>
      <w:r>
        <w:t>" );</w:t>
      </w:r>
    </w:p>
    <w:p w14:paraId="0A8AE370" w14:textId="56499E25" w:rsidR="00F96B41" w:rsidRDefault="00F96B41" w:rsidP="00F96B41">
      <w:pPr>
        <w:pStyle w:val="Code"/>
      </w:pPr>
      <w:r>
        <w:t xml:space="preserve">    </w:t>
      </w:r>
      <w:r w:rsidR="003B3533">
        <w:t xml:space="preserve">  </w:t>
      </w:r>
      <w:proofErr w:type="spellStart"/>
      <w:proofErr w:type="gramStart"/>
      <w:r w:rsidR="003B3533">
        <w:t>testSetBuilder.</w:t>
      </w:r>
      <w:r w:rsidR="008A01DC">
        <w:t>setClass</w:t>
      </w:r>
      <w:proofErr w:type="spellEnd"/>
      <w:r w:rsidR="003B3533">
        <w:t>(</w:t>
      </w:r>
      <w:proofErr w:type="gramEnd"/>
      <w:r w:rsidR="003B3533">
        <w:t xml:space="preserve"> </w:t>
      </w:r>
      <w:proofErr w:type="spellStart"/>
      <w:r>
        <w:t>com.mydomain.basic.Tests</w:t>
      </w:r>
      <w:r w:rsidR="003B3533">
        <w:t>.class</w:t>
      </w:r>
      <w:proofErr w:type="spellEnd"/>
      <w:r>
        <w:t xml:space="preserve"> );</w:t>
      </w:r>
    </w:p>
    <w:p w14:paraId="0D43F8B6" w14:textId="77777777" w:rsidR="00F96B41" w:rsidRDefault="00F96B41" w:rsidP="00F96B41">
      <w:pPr>
        <w:pStyle w:val="Code"/>
      </w:pPr>
      <w:r>
        <w:t xml:space="preserve">      </w:t>
      </w:r>
      <w:proofErr w:type="spellStart"/>
      <w:proofErr w:type="gramStart"/>
      <w:r>
        <w:t>testSetBuilder.createTestSet</w:t>
      </w:r>
      <w:proofErr w:type="spellEnd"/>
      <w:r>
        <w:t>(</w:t>
      </w:r>
      <w:proofErr w:type="gramEnd"/>
      <w:r>
        <w:t>);</w:t>
      </w:r>
    </w:p>
    <w:p w14:paraId="03A91A5D" w14:textId="77777777" w:rsidR="00F96B41" w:rsidRDefault="00F96B41" w:rsidP="00F96B41">
      <w:pPr>
        <w:pStyle w:val="Code"/>
      </w:pPr>
    </w:p>
    <w:p w14:paraId="096516C3" w14:textId="77777777" w:rsidR="00F96B41" w:rsidRDefault="00F96B41" w:rsidP="00F96B41">
      <w:pPr>
        <w:pStyle w:val="Code"/>
      </w:pPr>
      <w:r>
        <w:t xml:space="preserve">      </w:t>
      </w:r>
      <w:proofErr w:type="spellStart"/>
      <w:proofErr w:type="gramStart"/>
      <w:r>
        <w:t>testSetBuilder.setTestSetName</w:t>
      </w:r>
      <w:proofErr w:type="spellEnd"/>
      <w:r>
        <w:t>(</w:t>
      </w:r>
      <w:proofErr w:type="gramEnd"/>
      <w:r>
        <w:t xml:space="preserve"> "</w:t>
      </w:r>
      <w:proofErr w:type="spellStart"/>
      <w:r>
        <w:t>AdvancedTests</w:t>
      </w:r>
      <w:proofErr w:type="spellEnd"/>
      <w:r>
        <w:t>" );</w:t>
      </w:r>
    </w:p>
    <w:p w14:paraId="0626FA6E" w14:textId="26208760" w:rsidR="00F96B41" w:rsidRDefault="00F96B41" w:rsidP="00F96B41">
      <w:pPr>
        <w:pStyle w:val="Code"/>
      </w:pPr>
      <w:r>
        <w:t xml:space="preserve">      </w:t>
      </w:r>
      <w:proofErr w:type="spellStart"/>
      <w:proofErr w:type="gramStart"/>
      <w:r>
        <w:t>testSetBuilder.</w:t>
      </w:r>
      <w:r w:rsidR="008A01DC">
        <w:t>setClass</w:t>
      </w:r>
      <w:proofErr w:type="spellEnd"/>
      <w:r w:rsidR="003B3533">
        <w:t>(</w:t>
      </w:r>
      <w:proofErr w:type="gramEnd"/>
      <w:r w:rsidR="003B3533">
        <w:t xml:space="preserve"> </w:t>
      </w:r>
      <w:proofErr w:type="spellStart"/>
      <w:r w:rsidR="003B3533">
        <w:t>com.mydomain.advanced.Tests.class</w:t>
      </w:r>
      <w:proofErr w:type="spellEnd"/>
      <w:r>
        <w:t xml:space="preserve"> );</w:t>
      </w:r>
    </w:p>
    <w:p w14:paraId="2061FB4B" w14:textId="77777777" w:rsidR="00F96B41" w:rsidRDefault="00F96B41" w:rsidP="00F96B41">
      <w:pPr>
        <w:pStyle w:val="Code"/>
      </w:pPr>
      <w:r>
        <w:t xml:space="preserve">      </w:t>
      </w:r>
      <w:proofErr w:type="spellStart"/>
      <w:proofErr w:type="gramStart"/>
      <w:r>
        <w:t>testSetBuilder.createTestSet</w:t>
      </w:r>
      <w:proofErr w:type="spellEnd"/>
      <w:r>
        <w:t>(</w:t>
      </w:r>
      <w:proofErr w:type="gramEnd"/>
      <w:r>
        <w:t>);</w:t>
      </w:r>
    </w:p>
    <w:p w14:paraId="69F241F6" w14:textId="77777777" w:rsidR="00F96B41" w:rsidRDefault="00F96B41" w:rsidP="00F96B41">
      <w:pPr>
        <w:pStyle w:val="Code"/>
      </w:pPr>
      <w:r>
        <w:t xml:space="preserve">   }</w:t>
      </w:r>
    </w:p>
    <w:p w14:paraId="0B76E1A0" w14:textId="74470AB1" w:rsidR="00C82FE6" w:rsidRDefault="00F96B41" w:rsidP="00F96B41">
      <w:pPr>
        <w:pStyle w:val="Code"/>
        <w:keepNext w:val="0"/>
        <w:keepLines w:val="0"/>
      </w:pPr>
      <w:r>
        <w:t>}</w:t>
      </w:r>
    </w:p>
    <w:p w14:paraId="6316A00F" w14:textId="77777777" w:rsidR="00A8295A" w:rsidRDefault="00A8295A" w:rsidP="00F96B41">
      <w:pPr>
        <w:pStyle w:val="Code"/>
        <w:keepNext w:val="0"/>
        <w:keepLines w:val="0"/>
      </w:pPr>
    </w:p>
    <w:p w14:paraId="1494865D" w14:textId="13809E5F" w:rsidR="003449C1" w:rsidRDefault="00C57E05" w:rsidP="003449C1">
      <w:r>
        <w:lastRenderedPageBreak/>
        <w:t>See “</w:t>
      </w:r>
      <w:r>
        <w:fldChar w:fldCharType="begin"/>
      </w:r>
      <w:r>
        <w:instrText xml:space="preserve"> REF _Ref511200065 \h </w:instrText>
      </w:r>
      <w:r>
        <w:fldChar w:fldCharType="separate"/>
      </w:r>
      <w:r w:rsidR="00DA6AD3">
        <w:t>Results Directory</w:t>
      </w:r>
      <w:r>
        <w:fldChar w:fldCharType="end"/>
      </w:r>
      <w:r>
        <w:t xml:space="preserve">”, </w:t>
      </w:r>
      <w:r>
        <w:fldChar w:fldCharType="begin"/>
      </w:r>
      <w:r>
        <w:instrText xml:space="preserve"> REF _Ref511200065 \p \h </w:instrText>
      </w:r>
      <w:r>
        <w:fldChar w:fldCharType="separate"/>
      </w:r>
      <w:r w:rsidR="00DA6AD3">
        <w:t>above</w:t>
      </w:r>
      <w:r>
        <w:fldChar w:fldCharType="end"/>
      </w:r>
      <w:r>
        <w:t>, for a complete description of the output directory.</w:t>
      </w:r>
    </w:p>
    <w:p w14:paraId="29D7EC61" w14:textId="4DF4AEF6" w:rsidR="00C82FE6" w:rsidRDefault="00023312" w:rsidP="00C82FE6">
      <w:pPr>
        <w:pStyle w:val="Heading2"/>
      </w:pPr>
      <w:bookmarkStart w:id="137" w:name="_Ref511116159"/>
      <w:bookmarkStart w:id="138" w:name="_Ref511200919"/>
      <w:bookmarkStart w:id="139" w:name="_Ref511200949"/>
      <w:bookmarkStart w:id="140" w:name="_Toc531131629"/>
      <w:r>
        <w:t>String</w:t>
      </w:r>
      <w:r w:rsidR="00F96B41">
        <w:t xml:space="preserve"> Expansion</w:t>
      </w:r>
      <w:bookmarkEnd w:id="137"/>
      <w:r w:rsidR="00F96B41">
        <w:t xml:space="preserve"> </w:t>
      </w:r>
      <w:r w:rsidR="0024283B">
        <w:t>in the Configuration</w:t>
      </w:r>
      <w:bookmarkEnd w:id="138"/>
      <w:bookmarkEnd w:id="139"/>
      <w:bookmarkEnd w:id="140"/>
    </w:p>
    <w:p w14:paraId="47983113" w14:textId="6DAE6F6A" w:rsidR="00C82FE6" w:rsidRDefault="00C82FE6" w:rsidP="00C82FE6">
      <w:r>
        <w:t>The above configurat</w:t>
      </w:r>
      <w:r w:rsidR="00B53F25">
        <w:t>ion has an obvious problem:</w:t>
      </w:r>
      <w:r>
        <w:t xml:space="preserve">  The specified path is specific to Windows, but the tests will probably need to run on Unix-like operating systems, as well.  Also, not every Windows machine will have a D: drive, and not every </w:t>
      </w:r>
      <w:r w:rsidR="00A65DFF">
        <w:t xml:space="preserve">developer will have access to the </w:t>
      </w:r>
      <w:r w:rsidR="00A65DFF" w:rsidRPr="00A65DFF">
        <w:rPr>
          <w:rFonts w:ascii="Courier New" w:hAnsi="Courier New" w:cs="Courier New"/>
        </w:rPr>
        <w:t>D:\TestRoot</w:t>
      </w:r>
      <w:r w:rsidR="00A65DFF">
        <w:t xml:space="preserve"> directory.</w:t>
      </w:r>
    </w:p>
    <w:p w14:paraId="6A56C349" w14:textId="5B62B1AC" w:rsidR="00A65DFF" w:rsidRPr="00C82FE6" w:rsidRDefault="00A65DFF" w:rsidP="000A455A">
      <w:pPr>
        <w:keepNext/>
      </w:pPr>
      <w:r>
        <w:t xml:space="preserve">To overcome this, </w:t>
      </w:r>
      <w:r w:rsidR="00F96B41">
        <w:t xml:space="preserve">most strings in the configuration are expanded using </w:t>
      </w:r>
      <w:r>
        <w:t>environment variable</w:t>
      </w:r>
      <w:r w:rsidR="00B41918">
        <w:t>s</w:t>
      </w:r>
      <w:r>
        <w:t>:</w:t>
      </w:r>
    </w:p>
    <w:p w14:paraId="4BAF5CBA" w14:textId="77777777" w:rsidR="00F96B41" w:rsidRDefault="00F96B41" w:rsidP="00F96B41">
      <w:pPr>
        <w:pStyle w:val="Code"/>
      </w:pPr>
      <w:proofErr w:type="gramStart"/>
      <w:r>
        <w:t>public</w:t>
      </w:r>
      <w:proofErr w:type="gramEnd"/>
      <w:r>
        <w:t xml:space="preserve"> class </w:t>
      </w:r>
      <w:proofErr w:type="spellStart"/>
      <w:r>
        <w:t>ConfigurationCallback</w:t>
      </w:r>
      <w:proofErr w:type="spellEnd"/>
    </w:p>
    <w:p w14:paraId="21853BBD" w14:textId="77777777" w:rsidR="00F96B41" w:rsidRDefault="00F96B41" w:rsidP="00F96B41">
      <w:pPr>
        <w:pStyle w:val="Code"/>
      </w:pPr>
      <w:r>
        <w:t xml:space="preserve">   </w:t>
      </w:r>
      <w:proofErr w:type="gramStart"/>
      <w:r>
        <w:t>implements</w:t>
      </w:r>
      <w:proofErr w:type="gramEnd"/>
      <w:r>
        <w:t xml:space="preserve"> </w:t>
      </w:r>
      <w:proofErr w:type="spellStart"/>
      <w:r>
        <w:t>com.undercamber.ConfigurationCallback</w:t>
      </w:r>
      <w:proofErr w:type="spellEnd"/>
    </w:p>
    <w:p w14:paraId="0F519848" w14:textId="77777777" w:rsidR="00F96B41" w:rsidRDefault="00F96B41" w:rsidP="00F96B41">
      <w:pPr>
        <w:pStyle w:val="Code"/>
      </w:pPr>
      <w:r>
        <w:t>{</w:t>
      </w:r>
    </w:p>
    <w:p w14:paraId="484BB4BC" w14:textId="77777777" w:rsidR="00F96B41" w:rsidRDefault="00F96B41" w:rsidP="00F96B41">
      <w:pPr>
        <w:pStyle w:val="Code"/>
      </w:pPr>
      <w:r>
        <w:t xml:space="preserve">   </w:t>
      </w:r>
      <w:proofErr w:type="gramStart"/>
      <w:r>
        <w:t>public</w:t>
      </w:r>
      <w:proofErr w:type="gramEnd"/>
      <w:r>
        <w:t xml:space="preserve"> void configure( </w:t>
      </w:r>
      <w:proofErr w:type="spellStart"/>
      <w:r>
        <w:t>com.undercamber.Configurator</w:t>
      </w:r>
      <w:proofErr w:type="spellEnd"/>
      <w:r>
        <w:t xml:space="preserve"> configurator )</w:t>
      </w:r>
    </w:p>
    <w:p w14:paraId="1B615B14" w14:textId="77777777" w:rsidR="00F96B41" w:rsidRDefault="00F96B41" w:rsidP="00F96B41">
      <w:pPr>
        <w:pStyle w:val="Code"/>
      </w:pPr>
      <w:r>
        <w:t xml:space="preserve">      </w:t>
      </w:r>
      <w:proofErr w:type="gramStart"/>
      <w:r>
        <w:t>throws</w:t>
      </w:r>
      <w:proofErr w:type="gramEnd"/>
      <w:r>
        <w:t xml:space="preserve"> Throwable</w:t>
      </w:r>
    </w:p>
    <w:p w14:paraId="00EFCC63" w14:textId="77777777" w:rsidR="00F96B41" w:rsidRDefault="00F96B41" w:rsidP="00F96B41">
      <w:pPr>
        <w:pStyle w:val="Code"/>
      </w:pPr>
      <w:r>
        <w:t xml:space="preserve">   {</w:t>
      </w:r>
    </w:p>
    <w:p w14:paraId="0A809556" w14:textId="77777777" w:rsidR="00F96B41" w:rsidRDefault="00F96B41" w:rsidP="00F96B41">
      <w:pPr>
        <w:pStyle w:val="Code"/>
      </w:pPr>
      <w:r>
        <w:t xml:space="preserve">      </w:t>
      </w:r>
      <w:proofErr w:type="spellStart"/>
      <w:proofErr w:type="gramStart"/>
      <w:r>
        <w:t>com.undercamber.TestSetBuilder</w:t>
      </w:r>
      <w:proofErr w:type="spellEnd"/>
      <w:proofErr w:type="gramEnd"/>
      <w:r>
        <w:t xml:space="preserve"> </w:t>
      </w:r>
      <w:proofErr w:type="spellStart"/>
      <w:r>
        <w:t>testSetBuilder</w:t>
      </w:r>
      <w:proofErr w:type="spellEnd"/>
      <w:r>
        <w:t>;</w:t>
      </w:r>
    </w:p>
    <w:p w14:paraId="01EDAD88" w14:textId="77777777" w:rsidR="00F96B41" w:rsidRDefault="00F96B41" w:rsidP="00F96B41">
      <w:pPr>
        <w:pStyle w:val="Code"/>
      </w:pPr>
    </w:p>
    <w:p w14:paraId="1626FC9C" w14:textId="77777777" w:rsidR="00F96B41" w:rsidRDefault="00F96B41" w:rsidP="00F96B41">
      <w:pPr>
        <w:pStyle w:val="Code"/>
      </w:pPr>
      <w:r>
        <w:t xml:space="preserve">      </w:t>
      </w:r>
      <w:proofErr w:type="spellStart"/>
      <w:proofErr w:type="gramStart"/>
      <w:r>
        <w:t>configurator.setSuiteName</w:t>
      </w:r>
      <w:proofErr w:type="spellEnd"/>
      <w:r>
        <w:t>(</w:t>
      </w:r>
      <w:proofErr w:type="gramEnd"/>
      <w:r>
        <w:t xml:space="preserve"> "</w:t>
      </w:r>
      <w:proofErr w:type="spellStart"/>
      <w:r>
        <w:t>ExampleTestSuite</w:t>
      </w:r>
      <w:proofErr w:type="spellEnd"/>
      <w:r>
        <w:t>" );</w:t>
      </w:r>
    </w:p>
    <w:p w14:paraId="70B59F5C" w14:textId="601B814F" w:rsidR="00F96B41" w:rsidRDefault="00F96B41" w:rsidP="00F96B41">
      <w:pPr>
        <w:pStyle w:val="Code"/>
      </w:pPr>
      <w:r w:rsidRPr="00F96B41">
        <w:t xml:space="preserve">      </w:t>
      </w:r>
      <w:proofErr w:type="spellStart"/>
      <w:proofErr w:type="gramStart"/>
      <w:r w:rsidRPr="00F96B41">
        <w:t>configurator.setResultsRootDirectoryName</w:t>
      </w:r>
      <w:proofErr w:type="spellEnd"/>
      <w:r w:rsidRPr="00F96B41">
        <w:t>(</w:t>
      </w:r>
      <w:proofErr w:type="gramEnd"/>
      <w:r w:rsidRPr="00F96B41">
        <w:t xml:space="preserve"> </w:t>
      </w:r>
      <w:r w:rsidRPr="00F96B41">
        <w:rPr>
          <w:color w:val="FF0000"/>
        </w:rPr>
        <w:t>"</w:t>
      </w:r>
      <w:r>
        <w:rPr>
          <w:color w:val="FF0000"/>
        </w:rPr>
        <w:t>${WIDGET_TEST_RESULTS_DIRECTORY}</w:t>
      </w:r>
      <w:r w:rsidRPr="00F96B41">
        <w:rPr>
          <w:color w:val="FF0000"/>
        </w:rPr>
        <w:t xml:space="preserve">" </w:t>
      </w:r>
      <w:r w:rsidRPr="00F96B41">
        <w:t>);</w:t>
      </w:r>
    </w:p>
    <w:p w14:paraId="02AF8BD7" w14:textId="77777777" w:rsidR="00F96B41" w:rsidRDefault="00F96B41" w:rsidP="00F96B41">
      <w:pPr>
        <w:pStyle w:val="Code"/>
      </w:pPr>
    </w:p>
    <w:p w14:paraId="23947945" w14:textId="77777777" w:rsidR="00F96B41" w:rsidRDefault="00F96B41" w:rsidP="00F96B41">
      <w:pPr>
        <w:pStyle w:val="Code"/>
      </w:pPr>
      <w:r>
        <w:t xml:space="preserve">      </w:t>
      </w:r>
      <w:proofErr w:type="spellStart"/>
      <w:proofErr w:type="gramStart"/>
      <w:r>
        <w:t>testSetBuilder</w:t>
      </w:r>
      <w:proofErr w:type="spellEnd"/>
      <w:proofErr w:type="gramEnd"/>
      <w:r>
        <w:t xml:space="preserve"> = </w:t>
      </w:r>
      <w:proofErr w:type="spellStart"/>
      <w:r>
        <w:t>configurator.getEmptyTestSetBuilder</w:t>
      </w:r>
      <w:proofErr w:type="spellEnd"/>
      <w:r>
        <w:t>();</w:t>
      </w:r>
    </w:p>
    <w:p w14:paraId="11FD0E75" w14:textId="77777777" w:rsidR="00F96B41" w:rsidRDefault="00F96B41" w:rsidP="00F96B41">
      <w:pPr>
        <w:pStyle w:val="Code"/>
      </w:pPr>
    </w:p>
    <w:p w14:paraId="34206670" w14:textId="77777777" w:rsidR="00F96B41" w:rsidRDefault="00F96B41" w:rsidP="00F96B41">
      <w:pPr>
        <w:pStyle w:val="Code"/>
      </w:pPr>
      <w:r>
        <w:t xml:space="preserve">      </w:t>
      </w:r>
      <w:proofErr w:type="spellStart"/>
      <w:proofErr w:type="gramStart"/>
      <w:r>
        <w:t>testSetBuilder.setTestSetName</w:t>
      </w:r>
      <w:proofErr w:type="spellEnd"/>
      <w:r>
        <w:t>(</w:t>
      </w:r>
      <w:proofErr w:type="gramEnd"/>
      <w:r>
        <w:t xml:space="preserve"> "</w:t>
      </w:r>
      <w:proofErr w:type="spellStart"/>
      <w:r>
        <w:t>BasicTests</w:t>
      </w:r>
      <w:proofErr w:type="spellEnd"/>
      <w:r>
        <w:t>" );</w:t>
      </w:r>
    </w:p>
    <w:p w14:paraId="5A06988C" w14:textId="27C31057" w:rsidR="00F96B41" w:rsidRDefault="00F96B41" w:rsidP="00F96B41">
      <w:pPr>
        <w:pStyle w:val="Code"/>
      </w:pPr>
      <w:r>
        <w:t xml:space="preserve">      </w:t>
      </w:r>
      <w:proofErr w:type="spellStart"/>
      <w:proofErr w:type="gramStart"/>
      <w:r>
        <w:t>testSetBuilder.</w:t>
      </w:r>
      <w:r w:rsidR="008A01DC">
        <w:t>setClass</w:t>
      </w:r>
      <w:proofErr w:type="spellEnd"/>
      <w:r>
        <w:t>(</w:t>
      </w:r>
      <w:proofErr w:type="gramEnd"/>
      <w:r>
        <w:t xml:space="preserve"> </w:t>
      </w:r>
      <w:proofErr w:type="spellStart"/>
      <w:r w:rsidR="003B3533">
        <w:t>com.mydomain.basic.Tests.class</w:t>
      </w:r>
      <w:proofErr w:type="spellEnd"/>
      <w:r>
        <w:t xml:space="preserve"> );</w:t>
      </w:r>
    </w:p>
    <w:p w14:paraId="4A172619" w14:textId="77777777" w:rsidR="00F96B41" w:rsidRDefault="00F96B41" w:rsidP="00F96B41">
      <w:pPr>
        <w:pStyle w:val="Code"/>
      </w:pPr>
      <w:r>
        <w:t xml:space="preserve">      </w:t>
      </w:r>
      <w:proofErr w:type="spellStart"/>
      <w:proofErr w:type="gramStart"/>
      <w:r>
        <w:t>testSetBuilder.createTestSet</w:t>
      </w:r>
      <w:proofErr w:type="spellEnd"/>
      <w:r>
        <w:t>(</w:t>
      </w:r>
      <w:proofErr w:type="gramEnd"/>
      <w:r>
        <w:t>);</w:t>
      </w:r>
    </w:p>
    <w:p w14:paraId="751D74DB" w14:textId="77777777" w:rsidR="00F96B41" w:rsidRDefault="00F96B41" w:rsidP="00F96B41">
      <w:pPr>
        <w:pStyle w:val="Code"/>
      </w:pPr>
    </w:p>
    <w:p w14:paraId="0618E55B" w14:textId="77777777" w:rsidR="00F96B41" w:rsidRDefault="00F96B41" w:rsidP="00F96B41">
      <w:pPr>
        <w:pStyle w:val="Code"/>
      </w:pPr>
      <w:r>
        <w:t xml:space="preserve">      </w:t>
      </w:r>
      <w:proofErr w:type="spellStart"/>
      <w:proofErr w:type="gramStart"/>
      <w:r>
        <w:t>testSetBuilder.setTestSetName</w:t>
      </w:r>
      <w:proofErr w:type="spellEnd"/>
      <w:r>
        <w:t>(</w:t>
      </w:r>
      <w:proofErr w:type="gramEnd"/>
      <w:r>
        <w:t xml:space="preserve"> "</w:t>
      </w:r>
      <w:proofErr w:type="spellStart"/>
      <w:r>
        <w:t>AdvancedTests</w:t>
      </w:r>
      <w:proofErr w:type="spellEnd"/>
      <w:r>
        <w:t>" );</w:t>
      </w:r>
    </w:p>
    <w:p w14:paraId="042387D7" w14:textId="7385ACBC" w:rsidR="00F96B41" w:rsidRDefault="00F96B41" w:rsidP="00F96B41">
      <w:pPr>
        <w:pStyle w:val="Code"/>
      </w:pPr>
      <w:r>
        <w:t xml:space="preserve">      </w:t>
      </w:r>
      <w:proofErr w:type="spellStart"/>
      <w:proofErr w:type="gramStart"/>
      <w:r>
        <w:t>testSetBuilder.</w:t>
      </w:r>
      <w:r w:rsidR="008A01DC">
        <w:t>setClass</w:t>
      </w:r>
      <w:proofErr w:type="spellEnd"/>
      <w:r w:rsidR="003B3533">
        <w:t>(</w:t>
      </w:r>
      <w:proofErr w:type="gramEnd"/>
      <w:r w:rsidR="003B3533">
        <w:t xml:space="preserve"> </w:t>
      </w:r>
      <w:proofErr w:type="spellStart"/>
      <w:r w:rsidR="003B3533">
        <w:t>com.mydomain.advanced.Tests.class</w:t>
      </w:r>
      <w:proofErr w:type="spellEnd"/>
      <w:r>
        <w:t xml:space="preserve"> );</w:t>
      </w:r>
    </w:p>
    <w:p w14:paraId="621EE3EC" w14:textId="77777777" w:rsidR="00F96B41" w:rsidRDefault="00F96B41" w:rsidP="00F96B41">
      <w:pPr>
        <w:pStyle w:val="Code"/>
      </w:pPr>
      <w:r>
        <w:t xml:space="preserve">      </w:t>
      </w:r>
      <w:proofErr w:type="spellStart"/>
      <w:proofErr w:type="gramStart"/>
      <w:r>
        <w:t>testSetBuilder.createTestSet</w:t>
      </w:r>
      <w:proofErr w:type="spellEnd"/>
      <w:r>
        <w:t>(</w:t>
      </w:r>
      <w:proofErr w:type="gramEnd"/>
      <w:r>
        <w:t>);</w:t>
      </w:r>
    </w:p>
    <w:p w14:paraId="561AC400" w14:textId="77777777" w:rsidR="00F96B41" w:rsidRDefault="00F96B41" w:rsidP="00F96B41">
      <w:pPr>
        <w:pStyle w:val="Code"/>
      </w:pPr>
      <w:r>
        <w:t xml:space="preserve">   }</w:t>
      </w:r>
    </w:p>
    <w:p w14:paraId="630D17DE" w14:textId="09720615" w:rsidR="00B41918" w:rsidRDefault="00F96B41" w:rsidP="00F96B41">
      <w:pPr>
        <w:pStyle w:val="Code"/>
        <w:keepNext w:val="0"/>
        <w:keepLines w:val="0"/>
      </w:pPr>
      <w:r>
        <w:t>}</w:t>
      </w:r>
    </w:p>
    <w:p w14:paraId="59936923" w14:textId="77777777" w:rsidR="00A9354F" w:rsidRDefault="00A9354F" w:rsidP="00F96B41">
      <w:pPr>
        <w:pStyle w:val="Code"/>
        <w:keepNext w:val="0"/>
        <w:keepLines w:val="0"/>
      </w:pPr>
    </w:p>
    <w:p w14:paraId="4EF07DDA" w14:textId="77777777" w:rsidR="00B53F25" w:rsidRDefault="00B41918" w:rsidP="00B41918">
      <w:r>
        <w:t xml:space="preserve">With this capability, a developer can customize his/her machine for testing by setting the </w:t>
      </w:r>
      <w:r w:rsidRPr="00B41918">
        <w:rPr>
          <w:rFonts w:ascii="Courier New" w:hAnsi="Courier New" w:cs="Courier New"/>
        </w:rPr>
        <w:t>WIDGET_TEST_RESULTS_DIRECTORY</w:t>
      </w:r>
      <w:r w:rsidR="00B53F25">
        <w:t xml:space="preserve"> to an appropriate location.</w:t>
      </w:r>
    </w:p>
    <w:p w14:paraId="6FA71343" w14:textId="69CE8DA0" w:rsidR="00B41918" w:rsidRDefault="00B41918" w:rsidP="00B41918">
      <w:r>
        <w:t xml:space="preserve">In the </w:t>
      </w:r>
      <w:r w:rsidR="00753C3F">
        <w:t>Undercamber</w:t>
      </w:r>
      <w:r w:rsidR="004E1820">
        <w:t xml:space="preserve"> configurator</w:t>
      </w:r>
      <w:r>
        <w:t xml:space="preserve">, the </w:t>
      </w:r>
      <w:r w:rsidR="00F63AF6">
        <w:rPr>
          <w:rFonts w:ascii="Courier New" w:hAnsi="Courier New" w:cs="Courier New"/>
        </w:rPr>
        <w:t>%{…</w:t>
      </w:r>
      <w:r w:rsidRPr="00B41918">
        <w:rPr>
          <w:rFonts w:ascii="Courier New" w:hAnsi="Courier New" w:cs="Courier New"/>
        </w:rPr>
        <w:t>}</w:t>
      </w:r>
      <w:r>
        <w:t xml:space="preserve"> notation is used for all platforms, including Windows.</w:t>
      </w:r>
      <w:r w:rsidR="007560CA">
        <w:t xml:space="preserve">  The </w:t>
      </w:r>
      <w:r w:rsidR="007560CA" w:rsidRPr="007560CA">
        <w:rPr>
          <w:rFonts w:ascii="Courier New" w:hAnsi="Courier New" w:cs="Courier New"/>
        </w:rPr>
        <w:t>%</w:t>
      </w:r>
      <w:r w:rsidR="007560CA">
        <w:t xml:space="preserve">, </w:t>
      </w:r>
      <w:r w:rsidR="007560CA" w:rsidRPr="007560CA">
        <w:rPr>
          <w:rFonts w:ascii="Courier New" w:hAnsi="Courier New" w:cs="Courier New"/>
        </w:rPr>
        <w:t>{</w:t>
      </w:r>
      <w:r w:rsidR="007560CA">
        <w:t xml:space="preserve">, </w:t>
      </w:r>
      <w:proofErr w:type="gramStart"/>
      <w:r w:rsidR="007560CA">
        <w:t xml:space="preserve">and </w:t>
      </w:r>
      <w:r w:rsidR="007560CA" w:rsidRPr="007560CA">
        <w:rPr>
          <w:rFonts w:ascii="Courier New" w:hAnsi="Courier New" w:cs="Courier New"/>
        </w:rPr>
        <w:t>}</w:t>
      </w:r>
      <w:proofErr w:type="gramEnd"/>
      <w:r w:rsidR="007560CA">
        <w:t xml:space="preserve"> characters can be escaped using the </w:t>
      </w:r>
      <w:r w:rsidR="007560CA" w:rsidRPr="007560CA">
        <w:rPr>
          <w:rFonts w:ascii="Courier New" w:hAnsi="Courier New" w:cs="Courier New"/>
        </w:rPr>
        <w:t>\</w:t>
      </w:r>
      <w:r w:rsidR="007560CA">
        <w:t xml:space="preserve"> character</w:t>
      </w:r>
      <w:r w:rsidR="001A1E56">
        <w:t>.</w:t>
      </w:r>
    </w:p>
    <w:p w14:paraId="1B81C5A2" w14:textId="57AB1F2B" w:rsidR="001A1E56" w:rsidRDefault="001A1E56" w:rsidP="001A1E56">
      <w:pPr>
        <w:pStyle w:val="Heading2"/>
      </w:pPr>
      <w:bookmarkStart w:id="141" w:name="_Ref512441756"/>
      <w:bookmarkStart w:id="142" w:name="_Ref512441768"/>
      <w:bookmarkStart w:id="143" w:name="_Toc531131630"/>
      <w:r>
        <w:t>Show or Hide the Results Screen</w:t>
      </w:r>
      <w:bookmarkEnd w:id="141"/>
      <w:bookmarkEnd w:id="142"/>
      <w:bookmarkEnd w:id="143"/>
    </w:p>
    <w:p w14:paraId="10D96888" w14:textId="4613B0D5" w:rsidR="001A1E56" w:rsidRDefault="001A1E56" w:rsidP="001A1E56">
      <w:pPr>
        <w:keepNext/>
      </w:pPr>
      <w:r>
        <w:t xml:space="preserve">To show or hide the result screen, </w:t>
      </w:r>
      <w:r w:rsidR="002252ED">
        <w:t xml:space="preserve">call </w:t>
      </w:r>
      <w:r>
        <w:t xml:space="preserve">the </w:t>
      </w:r>
      <w:proofErr w:type="spellStart"/>
      <w:proofErr w:type="gramStart"/>
      <w:r w:rsidR="002252ED">
        <w:rPr>
          <w:rFonts w:ascii="Courier New" w:hAnsi="Courier New" w:cs="Courier New"/>
        </w:rPr>
        <w:t>Configurator.setShowResultsWindow</w:t>
      </w:r>
      <w:proofErr w:type="spellEnd"/>
      <w:r w:rsidR="002252ED">
        <w:rPr>
          <w:rFonts w:ascii="Courier New" w:hAnsi="Courier New" w:cs="Courier New"/>
        </w:rPr>
        <w:t>(</w:t>
      </w:r>
      <w:proofErr w:type="gramEnd"/>
      <w:r w:rsidR="002252ED">
        <w:rPr>
          <w:rFonts w:ascii="Courier New" w:hAnsi="Courier New" w:cs="Courier New"/>
        </w:rPr>
        <w:t>…)</w:t>
      </w:r>
      <w:r>
        <w:t xml:space="preserve"> </w:t>
      </w:r>
      <w:r w:rsidR="002252ED">
        <w:t>method</w:t>
      </w:r>
      <w:r>
        <w:t>:</w:t>
      </w:r>
    </w:p>
    <w:p w14:paraId="75661FB1" w14:textId="77777777" w:rsidR="00F96B41" w:rsidRDefault="00F96B41" w:rsidP="00F96B41">
      <w:pPr>
        <w:pStyle w:val="Code"/>
      </w:pPr>
      <w:proofErr w:type="gramStart"/>
      <w:r>
        <w:t>public</w:t>
      </w:r>
      <w:proofErr w:type="gramEnd"/>
      <w:r>
        <w:t xml:space="preserve"> class </w:t>
      </w:r>
      <w:proofErr w:type="spellStart"/>
      <w:r>
        <w:t>ConfigurationCallback</w:t>
      </w:r>
      <w:proofErr w:type="spellEnd"/>
    </w:p>
    <w:p w14:paraId="69DAAF80" w14:textId="77777777" w:rsidR="00F96B41" w:rsidRDefault="00F96B41" w:rsidP="00F96B41">
      <w:pPr>
        <w:pStyle w:val="Code"/>
      </w:pPr>
      <w:r>
        <w:t xml:space="preserve">   </w:t>
      </w:r>
      <w:proofErr w:type="gramStart"/>
      <w:r>
        <w:t>implements</w:t>
      </w:r>
      <w:proofErr w:type="gramEnd"/>
      <w:r>
        <w:t xml:space="preserve"> </w:t>
      </w:r>
      <w:proofErr w:type="spellStart"/>
      <w:r>
        <w:t>com.undercamber.ConfigurationCallback</w:t>
      </w:r>
      <w:proofErr w:type="spellEnd"/>
    </w:p>
    <w:p w14:paraId="058BB86A" w14:textId="77777777" w:rsidR="00F96B41" w:rsidRDefault="00F96B41" w:rsidP="00F96B41">
      <w:pPr>
        <w:pStyle w:val="Code"/>
      </w:pPr>
      <w:r>
        <w:t>{</w:t>
      </w:r>
    </w:p>
    <w:p w14:paraId="5C2E7819" w14:textId="77777777" w:rsidR="00F96B41" w:rsidRDefault="00F96B41" w:rsidP="00F96B41">
      <w:pPr>
        <w:pStyle w:val="Code"/>
      </w:pPr>
      <w:r>
        <w:t xml:space="preserve">   </w:t>
      </w:r>
      <w:proofErr w:type="gramStart"/>
      <w:r>
        <w:t>public</w:t>
      </w:r>
      <w:proofErr w:type="gramEnd"/>
      <w:r>
        <w:t xml:space="preserve"> void configure( </w:t>
      </w:r>
      <w:proofErr w:type="spellStart"/>
      <w:r>
        <w:t>com.undercamber.Configurator</w:t>
      </w:r>
      <w:proofErr w:type="spellEnd"/>
      <w:r>
        <w:t xml:space="preserve"> configurator )</w:t>
      </w:r>
    </w:p>
    <w:p w14:paraId="7DC23CC2" w14:textId="77777777" w:rsidR="00F96B41" w:rsidRDefault="00F96B41" w:rsidP="00F96B41">
      <w:pPr>
        <w:pStyle w:val="Code"/>
      </w:pPr>
      <w:r>
        <w:t xml:space="preserve">      </w:t>
      </w:r>
      <w:proofErr w:type="gramStart"/>
      <w:r>
        <w:t>throws</w:t>
      </w:r>
      <w:proofErr w:type="gramEnd"/>
      <w:r>
        <w:t xml:space="preserve"> Throwable</w:t>
      </w:r>
    </w:p>
    <w:p w14:paraId="1FA1CAFA" w14:textId="77777777" w:rsidR="00F96B41" w:rsidRDefault="00F96B41" w:rsidP="00F96B41">
      <w:pPr>
        <w:pStyle w:val="Code"/>
      </w:pPr>
      <w:r>
        <w:t xml:space="preserve">   {</w:t>
      </w:r>
    </w:p>
    <w:p w14:paraId="1CF48CE6" w14:textId="77777777" w:rsidR="00F96B41" w:rsidRDefault="00F96B41" w:rsidP="00F96B41">
      <w:pPr>
        <w:pStyle w:val="Code"/>
      </w:pPr>
      <w:r>
        <w:t xml:space="preserve">      </w:t>
      </w:r>
      <w:proofErr w:type="spellStart"/>
      <w:proofErr w:type="gramStart"/>
      <w:r>
        <w:t>com.undercamber.TestSetBuilder</w:t>
      </w:r>
      <w:proofErr w:type="spellEnd"/>
      <w:proofErr w:type="gramEnd"/>
      <w:r>
        <w:t xml:space="preserve"> </w:t>
      </w:r>
      <w:proofErr w:type="spellStart"/>
      <w:r>
        <w:t>testSetBuilder</w:t>
      </w:r>
      <w:proofErr w:type="spellEnd"/>
      <w:r>
        <w:t>;</w:t>
      </w:r>
    </w:p>
    <w:p w14:paraId="6CCE103F" w14:textId="77777777" w:rsidR="00F96B41" w:rsidRDefault="00F96B41" w:rsidP="00F96B41">
      <w:pPr>
        <w:pStyle w:val="Code"/>
      </w:pPr>
    </w:p>
    <w:p w14:paraId="38521FAC" w14:textId="77777777" w:rsidR="00F96B41" w:rsidRDefault="00F96B41" w:rsidP="00F96B41">
      <w:pPr>
        <w:pStyle w:val="Code"/>
      </w:pPr>
      <w:r>
        <w:t xml:space="preserve">      </w:t>
      </w:r>
      <w:proofErr w:type="spellStart"/>
      <w:proofErr w:type="gramStart"/>
      <w:r>
        <w:t>configurator.setSuiteName</w:t>
      </w:r>
      <w:proofErr w:type="spellEnd"/>
      <w:r>
        <w:t>(</w:t>
      </w:r>
      <w:proofErr w:type="gramEnd"/>
      <w:r>
        <w:t xml:space="preserve"> "</w:t>
      </w:r>
      <w:proofErr w:type="spellStart"/>
      <w:r>
        <w:t>ExampleTestSuite</w:t>
      </w:r>
      <w:proofErr w:type="spellEnd"/>
      <w:r>
        <w:t>" );</w:t>
      </w:r>
    </w:p>
    <w:p w14:paraId="7C73A39B" w14:textId="7B587567" w:rsidR="002252ED" w:rsidRDefault="002252ED" w:rsidP="00F96B41">
      <w:pPr>
        <w:pStyle w:val="Code"/>
      </w:pPr>
      <w:r>
        <w:t xml:space="preserve">      </w:t>
      </w:r>
      <w:proofErr w:type="spellStart"/>
      <w:proofErr w:type="gramStart"/>
      <w:r w:rsidRPr="004C2E5F">
        <w:rPr>
          <w:color w:val="FF0000"/>
        </w:rPr>
        <w:t>configurator.setShowResultsWindow</w:t>
      </w:r>
      <w:proofErr w:type="spellEnd"/>
      <w:r w:rsidRPr="004C2E5F">
        <w:rPr>
          <w:color w:val="FF0000"/>
        </w:rPr>
        <w:t>(</w:t>
      </w:r>
      <w:proofErr w:type="gramEnd"/>
      <w:r w:rsidRPr="004C2E5F">
        <w:rPr>
          <w:color w:val="FF0000"/>
        </w:rPr>
        <w:t xml:space="preserve"> false );</w:t>
      </w:r>
    </w:p>
    <w:p w14:paraId="2CF70792" w14:textId="77777777" w:rsidR="00F96B41" w:rsidRDefault="00F96B41" w:rsidP="00F96B41">
      <w:pPr>
        <w:pStyle w:val="Code"/>
      </w:pPr>
    </w:p>
    <w:p w14:paraId="1BEA2882" w14:textId="77777777" w:rsidR="00F96B41" w:rsidRDefault="00F96B41" w:rsidP="00F96B41">
      <w:pPr>
        <w:pStyle w:val="Code"/>
      </w:pPr>
      <w:r>
        <w:t xml:space="preserve">      </w:t>
      </w:r>
      <w:proofErr w:type="spellStart"/>
      <w:proofErr w:type="gramStart"/>
      <w:r>
        <w:t>testSetBuilder</w:t>
      </w:r>
      <w:proofErr w:type="spellEnd"/>
      <w:proofErr w:type="gramEnd"/>
      <w:r>
        <w:t xml:space="preserve"> = </w:t>
      </w:r>
      <w:proofErr w:type="spellStart"/>
      <w:r>
        <w:t>configurator.getEmptyTestSetBuilder</w:t>
      </w:r>
      <w:proofErr w:type="spellEnd"/>
      <w:r>
        <w:t>();</w:t>
      </w:r>
    </w:p>
    <w:p w14:paraId="62696264" w14:textId="77777777" w:rsidR="00F96B41" w:rsidRDefault="00F96B41" w:rsidP="00F96B41">
      <w:pPr>
        <w:pStyle w:val="Code"/>
      </w:pPr>
      <w:r>
        <w:t xml:space="preserve">      </w:t>
      </w:r>
      <w:proofErr w:type="spellStart"/>
      <w:proofErr w:type="gramStart"/>
      <w:r>
        <w:t>testSetBuilder.setTestSetName</w:t>
      </w:r>
      <w:proofErr w:type="spellEnd"/>
      <w:r>
        <w:t>(</w:t>
      </w:r>
      <w:proofErr w:type="gramEnd"/>
      <w:r>
        <w:t xml:space="preserve"> "</w:t>
      </w:r>
      <w:proofErr w:type="spellStart"/>
      <w:r>
        <w:t>BasicTests</w:t>
      </w:r>
      <w:proofErr w:type="spellEnd"/>
      <w:r>
        <w:t>" );</w:t>
      </w:r>
    </w:p>
    <w:p w14:paraId="7FF09182" w14:textId="4A5F984F" w:rsidR="00F96B41" w:rsidRDefault="00F96B41" w:rsidP="00F96B41">
      <w:pPr>
        <w:pStyle w:val="Code"/>
      </w:pPr>
      <w:r>
        <w:t xml:space="preserve">      </w:t>
      </w:r>
      <w:proofErr w:type="spellStart"/>
      <w:proofErr w:type="gramStart"/>
      <w:r>
        <w:t>testSetBuilder.</w:t>
      </w:r>
      <w:r w:rsidR="008A01DC">
        <w:t>setClass</w:t>
      </w:r>
      <w:proofErr w:type="spellEnd"/>
      <w:r>
        <w:t>(</w:t>
      </w:r>
      <w:proofErr w:type="gramEnd"/>
      <w:r>
        <w:t xml:space="preserve"> </w:t>
      </w:r>
      <w:proofErr w:type="spellStart"/>
      <w:r>
        <w:t>com.mydomain.basic.Tests</w:t>
      </w:r>
      <w:r w:rsidR="003B3533">
        <w:t>.class</w:t>
      </w:r>
      <w:proofErr w:type="spellEnd"/>
      <w:r>
        <w:t xml:space="preserve"> );</w:t>
      </w:r>
    </w:p>
    <w:p w14:paraId="4B0B2535" w14:textId="77777777" w:rsidR="00F96B41" w:rsidRDefault="00F96B41" w:rsidP="00F96B41">
      <w:pPr>
        <w:pStyle w:val="Code"/>
      </w:pPr>
      <w:r>
        <w:t xml:space="preserve">      </w:t>
      </w:r>
      <w:proofErr w:type="spellStart"/>
      <w:proofErr w:type="gramStart"/>
      <w:r>
        <w:t>testSetBuilder.createTestSet</w:t>
      </w:r>
      <w:proofErr w:type="spellEnd"/>
      <w:r>
        <w:t>(</w:t>
      </w:r>
      <w:proofErr w:type="gramEnd"/>
      <w:r>
        <w:t>);</w:t>
      </w:r>
    </w:p>
    <w:p w14:paraId="47F7EDDD" w14:textId="77777777" w:rsidR="00F96B41" w:rsidRDefault="00F96B41" w:rsidP="00F96B41">
      <w:pPr>
        <w:pStyle w:val="Code"/>
      </w:pPr>
      <w:r>
        <w:t xml:space="preserve">   }</w:t>
      </w:r>
    </w:p>
    <w:p w14:paraId="148BE8C8" w14:textId="0D6D1459" w:rsidR="001A1E56" w:rsidRDefault="00F96B41" w:rsidP="00F96B41">
      <w:pPr>
        <w:pStyle w:val="Code"/>
        <w:keepNext w:val="0"/>
        <w:keepLines w:val="0"/>
      </w:pPr>
      <w:r>
        <w:t>}</w:t>
      </w:r>
    </w:p>
    <w:p w14:paraId="2CB264BD" w14:textId="77777777" w:rsidR="00F96B41" w:rsidRDefault="00F96B41" w:rsidP="00F96B41">
      <w:pPr>
        <w:pStyle w:val="Code"/>
        <w:keepNext w:val="0"/>
        <w:keepLines w:val="0"/>
      </w:pPr>
    </w:p>
    <w:p w14:paraId="566E0A3C" w14:textId="7334EC7F" w:rsidR="001A1E56" w:rsidRDefault="000B4DF5" w:rsidP="001A1E56">
      <w:r>
        <w:t xml:space="preserve">This flag can be overridden, as described </w:t>
      </w:r>
      <w:r>
        <w:fldChar w:fldCharType="begin"/>
      </w:r>
      <w:r>
        <w:instrText xml:space="preserve"> REF _Ref512937681 \p \h </w:instrText>
      </w:r>
      <w:r>
        <w:fldChar w:fldCharType="separate"/>
      </w:r>
      <w:r w:rsidR="00DA6AD3">
        <w:t>above</w:t>
      </w:r>
      <w:r>
        <w:fldChar w:fldCharType="end"/>
      </w:r>
      <w:r>
        <w:t xml:space="preserve"> in “</w:t>
      </w:r>
      <w:r>
        <w:fldChar w:fldCharType="begin"/>
      </w:r>
      <w:r>
        <w:instrText xml:space="preserve"> REF _Ref512937691 \h </w:instrText>
      </w:r>
      <w:r>
        <w:fldChar w:fldCharType="separate"/>
      </w:r>
      <w:r w:rsidR="00DA6AD3">
        <w:t>Skipping the Results Window</w:t>
      </w:r>
      <w:r>
        <w:fldChar w:fldCharType="end"/>
      </w:r>
      <w:r>
        <w:t>”.</w:t>
      </w:r>
    </w:p>
    <w:p w14:paraId="3A95A3A8" w14:textId="77777777" w:rsidR="00383117" w:rsidRDefault="00383117" w:rsidP="00383117">
      <w:pPr>
        <w:pStyle w:val="Heading2"/>
      </w:pPr>
      <w:bookmarkStart w:id="144" w:name="_Ref514010568"/>
      <w:bookmarkStart w:id="145" w:name="_Ref514010579"/>
      <w:bookmarkStart w:id="146" w:name="_Toc531131631"/>
      <w:r>
        <w:lastRenderedPageBreak/>
        <w:t>Different JVM Versions</w:t>
      </w:r>
      <w:bookmarkEnd w:id="144"/>
      <w:bookmarkEnd w:id="145"/>
      <w:bookmarkEnd w:id="146"/>
    </w:p>
    <w:p w14:paraId="19B43974" w14:textId="32B977FC" w:rsidR="00383117" w:rsidRDefault="00383117" w:rsidP="004C2E5F">
      <w:pPr>
        <w:keepNext/>
      </w:pPr>
      <w:r>
        <w:t>To specify the JVM to be used by a test set</w:t>
      </w:r>
      <w:r w:rsidR="00A465D7">
        <w:t xml:space="preserve"> in the second pass</w:t>
      </w:r>
      <w:r>
        <w:t xml:space="preserve">, </w:t>
      </w:r>
      <w:r w:rsidR="004C2E5F">
        <w:t xml:space="preserve">call one of the </w:t>
      </w:r>
      <w:proofErr w:type="spellStart"/>
      <w:proofErr w:type="gramStart"/>
      <w:r w:rsidR="004C2E5F" w:rsidRPr="004C2E5F">
        <w:rPr>
          <w:rFonts w:ascii="Courier New" w:hAnsi="Courier New" w:cs="Courier New"/>
        </w:rPr>
        <w:t>TestSetBuilder.setJVMDirectoryName</w:t>
      </w:r>
      <w:proofErr w:type="spellEnd"/>
      <w:r w:rsidR="004C2E5F" w:rsidRPr="004C2E5F">
        <w:rPr>
          <w:rFonts w:ascii="Courier New" w:hAnsi="Courier New" w:cs="Courier New"/>
        </w:rPr>
        <w:t>(</w:t>
      </w:r>
      <w:proofErr w:type="gramEnd"/>
      <w:r w:rsidR="004C2E5F" w:rsidRPr="004C2E5F">
        <w:rPr>
          <w:rFonts w:ascii="Courier New" w:hAnsi="Courier New" w:cs="Courier New"/>
        </w:rPr>
        <w:t>…)</w:t>
      </w:r>
      <w:r w:rsidR="004C2E5F">
        <w:t xml:space="preserve"> method</w:t>
      </w:r>
      <w:r w:rsidR="009E43D3">
        <w:t>s</w:t>
      </w:r>
      <w:r>
        <w:t>:</w:t>
      </w:r>
    </w:p>
    <w:p w14:paraId="391BFC94" w14:textId="77777777" w:rsidR="004C2E5F" w:rsidRDefault="004C2E5F" w:rsidP="004C2E5F">
      <w:pPr>
        <w:pStyle w:val="Code"/>
      </w:pPr>
      <w:proofErr w:type="gramStart"/>
      <w:r>
        <w:t>public</w:t>
      </w:r>
      <w:proofErr w:type="gramEnd"/>
      <w:r>
        <w:t xml:space="preserve"> class </w:t>
      </w:r>
      <w:proofErr w:type="spellStart"/>
      <w:r>
        <w:t>ConfigurationCallback</w:t>
      </w:r>
      <w:proofErr w:type="spellEnd"/>
    </w:p>
    <w:p w14:paraId="01B57EEE" w14:textId="77777777" w:rsidR="004C2E5F" w:rsidRDefault="004C2E5F" w:rsidP="004C2E5F">
      <w:pPr>
        <w:pStyle w:val="Code"/>
      </w:pPr>
      <w:r>
        <w:t xml:space="preserve">   </w:t>
      </w:r>
      <w:proofErr w:type="gramStart"/>
      <w:r>
        <w:t>implements</w:t>
      </w:r>
      <w:proofErr w:type="gramEnd"/>
      <w:r>
        <w:t xml:space="preserve"> </w:t>
      </w:r>
      <w:proofErr w:type="spellStart"/>
      <w:r>
        <w:t>com.undercamber.ConfigurationCallback</w:t>
      </w:r>
      <w:proofErr w:type="spellEnd"/>
    </w:p>
    <w:p w14:paraId="2AD316AD" w14:textId="77777777" w:rsidR="004C2E5F" w:rsidRDefault="004C2E5F" w:rsidP="004C2E5F">
      <w:pPr>
        <w:pStyle w:val="Code"/>
      </w:pPr>
      <w:r>
        <w:t>{</w:t>
      </w:r>
    </w:p>
    <w:p w14:paraId="7F19B6C0" w14:textId="77777777" w:rsidR="004C2E5F" w:rsidRDefault="004C2E5F" w:rsidP="004C2E5F">
      <w:pPr>
        <w:pStyle w:val="Code"/>
      </w:pPr>
      <w:r>
        <w:t xml:space="preserve">   </w:t>
      </w:r>
      <w:proofErr w:type="gramStart"/>
      <w:r>
        <w:t>public</w:t>
      </w:r>
      <w:proofErr w:type="gramEnd"/>
      <w:r>
        <w:t xml:space="preserve"> void configure( </w:t>
      </w:r>
      <w:proofErr w:type="spellStart"/>
      <w:r>
        <w:t>com.undercamber.Configurator</w:t>
      </w:r>
      <w:proofErr w:type="spellEnd"/>
      <w:r>
        <w:t xml:space="preserve"> configurator )</w:t>
      </w:r>
    </w:p>
    <w:p w14:paraId="1884D4AB" w14:textId="77777777" w:rsidR="004C2E5F" w:rsidRDefault="004C2E5F" w:rsidP="004C2E5F">
      <w:pPr>
        <w:pStyle w:val="Code"/>
      </w:pPr>
      <w:r>
        <w:t xml:space="preserve">      </w:t>
      </w:r>
      <w:proofErr w:type="gramStart"/>
      <w:r>
        <w:t>throws</w:t>
      </w:r>
      <w:proofErr w:type="gramEnd"/>
      <w:r>
        <w:t xml:space="preserve"> Throwable</w:t>
      </w:r>
    </w:p>
    <w:p w14:paraId="3ADF73C5" w14:textId="77777777" w:rsidR="004C2E5F" w:rsidRDefault="004C2E5F" w:rsidP="004C2E5F">
      <w:pPr>
        <w:pStyle w:val="Code"/>
      </w:pPr>
      <w:r>
        <w:t xml:space="preserve">   {</w:t>
      </w:r>
    </w:p>
    <w:p w14:paraId="296929A1" w14:textId="77777777" w:rsidR="004C2E5F" w:rsidRDefault="004C2E5F" w:rsidP="004C2E5F">
      <w:pPr>
        <w:pStyle w:val="Code"/>
      </w:pPr>
      <w:r>
        <w:t xml:space="preserve">      </w:t>
      </w:r>
      <w:proofErr w:type="spellStart"/>
      <w:proofErr w:type="gramStart"/>
      <w:r>
        <w:t>com.undercamber.TestSetBuilder</w:t>
      </w:r>
      <w:proofErr w:type="spellEnd"/>
      <w:proofErr w:type="gramEnd"/>
      <w:r>
        <w:t xml:space="preserve"> </w:t>
      </w:r>
      <w:proofErr w:type="spellStart"/>
      <w:r>
        <w:t>testSetBuilder</w:t>
      </w:r>
      <w:proofErr w:type="spellEnd"/>
      <w:r>
        <w:t>;</w:t>
      </w:r>
    </w:p>
    <w:p w14:paraId="426ECFE4" w14:textId="77777777" w:rsidR="004C2E5F" w:rsidRDefault="004C2E5F" w:rsidP="004C2E5F">
      <w:pPr>
        <w:pStyle w:val="Code"/>
      </w:pPr>
    </w:p>
    <w:p w14:paraId="302A45D4" w14:textId="77777777" w:rsidR="004C2E5F" w:rsidRDefault="004C2E5F" w:rsidP="004C2E5F">
      <w:pPr>
        <w:pStyle w:val="Code"/>
      </w:pPr>
      <w:r>
        <w:t xml:space="preserve">      </w:t>
      </w:r>
      <w:proofErr w:type="spellStart"/>
      <w:proofErr w:type="gramStart"/>
      <w:r>
        <w:t>configurator.setSuiteName</w:t>
      </w:r>
      <w:proofErr w:type="spellEnd"/>
      <w:r>
        <w:t>(</w:t>
      </w:r>
      <w:proofErr w:type="gramEnd"/>
      <w:r>
        <w:t xml:space="preserve"> "</w:t>
      </w:r>
      <w:proofErr w:type="spellStart"/>
      <w:r>
        <w:t>ExampleTestSuite</w:t>
      </w:r>
      <w:proofErr w:type="spellEnd"/>
      <w:r>
        <w:t>" );</w:t>
      </w:r>
    </w:p>
    <w:p w14:paraId="1BA4AE79" w14:textId="77777777" w:rsidR="004C2E5F" w:rsidRDefault="004C2E5F" w:rsidP="004C2E5F">
      <w:pPr>
        <w:pStyle w:val="Code"/>
      </w:pPr>
    </w:p>
    <w:p w14:paraId="17C62044" w14:textId="77777777" w:rsidR="004C2E5F" w:rsidRDefault="004C2E5F" w:rsidP="004C2E5F">
      <w:pPr>
        <w:pStyle w:val="Code"/>
      </w:pPr>
      <w:r>
        <w:t xml:space="preserve">      </w:t>
      </w:r>
      <w:proofErr w:type="spellStart"/>
      <w:proofErr w:type="gramStart"/>
      <w:r>
        <w:t>testSetBuilder</w:t>
      </w:r>
      <w:proofErr w:type="spellEnd"/>
      <w:proofErr w:type="gramEnd"/>
      <w:r>
        <w:t xml:space="preserve"> = </w:t>
      </w:r>
      <w:proofErr w:type="spellStart"/>
      <w:r>
        <w:t>configurator.getEmptyTestSetBuilder</w:t>
      </w:r>
      <w:proofErr w:type="spellEnd"/>
      <w:r>
        <w:t>();</w:t>
      </w:r>
    </w:p>
    <w:p w14:paraId="26D08F0C" w14:textId="77777777" w:rsidR="004C2E5F" w:rsidRDefault="004C2E5F" w:rsidP="004C2E5F">
      <w:pPr>
        <w:pStyle w:val="Code"/>
      </w:pPr>
      <w:r>
        <w:t xml:space="preserve">      </w:t>
      </w:r>
      <w:proofErr w:type="spellStart"/>
      <w:proofErr w:type="gramStart"/>
      <w:r>
        <w:t>testSetBuilder.setTestSetName</w:t>
      </w:r>
      <w:proofErr w:type="spellEnd"/>
      <w:r>
        <w:t>(</w:t>
      </w:r>
      <w:proofErr w:type="gramEnd"/>
      <w:r>
        <w:t xml:space="preserve"> "</w:t>
      </w:r>
      <w:proofErr w:type="spellStart"/>
      <w:r>
        <w:t>BasicTests</w:t>
      </w:r>
      <w:proofErr w:type="spellEnd"/>
      <w:r>
        <w:t>" );</w:t>
      </w:r>
    </w:p>
    <w:p w14:paraId="2A0C77A2" w14:textId="7F938FE0" w:rsidR="004C2E5F" w:rsidRDefault="004C2E5F" w:rsidP="004C2E5F">
      <w:pPr>
        <w:pStyle w:val="Code"/>
      </w:pPr>
      <w:r>
        <w:t xml:space="preserve">      </w:t>
      </w:r>
      <w:proofErr w:type="spellStart"/>
      <w:proofErr w:type="gramStart"/>
      <w:r>
        <w:t>testSetBuilder.</w:t>
      </w:r>
      <w:r w:rsidR="008A01DC">
        <w:t>setClass</w:t>
      </w:r>
      <w:proofErr w:type="spellEnd"/>
      <w:r w:rsidR="003B3533">
        <w:t>(</w:t>
      </w:r>
      <w:proofErr w:type="gramEnd"/>
      <w:r w:rsidR="003B3533">
        <w:t xml:space="preserve"> </w:t>
      </w:r>
      <w:proofErr w:type="spellStart"/>
      <w:r w:rsidR="003B3533">
        <w:t>com.mydomain.basic.Tests.class</w:t>
      </w:r>
      <w:proofErr w:type="spellEnd"/>
      <w:r>
        <w:t xml:space="preserve"> );</w:t>
      </w:r>
    </w:p>
    <w:p w14:paraId="36F599DA" w14:textId="1676E7DB" w:rsidR="004C2E5F" w:rsidRDefault="004C2E5F" w:rsidP="004C2E5F">
      <w:pPr>
        <w:pStyle w:val="Code"/>
      </w:pPr>
      <w:r>
        <w:t xml:space="preserve">      </w:t>
      </w:r>
      <w:proofErr w:type="spellStart"/>
      <w:proofErr w:type="gramStart"/>
      <w:r w:rsidRPr="004C2E5F">
        <w:rPr>
          <w:color w:val="FF0000"/>
        </w:rPr>
        <w:t>testSetBuilder.setJVMDirectoryName</w:t>
      </w:r>
      <w:proofErr w:type="spellEnd"/>
      <w:r w:rsidRPr="004C2E5F">
        <w:rPr>
          <w:color w:val="FF0000"/>
        </w:rPr>
        <w:t>(</w:t>
      </w:r>
      <w:proofErr w:type="gramEnd"/>
      <w:r w:rsidRPr="004C2E5F">
        <w:rPr>
          <w:color w:val="FF0000"/>
        </w:rPr>
        <w:t xml:space="preserve"> "${JAVA_HOME}" );</w:t>
      </w:r>
    </w:p>
    <w:p w14:paraId="3B564523" w14:textId="77777777" w:rsidR="004C2E5F" w:rsidRDefault="004C2E5F" w:rsidP="004C2E5F">
      <w:pPr>
        <w:pStyle w:val="Code"/>
      </w:pPr>
      <w:r>
        <w:t xml:space="preserve">      </w:t>
      </w:r>
      <w:proofErr w:type="spellStart"/>
      <w:proofErr w:type="gramStart"/>
      <w:r>
        <w:t>testSetBuilder.createTestSet</w:t>
      </w:r>
      <w:proofErr w:type="spellEnd"/>
      <w:r>
        <w:t>(</w:t>
      </w:r>
      <w:proofErr w:type="gramEnd"/>
      <w:r>
        <w:t>);</w:t>
      </w:r>
    </w:p>
    <w:p w14:paraId="77A72DE6" w14:textId="77777777" w:rsidR="004C2E5F" w:rsidRDefault="004C2E5F" w:rsidP="004C2E5F">
      <w:pPr>
        <w:pStyle w:val="Code"/>
      </w:pPr>
      <w:r>
        <w:t xml:space="preserve">   }</w:t>
      </w:r>
    </w:p>
    <w:p w14:paraId="2DADE7FD" w14:textId="74A80106" w:rsidR="00383117" w:rsidRDefault="004C2E5F" w:rsidP="004C2E5F">
      <w:pPr>
        <w:pStyle w:val="Code"/>
        <w:keepNext w:val="0"/>
        <w:keepLines w:val="0"/>
      </w:pPr>
      <w:r>
        <w:t>}</w:t>
      </w:r>
    </w:p>
    <w:p w14:paraId="6BDA22DE" w14:textId="77777777" w:rsidR="00FB16CD" w:rsidRPr="001A1E56" w:rsidRDefault="00FB16CD" w:rsidP="004C2E5F">
      <w:pPr>
        <w:pStyle w:val="Code"/>
        <w:keepNext w:val="0"/>
        <w:keepLines w:val="0"/>
        <w:ind w:left="0"/>
      </w:pPr>
    </w:p>
    <w:p w14:paraId="2A279800" w14:textId="73F51A18" w:rsidR="0096763F" w:rsidRDefault="00487CB3" w:rsidP="00FB16CD">
      <w:r>
        <w:t xml:space="preserve">On Windows systems, </w:t>
      </w:r>
      <w:r w:rsidR="00FB16CD">
        <w:t xml:space="preserve">Undercamber will look for the </w:t>
      </w:r>
      <w:r w:rsidR="00FB16CD" w:rsidRPr="00FB16CD">
        <w:rPr>
          <w:rFonts w:ascii="Courier New" w:hAnsi="Courier New" w:cs="Courier New"/>
        </w:rPr>
        <w:t>java.exe</w:t>
      </w:r>
      <w:r w:rsidR="00FB16CD">
        <w:t xml:space="preserve"> file in the </w:t>
      </w:r>
      <w:r w:rsidR="00FB16CD" w:rsidRPr="00FB16CD">
        <w:rPr>
          <w:rFonts w:ascii="Courier New" w:hAnsi="Courier New" w:cs="Courier New"/>
        </w:rPr>
        <w:t>bin</w:t>
      </w:r>
      <w:r w:rsidR="00FB16CD">
        <w:t xml:space="preserve"> subdirectory below the specified directory.</w:t>
      </w:r>
      <w:r>
        <w:t xml:space="preserve">  On other platforms, Undercamber will look for the</w:t>
      </w:r>
      <w:r w:rsidR="00DA305B">
        <w:t xml:space="preserve"> </w:t>
      </w:r>
      <w:r w:rsidRPr="00487CB3">
        <w:rPr>
          <w:rFonts w:ascii="Courier New" w:hAnsi="Courier New" w:cs="Courier New"/>
        </w:rPr>
        <w:t>java</w:t>
      </w:r>
      <w:r>
        <w:t xml:space="preserve"> file</w:t>
      </w:r>
      <w:r w:rsidR="0096763F">
        <w:t xml:space="preserve"> in the </w:t>
      </w:r>
      <w:r w:rsidR="0096763F" w:rsidRPr="0096763F">
        <w:rPr>
          <w:rFonts w:ascii="Courier New" w:hAnsi="Courier New" w:cs="Courier New"/>
        </w:rPr>
        <w:t>bin</w:t>
      </w:r>
      <w:r w:rsidR="0096763F">
        <w:t xml:space="preserve"> subdirectory</w:t>
      </w:r>
      <w:r>
        <w:t>.</w:t>
      </w:r>
      <w:r w:rsidR="000825D7">
        <w:t xml:space="preserve"> </w:t>
      </w:r>
      <w:r w:rsidR="00DA305B">
        <w:t xml:space="preserve"> </w:t>
      </w:r>
      <w:r w:rsidR="00FB16CD">
        <w:t>For example</w:t>
      </w:r>
      <w:r w:rsidR="0096763F">
        <w:t>:</w:t>
      </w:r>
    </w:p>
    <w:p w14:paraId="1E059C14" w14:textId="75BE04A3" w:rsidR="0096763F" w:rsidRDefault="0096763F" w:rsidP="00F012FF">
      <w:pPr>
        <w:pStyle w:val="ListParagraph"/>
        <w:numPr>
          <w:ilvl w:val="0"/>
          <w:numId w:val="41"/>
        </w:numPr>
      </w:pPr>
      <w:r>
        <w:t>I</w:t>
      </w:r>
      <w:r w:rsidR="008D543C">
        <w:t>f the JVM directory is set to</w:t>
      </w:r>
      <w:r w:rsidR="00FB16CD">
        <w:t xml:space="preserve"> </w:t>
      </w:r>
      <w:r w:rsidR="00FB16CD" w:rsidRPr="0096763F">
        <w:rPr>
          <w:rFonts w:ascii="Courier New" w:hAnsi="Courier New" w:cs="Courier New"/>
        </w:rPr>
        <w:t>C:\Program</w:t>
      </w:r>
      <w:r w:rsidR="00B90C31" w:rsidRPr="0096763F">
        <w:rPr>
          <w:rFonts w:ascii="Courier New" w:hAnsi="Courier New" w:cs="Courier New"/>
        </w:rPr>
        <w:t> </w:t>
      </w:r>
      <w:r w:rsidR="00FB16CD" w:rsidRPr="0096763F">
        <w:rPr>
          <w:rFonts w:ascii="Courier New" w:hAnsi="Courier New" w:cs="Courier New"/>
        </w:rPr>
        <w:t>Files\Java\jdk1.8.0</w:t>
      </w:r>
      <w:r w:rsidR="008D543C">
        <w:t xml:space="preserve"> on Windows, t</w:t>
      </w:r>
      <w:r w:rsidR="00FB16CD">
        <w:t xml:space="preserve">hen </w:t>
      </w:r>
      <w:r w:rsidR="00487CB3">
        <w:t>Undercamber will look for</w:t>
      </w:r>
      <w:r w:rsidR="00FB16CD">
        <w:t xml:space="preserve"> </w:t>
      </w:r>
      <w:r w:rsidR="00FB16CD" w:rsidRPr="0096763F">
        <w:rPr>
          <w:rFonts w:ascii="Courier New" w:hAnsi="Courier New" w:cs="Courier New"/>
        </w:rPr>
        <w:t>C:\Program</w:t>
      </w:r>
      <w:r w:rsidR="00B90C31" w:rsidRPr="0096763F">
        <w:rPr>
          <w:rFonts w:ascii="Courier New" w:hAnsi="Courier New" w:cs="Courier New"/>
        </w:rPr>
        <w:t> </w:t>
      </w:r>
      <w:r w:rsidR="00FB16CD" w:rsidRPr="0096763F">
        <w:rPr>
          <w:rFonts w:ascii="Courier New" w:hAnsi="Courier New" w:cs="Courier New"/>
        </w:rPr>
        <w:t>Files\Java\jdk1.8.0\bin\java.exe</w:t>
      </w:r>
      <w:r w:rsidR="00487CB3">
        <w:t>.</w:t>
      </w:r>
    </w:p>
    <w:p w14:paraId="40AA29DE" w14:textId="04A07A5D" w:rsidR="00FB16CD" w:rsidRDefault="0096763F" w:rsidP="00F012FF">
      <w:pPr>
        <w:pStyle w:val="ListParagraph"/>
        <w:numPr>
          <w:ilvl w:val="0"/>
          <w:numId w:val="41"/>
        </w:numPr>
      </w:pPr>
      <w:r>
        <w:t>I</w:t>
      </w:r>
      <w:r w:rsidR="00487CB3">
        <w:t xml:space="preserve">f </w:t>
      </w:r>
      <w:r w:rsidR="00B427FD">
        <w:t>the JVM direc</w:t>
      </w:r>
      <w:r w:rsidR="008D543C">
        <w:t>t</w:t>
      </w:r>
      <w:r w:rsidR="00B427FD">
        <w:t>o</w:t>
      </w:r>
      <w:r w:rsidR="008D543C">
        <w:t xml:space="preserve">ry is set to </w:t>
      </w:r>
      <w:r w:rsidR="00487CB3" w:rsidRPr="0096763F">
        <w:rPr>
          <w:rFonts w:ascii="Courier New" w:hAnsi="Courier New" w:cs="Courier New"/>
        </w:rPr>
        <w:t>/</w:t>
      </w:r>
      <w:proofErr w:type="spellStart"/>
      <w:r w:rsidR="00487CB3" w:rsidRPr="0096763F">
        <w:rPr>
          <w:rFonts w:ascii="Courier New" w:hAnsi="Courier New" w:cs="Courier New"/>
        </w:rPr>
        <w:t>usr</w:t>
      </w:r>
      <w:proofErr w:type="spellEnd"/>
      <w:r w:rsidR="00487CB3" w:rsidRPr="0096763F">
        <w:rPr>
          <w:rFonts w:ascii="Courier New" w:hAnsi="Courier New" w:cs="Courier New"/>
        </w:rPr>
        <w:t>/lib/</w:t>
      </w:r>
      <w:proofErr w:type="spellStart"/>
      <w:r w:rsidR="00487CB3" w:rsidRPr="0096763F">
        <w:rPr>
          <w:rFonts w:ascii="Courier New" w:hAnsi="Courier New" w:cs="Courier New"/>
        </w:rPr>
        <w:t>jvm</w:t>
      </w:r>
      <w:proofErr w:type="spellEnd"/>
      <w:r w:rsidR="00487CB3" w:rsidRPr="0096763F">
        <w:rPr>
          <w:rFonts w:ascii="Courier New" w:hAnsi="Courier New" w:cs="Courier New"/>
        </w:rPr>
        <w:t>/jdk1.8.0</w:t>
      </w:r>
      <w:r w:rsidR="00487CB3">
        <w:t xml:space="preserve"> </w:t>
      </w:r>
      <w:r w:rsidR="008D543C">
        <w:t xml:space="preserve">on Linux, </w:t>
      </w:r>
      <w:r w:rsidR="00487CB3">
        <w:t>then Undercamber will look fo</w:t>
      </w:r>
      <w:r w:rsidR="00FB16CD">
        <w:t>r</w:t>
      </w:r>
      <w:r w:rsidR="00487CB3">
        <w:t xml:space="preserve"> </w:t>
      </w:r>
      <w:r w:rsidR="00487CB3" w:rsidRPr="0096763F">
        <w:rPr>
          <w:rFonts w:ascii="Courier New" w:hAnsi="Courier New" w:cs="Courier New"/>
        </w:rPr>
        <w:t>/</w:t>
      </w:r>
      <w:proofErr w:type="spellStart"/>
      <w:r w:rsidR="00487CB3" w:rsidRPr="0096763F">
        <w:rPr>
          <w:rFonts w:ascii="Courier New" w:hAnsi="Courier New" w:cs="Courier New"/>
        </w:rPr>
        <w:t>usr</w:t>
      </w:r>
      <w:proofErr w:type="spellEnd"/>
      <w:r w:rsidR="00487CB3" w:rsidRPr="0096763F">
        <w:rPr>
          <w:rFonts w:ascii="Courier New" w:hAnsi="Courier New" w:cs="Courier New"/>
        </w:rPr>
        <w:t>/lib/</w:t>
      </w:r>
      <w:proofErr w:type="spellStart"/>
      <w:r w:rsidR="00487CB3" w:rsidRPr="0096763F">
        <w:rPr>
          <w:rFonts w:ascii="Courier New" w:hAnsi="Courier New" w:cs="Courier New"/>
        </w:rPr>
        <w:t>jvm</w:t>
      </w:r>
      <w:proofErr w:type="spellEnd"/>
      <w:r w:rsidR="00487CB3" w:rsidRPr="0096763F">
        <w:rPr>
          <w:rFonts w:ascii="Courier New" w:hAnsi="Courier New" w:cs="Courier New"/>
        </w:rPr>
        <w:t>/jdk1.8.0/bin/java</w:t>
      </w:r>
      <w:r w:rsidR="00487CB3">
        <w:t>.</w:t>
      </w:r>
    </w:p>
    <w:p w14:paraId="272EAC43" w14:textId="717F69B4" w:rsidR="00A465D7" w:rsidRDefault="00A465D7" w:rsidP="00FB16CD">
      <w:r>
        <w:t>If th</w:t>
      </w:r>
      <w:r w:rsidR="007F17B0">
        <w:t xml:space="preserve">e JVM directory </w:t>
      </w:r>
      <w:r>
        <w:t>is not specifi</w:t>
      </w:r>
      <w:r w:rsidR="003D46C6">
        <w:t xml:space="preserve">ed, Undercamber will simply </w:t>
      </w:r>
      <w:r>
        <w:t xml:space="preserve">call </w:t>
      </w:r>
      <w:r w:rsidRPr="00A465D7">
        <w:rPr>
          <w:rFonts w:ascii="Courier New" w:hAnsi="Courier New" w:cs="Courier New"/>
        </w:rPr>
        <w:t>java</w:t>
      </w:r>
      <w:r>
        <w:t>, without specifying any directory.</w:t>
      </w:r>
    </w:p>
    <w:p w14:paraId="2B461349" w14:textId="6577FCCB" w:rsidR="00B472A2" w:rsidRDefault="00B472A2" w:rsidP="00FB16CD">
      <w:r>
        <w:t xml:space="preserve">A test developer using different JVM versions should be aware of potential issues, as describe </w:t>
      </w:r>
      <w:r>
        <w:fldChar w:fldCharType="begin"/>
      </w:r>
      <w:r>
        <w:instrText xml:space="preserve"> REF _Ref514010679 \p \h </w:instrText>
      </w:r>
      <w:r>
        <w:fldChar w:fldCharType="separate"/>
      </w:r>
      <w:r w:rsidR="00DA6AD3">
        <w:t>above</w:t>
      </w:r>
      <w:r>
        <w:fldChar w:fldCharType="end"/>
      </w:r>
      <w:r>
        <w:t xml:space="preserve"> in “</w:t>
      </w:r>
      <w:r>
        <w:fldChar w:fldCharType="begin"/>
      </w:r>
      <w:r>
        <w:instrText xml:space="preserve"> REF _Ref514010679 \h </w:instrText>
      </w:r>
      <w:r>
        <w:fldChar w:fldCharType="separate"/>
      </w:r>
      <w:r w:rsidR="00DA6AD3">
        <w:t>Different JVMs</w:t>
      </w:r>
      <w:r>
        <w:fldChar w:fldCharType="end"/>
      </w:r>
      <w:r>
        <w:t>” under “</w:t>
      </w:r>
      <w:r>
        <w:fldChar w:fldCharType="begin"/>
      </w:r>
      <w:r>
        <w:instrText xml:space="preserve"> REF _Ref514010704 \h </w:instrText>
      </w:r>
      <w:r>
        <w:fldChar w:fldCharType="separate"/>
      </w:r>
      <w:r w:rsidR="00DA6AD3">
        <w:t>The Sequence of Operations</w:t>
      </w:r>
      <w:r>
        <w:fldChar w:fldCharType="end"/>
      </w:r>
      <w:r>
        <w:t>”.</w:t>
      </w:r>
    </w:p>
    <w:p w14:paraId="6FD4617B" w14:textId="41AC9FF9" w:rsidR="00B41918" w:rsidRDefault="00B41918" w:rsidP="00B41918">
      <w:pPr>
        <w:pStyle w:val="Heading2"/>
      </w:pPr>
      <w:bookmarkStart w:id="147" w:name="_Ref511554953"/>
      <w:bookmarkStart w:id="148" w:name="_Ref511554962"/>
      <w:bookmarkStart w:id="149" w:name="_Toc531131632"/>
      <w:r>
        <w:t>Java Parameters</w:t>
      </w:r>
      <w:bookmarkEnd w:id="147"/>
      <w:bookmarkEnd w:id="148"/>
      <w:bookmarkEnd w:id="149"/>
    </w:p>
    <w:p w14:paraId="3486DEB5" w14:textId="01CEAFBB" w:rsidR="00B41918" w:rsidRDefault="00E25281" w:rsidP="00B41918">
      <w:r>
        <w:t>In some test systems</w:t>
      </w:r>
      <w:r w:rsidR="009A0962">
        <w:t xml:space="preserve">, </w:t>
      </w:r>
      <w:r w:rsidR="00B41918">
        <w:t xml:space="preserve">different tests </w:t>
      </w:r>
      <w:r w:rsidR="009A0962">
        <w:t>need to be</w:t>
      </w:r>
      <w:r w:rsidR="00B41918">
        <w:t xml:space="preserve"> run in different environments, so </w:t>
      </w:r>
      <w:r w:rsidR="00753C3F">
        <w:t>Undercamber</w:t>
      </w:r>
      <w:r w:rsidR="009A0962">
        <w:t xml:space="preserve"> runs </w:t>
      </w:r>
      <w:r w:rsidR="00B41918">
        <w:t>different test sets in separate processes</w:t>
      </w:r>
      <w:r w:rsidR="00341A81">
        <w:t xml:space="preserve"> with separate JVMs</w:t>
      </w:r>
      <w:r w:rsidR="00B41918">
        <w:t xml:space="preserve">.  Each such process can be given a different Java </w:t>
      </w:r>
      <w:r w:rsidR="00F509E2">
        <w:t xml:space="preserve">configuration.  </w:t>
      </w:r>
      <w:r w:rsidR="00B41918">
        <w:t xml:space="preserve">In the </w:t>
      </w:r>
      <w:r w:rsidR="00753C3F">
        <w:t>Undercamber</w:t>
      </w:r>
      <w:r w:rsidR="00344EBB">
        <w:t xml:space="preserve"> configuration</w:t>
      </w:r>
      <w:r w:rsidR="00B41918">
        <w:t>, there are two different types of parameters that can be passed to the JVM:  simple parameters and path-like parameters.</w:t>
      </w:r>
    </w:p>
    <w:p w14:paraId="58EDC173" w14:textId="41CED25C" w:rsidR="00B41918" w:rsidRDefault="00B41918" w:rsidP="000A455A">
      <w:pPr>
        <w:keepNext/>
      </w:pPr>
      <w:r>
        <w:t>Us</w:t>
      </w:r>
      <w:r w:rsidR="00F509E2">
        <w:t>e</w:t>
      </w:r>
      <w:r w:rsidR="001D065D">
        <w:t xml:space="preserve"> </w:t>
      </w:r>
      <w:proofErr w:type="spellStart"/>
      <w:proofErr w:type="gramStart"/>
      <w:r w:rsidR="001D065D" w:rsidRPr="001D065D">
        <w:rPr>
          <w:rFonts w:ascii="Courier New" w:hAnsi="Courier New" w:cs="Courier New"/>
        </w:rPr>
        <w:t>TestSetBuilder.appendJavaParameter</w:t>
      </w:r>
      <w:proofErr w:type="spellEnd"/>
      <w:r w:rsidR="00165610" w:rsidRPr="001D065D">
        <w:rPr>
          <w:rFonts w:ascii="Courier New" w:hAnsi="Courier New" w:cs="Courier New"/>
        </w:rPr>
        <w:t>(</w:t>
      </w:r>
      <w:proofErr w:type="gramEnd"/>
      <w:r w:rsidR="00165610" w:rsidRPr="001D065D">
        <w:rPr>
          <w:rFonts w:ascii="Courier New" w:hAnsi="Courier New" w:cs="Courier New"/>
        </w:rPr>
        <w:t>…)</w:t>
      </w:r>
      <w:r w:rsidR="00165610">
        <w:t xml:space="preserve"> </w:t>
      </w:r>
      <w:r w:rsidR="001D065D">
        <w:t xml:space="preserve">or </w:t>
      </w:r>
      <w:proofErr w:type="spellStart"/>
      <w:r w:rsidR="001D065D" w:rsidRPr="001D065D">
        <w:rPr>
          <w:rFonts w:ascii="Courier New" w:hAnsi="Courier New" w:cs="Courier New"/>
        </w:rPr>
        <w:t>TestSetBuilder.prependJavaParameter</w:t>
      </w:r>
      <w:proofErr w:type="spellEnd"/>
      <w:r w:rsidR="001D065D" w:rsidRPr="001D065D">
        <w:rPr>
          <w:rFonts w:ascii="Courier New" w:hAnsi="Courier New" w:cs="Courier New"/>
        </w:rPr>
        <w:t>(…)</w:t>
      </w:r>
      <w:r w:rsidR="001D065D">
        <w:t xml:space="preserve"> to c</w:t>
      </w:r>
      <w:r w:rsidR="00165610">
        <w:t xml:space="preserve">reate </w:t>
      </w:r>
      <w:r>
        <w:t>simple parameter</w:t>
      </w:r>
      <w:r w:rsidR="00165610">
        <w:t>s</w:t>
      </w:r>
      <w:r>
        <w:t>:</w:t>
      </w:r>
    </w:p>
    <w:p w14:paraId="234FADF8" w14:textId="77777777" w:rsidR="001D065D" w:rsidRDefault="001D065D" w:rsidP="001D065D">
      <w:pPr>
        <w:pStyle w:val="Code"/>
      </w:pPr>
      <w:proofErr w:type="gramStart"/>
      <w:r>
        <w:t>public</w:t>
      </w:r>
      <w:proofErr w:type="gramEnd"/>
      <w:r>
        <w:t xml:space="preserve"> class </w:t>
      </w:r>
      <w:proofErr w:type="spellStart"/>
      <w:r>
        <w:t>ConfigurationCallback</w:t>
      </w:r>
      <w:proofErr w:type="spellEnd"/>
    </w:p>
    <w:p w14:paraId="42D1C269" w14:textId="77777777" w:rsidR="001D065D" w:rsidRDefault="001D065D" w:rsidP="001D065D">
      <w:pPr>
        <w:pStyle w:val="Code"/>
      </w:pPr>
      <w:r>
        <w:t xml:space="preserve">   </w:t>
      </w:r>
      <w:proofErr w:type="gramStart"/>
      <w:r>
        <w:t>implements</w:t>
      </w:r>
      <w:proofErr w:type="gramEnd"/>
      <w:r>
        <w:t xml:space="preserve"> </w:t>
      </w:r>
      <w:proofErr w:type="spellStart"/>
      <w:r>
        <w:t>com.undercamber.ConfigurationCallback</w:t>
      </w:r>
      <w:proofErr w:type="spellEnd"/>
    </w:p>
    <w:p w14:paraId="041BFC48" w14:textId="77777777" w:rsidR="001D065D" w:rsidRDefault="001D065D" w:rsidP="001D065D">
      <w:pPr>
        <w:pStyle w:val="Code"/>
      </w:pPr>
      <w:r>
        <w:t>{</w:t>
      </w:r>
    </w:p>
    <w:p w14:paraId="40AA0A3B" w14:textId="77777777" w:rsidR="001D065D" w:rsidRDefault="001D065D" w:rsidP="001D065D">
      <w:pPr>
        <w:pStyle w:val="Code"/>
      </w:pPr>
      <w:r>
        <w:t xml:space="preserve">   </w:t>
      </w:r>
      <w:proofErr w:type="gramStart"/>
      <w:r>
        <w:t>public</w:t>
      </w:r>
      <w:proofErr w:type="gramEnd"/>
      <w:r>
        <w:t xml:space="preserve"> void configure( </w:t>
      </w:r>
      <w:proofErr w:type="spellStart"/>
      <w:r>
        <w:t>com.undercamber.Configurator</w:t>
      </w:r>
      <w:proofErr w:type="spellEnd"/>
      <w:r>
        <w:t xml:space="preserve"> configurator )</w:t>
      </w:r>
    </w:p>
    <w:p w14:paraId="56575C7D" w14:textId="77777777" w:rsidR="001D065D" w:rsidRDefault="001D065D" w:rsidP="001D065D">
      <w:pPr>
        <w:pStyle w:val="Code"/>
      </w:pPr>
      <w:r>
        <w:t xml:space="preserve">      </w:t>
      </w:r>
      <w:proofErr w:type="gramStart"/>
      <w:r>
        <w:t>throws</w:t>
      </w:r>
      <w:proofErr w:type="gramEnd"/>
      <w:r>
        <w:t xml:space="preserve"> Throwable</w:t>
      </w:r>
    </w:p>
    <w:p w14:paraId="70840631" w14:textId="77777777" w:rsidR="001D065D" w:rsidRDefault="001D065D" w:rsidP="001D065D">
      <w:pPr>
        <w:pStyle w:val="Code"/>
      </w:pPr>
      <w:r>
        <w:t xml:space="preserve">   {</w:t>
      </w:r>
    </w:p>
    <w:p w14:paraId="13EE7D64" w14:textId="77777777" w:rsidR="001D065D" w:rsidRDefault="001D065D" w:rsidP="001D065D">
      <w:pPr>
        <w:pStyle w:val="Code"/>
      </w:pPr>
      <w:r>
        <w:t xml:space="preserve">      </w:t>
      </w:r>
      <w:proofErr w:type="spellStart"/>
      <w:proofErr w:type="gramStart"/>
      <w:r>
        <w:t>com.undercamber.TestSetBuilder</w:t>
      </w:r>
      <w:proofErr w:type="spellEnd"/>
      <w:proofErr w:type="gramEnd"/>
      <w:r>
        <w:t xml:space="preserve"> </w:t>
      </w:r>
      <w:proofErr w:type="spellStart"/>
      <w:r>
        <w:t>testSetBuilder</w:t>
      </w:r>
      <w:proofErr w:type="spellEnd"/>
      <w:r>
        <w:t>;</w:t>
      </w:r>
    </w:p>
    <w:p w14:paraId="3F4D14E8" w14:textId="77777777" w:rsidR="001D065D" w:rsidRDefault="001D065D" w:rsidP="001D065D">
      <w:pPr>
        <w:pStyle w:val="Code"/>
      </w:pPr>
    </w:p>
    <w:p w14:paraId="0B27EF3C" w14:textId="77777777" w:rsidR="001D065D" w:rsidRDefault="001D065D" w:rsidP="001D065D">
      <w:pPr>
        <w:pStyle w:val="Code"/>
      </w:pPr>
      <w:r>
        <w:t xml:space="preserve">      </w:t>
      </w:r>
      <w:proofErr w:type="spellStart"/>
      <w:proofErr w:type="gramStart"/>
      <w:r>
        <w:t>configurator.setSuiteName</w:t>
      </w:r>
      <w:proofErr w:type="spellEnd"/>
      <w:r>
        <w:t>(</w:t>
      </w:r>
      <w:proofErr w:type="gramEnd"/>
      <w:r>
        <w:t xml:space="preserve"> "</w:t>
      </w:r>
      <w:proofErr w:type="spellStart"/>
      <w:r>
        <w:t>ExampleTestSuite</w:t>
      </w:r>
      <w:proofErr w:type="spellEnd"/>
      <w:r>
        <w:t>" );</w:t>
      </w:r>
    </w:p>
    <w:p w14:paraId="16119A4E" w14:textId="77777777" w:rsidR="001D065D" w:rsidRDefault="001D065D" w:rsidP="001D065D">
      <w:pPr>
        <w:pStyle w:val="Code"/>
      </w:pPr>
    </w:p>
    <w:p w14:paraId="3C595D15" w14:textId="77777777" w:rsidR="001D065D" w:rsidRDefault="001D065D" w:rsidP="001D065D">
      <w:pPr>
        <w:pStyle w:val="Code"/>
      </w:pPr>
      <w:r>
        <w:t xml:space="preserve">      </w:t>
      </w:r>
      <w:proofErr w:type="spellStart"/>
      <w:proofErr w:type="gramStart"/>
      <w:r>
        <w:t>testSetBuilder</w:t>
      </w:r>
      <w:proofErr w:type="spellEnd"/>
      <w:proofErr w:type="gramEnd"/>
      <w:r>
        <w:t xml:space="preserve"> = </w:t>
      </w:r>
      <w:proofErr w:type="spellStart"/>
      <w:r>
        <w:t>configurator.getEmptyTestSetBuilder</w:t>
      </w:r>
      <w:proofErr w:type="spellEnd"/>
      <w:r>
        <w:t>();</w:t>
      </w:r>
    </w:p>
    <w:p w14:paraId="4B54B1B0" w14:textId="77777777" w:rsidR="001D065D" w:rsidRDefault="001D065D" w:rsidP="001D065D">
      <w:pPr>
        <w:pStyle w:val="Code"/>
      </w:pPr>
      <w:r>
        <w:t xml:space="preserve">      </w:t>
      </w:r>
      <w:proofErr w:type="spellStart"/>
      <w:proofErr w:type="gramStart"/>
      <w:r>
        <w:t>testSetBuilder.setTestSetName</w:t>
      </w:r>
      <w:proofErr w:type="spellEnd"/>
      <w:r>
        <w:t>(</w:t>
      </w:r>
      <w:proofErr w:type="gramEnd"/>
      <w:r>
        <w:t xml:space="preserve"> "</w:t>
      </w:r>
      <w:proofErr w:type="spellStart"/>
      <w:r>
        <w:t>BasicTests</w:t>
      </w:r>
      <w:proofErr w:type="spellEnd"/>
      <w:r>
        <w:t>" );</w:t>
      </w:r>
    </w:p>
    <w:p w14:paraId="0B319C96" w14:textId="31AB8BF5" w:rsidR="001D065D" w:rsidRDefault="001D065D" w:rsidP="001D065D">
      <w:pPr>
        <w:pStyle w:val="Code"/>
      </w:pPr>
      <w:r>
        <w:t xml:space="preserve">      </w:t>
      </w:r>
      <w:proofErr w:type="spellStart"/>
      <w:proofErr w:type="gramStart"/>
      <w:r>
        <w:t>testSetBuilder.</w:t>
      </w:r>
      <w:r w:rsidR="008A01DC">
        <w:t>setClass</w:t>
      </w:r>
      <w:proofErr w:type="spellEnd"/>
      <w:r>
        <w:t>(</w:t>
      </w:r>
      <w:proofErr w:type="gramEnd"/>
      <w:r>
        <w:t xml:space="preserve"> </w:t>
      </w:r>
      <w:proofErr w:type="spellStart"/>
      <w:r>
        <w:t>com.mydomain.basic.Tests</w:t>
      </w:r>
      <w:r w:rsidR="003B3533">
        <w:t>.class</w:t>
      </w:r>
      <w:proofErr w:type="spellEnd"/>
      <w:r>
        <w:t xml:space="preserve"> );</w:t>
      </w:r>
    </w:p>
    <w:p w14:paraId="0950CC56" w14:textId="49EB113A" w:rsidR="001D065D" w:rsidRDefault="001D065D" w:rsidP="001D065D">
      <w:pPr>
        <w:pStyle w:val="Code"/>
      </w:pPr>
      <w:r>
        <w:t xml:space="preserve">      </w:t>
      </w:r>
      <w:proofErr w:type="spellStart"/>
      <w:proofErr w:type="gramStart"/>
      <w:r w:rsidRPr="004C2E5F">
        <w:rPr>
          <w:color w:val="FF0000"/>
        </w:rPr>
        <w:t>testS</w:t>
      </w:r>
      <w:r>
        <w:rPr>
          <w:color w:val="FF0000"/>
        </w:rPr>
        <w:t>etBuilder.appendJavaParameter</w:t>
      </w:r>
      <w:proofErr w:type="spellEnd"/>
      <w:r>
        <w:rPr>
          <w:color w:val="FF0000"/>
        </w:rPr>
        <w:t>(</w:t>
      </w:r>
      <w:proofErr w:type="gramEnd"/>
      <w:r>
        <w:rPr>
          <w:color w:val="FF0000"/>
        </w:rPr>
        <w:t xml:space="preserve"> "</w:t>
      </w:r>
      <w:r w:rsidRPr="00E60E00">
        <w:rPr>
          <w:color w:val="FF0000"/>
        </w:rPr>
        <w:t>-Xmx2048m</w:t>
      </w:r>
      <w:r>
        <w:rPr>
          <w:color w:val="FF0000"/>
        </w:rPr>
        <w:t>" );</w:t>
      </w:r>
    </w:p>
    <w:p w14:paraId="7BBBA84D" w14:textId="77777777" w:rsidR="001D065D" w:rsidRDefault="001D065D" w:rsidP="001D065D">
      <w:pPr>
        <w:pStyle w:val="Code"/>
      </w:pPr>
      <w:r>
        <w:t xml:space="preserve">      </w:t>
      </w:r>
      <w:proofErr w:type="spellStart"/>
      <w:proofErr w:type="gramStart"/>
      <w:r>
        <w:t>testSetBuilder.createTestSet</w:t>
      </w:r>
      <w:proofErr w:type="spellEnd"/>
      <w:r>
        <w:t>(</w:t>
      </w:r>
      <w:proofErr w:type="gramEnd"/>
      <w:r>
        <w:t>);</w:t>
      </w:r>
    </w:p>
    <w:p w14:paraId="6934807D" w14:textId="77777777" w:rsidR="001D065D" w:rsidRDefault="001D065D" w:rsidP="001D065D">
      <w:pPr>
        <w:pStyle w:val="Code"/>
      </w:pPr>
      <w:r>
        <w:t xml:space="preserve">   }</w:t>
      </w:r>
    </w:p>
    <w:p w14:paraId="3BBB1988" w14:textId="0723488E" w:rsidR="00B41918" w:rsidRDefault="001D065D" w:rsidP="001D065D">
      <w:pPr>
        <w:pStyle w:val="Code"/>
        <w:keepNext w:val="0"/>
        <w:keepLines w:val="0"/>
      </w:pPr>
      <w:r>
        <w:t>}</w:t>
      </w:r>
    </w:p>
    <w:p w14:paraId="043F333D" w14:textId="77777777" w:rsidR="00D74336" w:rsidRDefault="00D74336" w:rsidP="001D065D">
      <w:pPr>
        <w:pStyle w:val="Code"/>
        <w:keepNext w:val="0"/>
        <w:keepLines w:val="0"/>
      </w:pPr>
    </w:p>
    <w:p w14:paraId="1214DC8E" w14:textId="62B1923C" w:rsidR="00A8157C" w:rsidRDefault="00A8157C" w:rsidP="00A8157C">
      <w:pPr>
        <w:keepNext/>
      </w:pPr>
      <w:r>
        <w:lastRenderedPageBreak/>
        <w:t xml:space="preserve">Use </w:t>
      </w:r>
      <w:proofErr w:type="spellStart"/>
      <w:proofErr w:type="gramStart"/>
      <w:r w:rsidRPr="001D065D">
        <w:rPr>
          <w:rFonts w:ascii="Courier New" w:hAnsi="Courier New" w:cs="Courier New"/>
        </w:rPr>
        <w:t>TestSetBuilder.appendJavaParameter</w:t>
      </w:r>
      <w:r>
        <w:rPr>
          <w:rFonts w:ascii="Courier New" w:hAnsi="Courier New" w:cs="Courier New"/>
        </w:rPr>
        <w:t>Pair</w:t>
      </w:r>
      <w:proofErr w:type="spellEnd"/>
      <w:r w:rsidRPr="001D065D">
        <w:rPr>
          <w:rFonts w:ascii="Courier New" w:hAnsi="Courier New" w:cs="Courier New"/>
        </w:rPr>
        <w:t>(</w:t>
      </w:r>
      <w:proofErr w:type="gramEnd"/>
      <w:r w:rsidRPr="001D065D">
        <w:rPr>
          <w:rFonts w:ascii="Courier New" w:hAnsi="Courier New" w:cs="Courier New"/>
        </w:rPr>
        <w:t>…)</w:t>
      </w:r>
      <w:r>
        <w:t xml:space="preserve"> or </w:t>
      </w:r>
      <w:proofErr w:type="spellStart"/>
      <w:r w:rsidRPr="001D065D">
        <w:rPr>
          <w:rFonts w:ascii="Courier New" w:hAnsi="Courier New" w:cs="Courier New"/>
        </w:rPr>
        <w:t>TestSetBuilder.prependJavaParameter</w:t>
      </w:r>
      <w:r>
        <w:rPr>
          <w:rFonts w:ascii="Courier New" w:hAnsi="Courier New" w:cs="Courier New"/>
        </w:rPr>
        <w:t>Pair</w:t>
      </w:r>
      <w:proofErr w:type="spellEnd"/>
      <w:r w:rsidRPr="001D065D">
        <w:rPr>
          <w:rFonts w:ascii="Courier New" w:hAnsi="Courier New" w:cs="Courier New"/>
        </w:rPr>
        <w:t>(…)</w:t>
      </w:r>
      <w:r>
        <w:t xml:space="preserve"> to add a name/value pair:</w:t>
      </w:r>
    </w:p>
    <w:p w14:paraId="455DEACF" w14:textId="77777777" w:rsidR="00A8157C" w:rsidRDefault="00A8157C" w:rsidP="00A8157C">
      <w:pPr>
        <w:pStyle w:val="Code"/>
      </w:pPr>
      <w:proofErr w:type="gramStart"/>
      <w:r>
        <w:t>public</w:t>
      </w:r>
      <w:proofErr w:type="gramEnd"/>
      <w:r>
        <w:t xml:space="preserve"> class </w:t>
      </w:r>
      <w:proofErr w:type="spellStart"/>
      <w:r>
        <w:t>ConfigurationCallback</w:t>
      </w:r>
      <w:proofErr w:type="spellEnd"/>
    </w:p>
    <w:p w14:paraId="3F05DC05" w14:textId="77777777" w:rsidR="00A8157C" w:rsidRDefault="00A8157C" w:rsidP="00A8157C">
      <w:pPr>
        <w:pStyle w:val="Code"/>
      </w:pPr>
      <w:r>
        <w:t xml:space="preserve">   </w:t>
      </w:r>
      <w:proofErr w:type="gramStart"/>
      <w:r>
        <w:t>implements</w:t>
      </w:r>
      <w:proofErr w:type="gramEnd"/>
      <w:r>
        <w:t xml:space="preserve"> </w:t>
      </w:r>
      <w:proofErr w:type="spellStart"/>
      <w:r>
        <w:t>com.undercamber.ConfigurationCallback</w:t>
      </w:r>
      <w:proofErr w:type="spellEnd"/>
    </w:p>
    <w:p w14:paraId="5ED676F8" w14:textId="77777777" w:rsidR="00A8157C" w:rsidRDefault="00A8157C" w:rsidP="00A8157C">
      <w:pPr>
        <w:pStyle w:val="Code"/>
      </w:pPr>
      <w:r>
        <w:t>{</w:t>
      </w:r>
    </w:p>
    <w:p w14:paraId="649EE90D" w14:textId="77777777" w:rsidR="00A8157C" w:rsidRDefault="00A8157C" w:rsidP="00A8157C">
      <w:pPr>
        <w:pStyle w:val="Code"/>
      </w:pPr>
      <w:r>
        <w:t xml:space="preserve">   </w:t>
      </w:r>
      <w:proofErr w:type="gramStart"/>
      <w:r>
        <w:t>public</w:t>
      </w:r>
      <w:proofErr w:type="gramEnd"/>
      <w:r>
        <w:t xml:space="preserve"> void configure( </w:t>
      </w:r>
      <w:proofErr w:type="spellStart"/>
      <w:r>
        <w:t>com.undercamber.Configurator</w:t>
      </w:r>
      <w:proofErr w:type="spellEnd"/>
      <w:r>
        <w:t xml:space="preserve"> configurator )</w:t>
      </w:r>
    </w:p>
    <w:p w14:paraId="3F5F7336" w14:textId="77777777" w:rsidR="00A8157C" w:rsidRDefault="00A8157C" w:rsidP="00A8157C">
      <w:pPr>
        <w:pStyle w:val="Code"/>
      </w:pPr>
      <w:r>
        <w:t xml:space="preserve">      </w:t>
      </w:r>
      <w:proofErr w:type="gramStart"/>
      <w:r>
        <w:t>throws</w:t>
      </w:r>
      <w:proofErr w:type="gramEnd"/>
      <w:r>
        <w:t xml:space="preserve"> Throwable</w:t>
      </w:r>
    </w:p>
    <w:p w14:paraId="4BD3B024" w14:textId="77777777" w:rsidR="00A8157C" w:rsidRDefault="00A8157C" w:rsidP="00A8157C">
      <w:pPr>
        <w:pStyle w:val="Code"/>
      </w:pPr>
      <w:r>
        <w:t xml:space="preserve">   {</w:t>
      </w:r>
    </w:p>
    <w:p w14:paraId="13192089" w14:textId="77777777" w:rsidR="00A8157C" w:rsidRDefault="00A8157C" w:rsidP="00A8157C">
      <w:pPr>
        <w:pStyle w:val="Code"/>
      </w:pPr>
      <w:r>
        <w:t xml:space="preserve">      </w:t>
      </w:r>
      <w:proofErr w:type="spellStart"/>
      <w:proofErr w:type="gramStart"/>
      <w:r>
        <w:t>com.undercamber.TestSetBuilder</w:t>
      </w:r>
      <w:proofErr w:type="spellEnd"/>
      <w:proofErr w:type="gramEnd"/>
      <w:r>
        <w:t xml:space="preserve"> </w:t>
      </w:r>
      <w:proofErr w:type="spellStart"/>
      <w:r>
        <w:t>testSetBuilder</w:t>
      </w:r>
      <w:proofErr w:type="spellEnd"/>
      <w:r>
        <w:t>;</w:t>
      </w:r>
    </w:p>
    <w:p w14:paraId="4601D7E0" w14:textId="77777777" w:rsidR="00A8157C" w:rsidRDefault="00A8157C" w:rsidP="00A8157C">
      <w:pPr>
        <w:pStyle w:val="Code"/>
      </w:pPr>
    </w:p>
    <w:p w14:paraId="4FC37761" w14:textId="77777777" w:rsidR="00A8157C" w:rsidRDefault="00A8157C" w:rsidP="00A8157C">
      <w:pPr>
        <w:pStyle w:val="Code"/>
      </w:pPr>
      <w:r>
        <w:t xml:space="preserve">      </w:t>
      </w:r>
      <w:proofErr w:type="spellStart"/>
      <w:proofErr w:type="gramStart"/>
      <w:r>
        <w:t>configurator.setSuiteName</w:t>
      </w:r>
      <w:proofErr w:type="spellEnd"/>
      <w:r>
        <w:t>(</w:t>
      </w:r>
      <w:proofErr w:type="gramEnd"/>
      <w:r>
        <w:t xml:space="preserve"> "</w:t>
      </w:r>
      <w:proofErr w:type="spellStart"/>
      <w:r>
        <w:t>ExampleTestSuite</w:t>
      </w:r>
      <w:proofErr w:type="spellEnd"/>
      <w:r>
        <w:t>" );</w:t>
      </w:r>
    </w:p>
    <w:p w14:paraId="18C79743" w14:textId="77777777" w:rsidR="00A8157C" w:rsidRDefault="00A8157C" w:rsidP="00A8157C">
      <w:pPr>
        <w:pStyle w:val="Code"/>
      </w:pPr>
    </w:p>
    <w:p w14:paraId="3C02A2B5" w14:textId="77777777" w:rsidR="00A8157C" w:rsidRDefault="00A8157C" w:rsidP="00A8157C">
      <w:pPr>
        <w:pStyle w:val="Code"/>
      </w:pPr>
      <w:r>
        <w:t xml:space="preserve">      </w:t>
      </w:r>
      <w:proofErr w:type="spellStart"/>
      <w:proofErr w:type="gramStart"/>
      <w:r>
        <w:t>testSetBuilder</w:t>
      </w:r>
      <w:proofErr w:type="spellEnd"/>
      <w:proofErr w:type="gramEnd"/>
      <w:r>
        <w:t xml:space="preserve"> = </w:t>
      </w:r>
      <w:proofErr w:type="spellStart"/>
      <w:r>
        <w:t>configurator.getEmptyTestSetBuilder</w:t>
      </w:r>
      <w:proofErr w:type="spellEnd"/>
      <w:r>
        <w:t>();</w:t>
      </w:r>
    </w:p>
    <w:p w14:paraId="4C28CA87" w14:textId="77777777" w:rsidR="00A8157C" w:rsidRDefault="00A8157C" w:rsidP="00A8157C">
      <w:pPr>
        <w:pStyle w:val="Code"/>
      </w:pPr>
      <w:r>
        <w:t xml:space="preserve">      </w:t>
      </w:r>
      <w:proofErr w:type="spellStart"/>
      <w:proofErr w:type="gramStart"/>
      <w:r>
        <w:t>testSetBuilder.setTestSetName</w:t>
      </w:r>
      <w:proofErr w:type="spellEnd"/>
      <w:r>
        <w:t>(</w:t>
      </w:r>
      <w:proofErr w:type="gramEnd"/>
      <w:r>
        <w:t xml:space="preserve"> "</w:t>
      </w:r>
      <w:proofErr w:type="spellStart"/>
      <w:r>
        <w:t>BasicTests</w:t>
      </w:r>
      <w:proofErr w:type="spellEnd"/>
      <w:r>
        <w:t>" );</w:t>
      </w:r>
    </w:p>
    <w:p w14:paraId="53EE6F8A" w14:textId="31F1C23D" w:rsidR="00A8157C" w:rsidRDefault="00A8157C" w:rsidP="00A8157C">
      <w:pPr>
        <w:pStyle w:val="Code"/>
      </w:pPr>
      <w:r>
        <w:t xml:space="preserve">      </w:t>
      </w:r>
      <w:proofErr w:type="spellStart"/>
      <w:proofErr w:type="gramStart"/>
      <w:r>
        <w:t>testSetBuilder.</w:t>
      </w:r>
      <w:r w:rsidR="008A01DC">
        <w:t>setClass</w:t>
      </w:r>
      <w:proofErr w:type="spellEnd"/>
      <w:r w:rsidR="003B3533">
        <w:t>(</w:t>
      </w:r>
      <w:proofErr w:type="gramEnd"/>
      <w:r w:rsidR="003B3533">
        <w:t xml:space="preserve"> </w:t>
      </w:r>
      <w:proofErr w:type="spellStart"/>
      <w:r w:rsidR="003B3533">
        <w:t>com.mydomain.basic.Tests.class</w:t>
      </w:r>
      <w:proofErr w:type="spellEnd"/>
      <w:r>
        <w:t xml:space="preserve"> );</w:t>
      </w:r>
    </w:p>
    <w:p w14:paraId="7D39DA72" w14:textId="40BE9443" w:rsidR="00A8157C" w:rsidRDefault="00A8157C" w:rsidP="00A8157C">
      <w:pPr>
        <w:pStyle w:val="Code"/>
      </w:pPr>
      <w:r>
        <w:t xml:space="preserve">      </w:t>
      </w:r>
      <w:proofErr w:type="spellStart"/>
      <w:proofErr w:type="gramStart"/>
      <w:r w:rsidRPr="004C2E5F">
        <w:rPr>
          <w:color w:val="FF0000"/>
        </w:rPr>
        <w:t>testS</w:t>
      </w:r>
      <w:r>
        <w:rPr>
          <w:color w:val="FF0000"/>
        </w:rPr>
        <w:t>etBuilder.appendJavaParameterPair</w:t>
      </w:r>
      <w:proofErr w:type="spellEnd"/>
      <w:r>
        <w:rPr>
          <w:color w:val="FF0000"/>
        </w:rPr>
        <w:t>(</w:t>
      </w:r>
      <w:proofErr w:type="gramEnd"/>
      <w:r>
        <w:rPr>
          <w:color w:val="FF0000"/>
        </w:rPr>
        <w:t xml:space="preserve"> </w:t>
      </w:r>
      <w:r w:rsidRPr="007B517E">
        <w:rPr>
          <w:color w:val="FF0000"/>
        </w:rPr>
        <w:t>"--limit-modules"</w:t>
      </w:r>
      <w:r>
        <w:rPr>
          <w:color w:val="FF0000"/>
        </w:rPr>
        <w:t>, "</w:t>
      </w:r>
      <w:proofErr w:type="spellStart"/>
      <w:r w:rsidR="009A2F86" w:rsidRPr="007B517E">
        <w:rPr>
          <w:color w:val="FF0000"/>
        </w:rPr>
        <w:t>myModule</w:t>
      </w:r>
      <w:proofErr w:type="spellEnd"/>
      <w:r>
        <w:rPr>
          <w:color w:val="FF0000"/>
        </w:rPr>
        <w:t>" );</w:t>
      </w:r>
    </w:p>
    <w:p w14:paraId="2F7E3509" w14:textId="77777777" w:rsidR="00A8157C" w:rsidRDefault="00A8157C" w:rsidP="00A8157C">
      <w:pPr>
        <w:pStyle w:val="Code"/>
      </w:pPr>
      <w:r>
        <w:t xml:space="preserve">      </w:t>
      </w:r>
      <w:proofErr w:type="spellStart"/>
      <w:proofErr w:type="gramStart"/>
      <w:r>
        <w:t>testSetBuilder.createTestSet</w:t>
      </w:r>
      <w:proofErr w:type="spellEnd"/>
      <w:r>
        <w:t>(</w:t>
      </w:r>
      <w:proofErr w:type="gramEnd"/>
      <w:r>
        <w:t>);</w:t>
      </w:r>
    </w:p>
    <w:p w14:paraId="17C56A39" w14:textId="77777777" w:rsidR="00A8157C" w:rsidRDefault="00A8157C" w:rsidP="00A8157C">
      <w:pPr>
        <w:pStyle w:val="Code"/>
      </w:pPr>
      <w:r>
        <w:t xml:space="preserve">   }</w:t>
      </w:r>
    </w:p>
    <w:p w14:paraId="23304B63" w14:textId="4CB5834C" w:rsidR="00D74336" w:rsidRDefault="00A8157C" w:rsidP="009A2F86">
      <w:pPr>
        <w:pStyle w:val="Code"/>
        <w:keepNext w:val="0"/>
        <w:keepLines w:val="0"/>
      </w:pPr>
      <w:r>
        <w:t>}</w:t>
      </w:r>
    </w:p>
    <w:p w14:paraId="6A7AD725" w14:textId="77777777" w:rsidR="009A2F86" w:rsidRDefault="009A2F86" w:rsidP="009A2F86">
      <w:pPr>
        <w:pStyle w:val="Code"/>
        <w:keepNext w:val="0"/>
        <w:keepLines w:val="0"/>
      </w:pPr>
    </w:p>
    <w:p w14:paraId="65850BA8" w14:textId="77777777" w:rsidR="008177EE" w:rsidRDefault="008177EE" w:rsidP="000A455A">
      <w:pPr>
        <w:keepNext/>
      </w:pPr>
      <w:r>
        <w:t>This is equivalent to:</w:t>
      </w:r>
    </w:p>
    <w:p w14:paraId="748FADF9" w14:textId="77777777" w:rsidR="000F1838" w:rsidRDefault="000F1838" w:rsidP="000F1838">
      <w:pPr>
        <w:pStyle w:val="Code"/>
      </w:pPr>
      <w:proofErr w:type="gramStart"/>
      <w:r>
        <w:t>public</w:t>
      </w:r>
      <w:proofErr w:type="gramEnd"/>
      <w:r>
        <w:t xml:space="preserve"> class </w:t>
      </w:r>
      <w:proofErr w:type="spellStart"/>
      <w:r>
        <w:t>ConfigurationCallback</w:t>
      </w:r>
      <w:proofErr w:type="spellEnd"/>
    </w:p>
    <w:p w14:paraId="47121EF2" w14:textId="77777777" w:rsidR="000F1838" w:rsidRDefault="000F1838" w:rsidP="000F1838">
      <w:pPr>
        <w:pStyle w:val="Code"/>
      </w:pPr>
      <w:r>
        <w:t xml:space="preserve">   </w:t>
      </w:r>
      <w:proofErr w:type="gramStart"/>
      <w:r>
        <w:t>implements</w:t>
      </w:r>
      <w:proofErr w:type="gramEnd"/>
      <w:r>
        <w:t xml:space="preserve"> </w:t>
      </w:r>
      <w:proofErr w:type="spellStart"/>
      <w:r>
        <w:t>com.undercamber.ConfigurationCallback</w:t>
      </w:r>
      <w:proofErr w:type="spellEnd"/>
    </w:p>
    <w:p w14:paraId="1D39FC90" w14:textId="77777777" w:rsidR="000F1838" w:rsidRDefault="000F1838" w:rsidP="000F1838">
      <w:pPr>
        <w:pStyle w:val="Code"/>
      </w:pPr>
      <w:r>
        <w:t>{</w:t>
      </w:r>
    </w:p>
    <w:p w14:paraId="549AE133" w14:textId="77777777" w:rsidR="000F1838" w:rsidRDefault="000F1838" w:rsidP="000F1838">
      <w:pPr>
        <w:pStyle w:val="Code"/>
      </w:pPr>
      <w:r>
        <w:t xml:space="preserve">   </w:t>
      </w:r>
      <w:proofErr w:type="gramStart"/>
      <w:r>
        <w:t>public</w:t>
      </w:r>
      <w:proofErr w:type="gramEnd"/>
      <w:r>
        <w:t xml:space="preserve"> void configure( </w:t>
      </w:r>
      <w:proofErr w:type="spellStart"/>
      <w:r>
        <w:t>com.undercamber.Configurator</w:t>
      </w:r>
      <w:proofErr w:type="spellEnd"/>
      <w:r>
        <w:t xml:space="preserve"> configurator )</w:t>
      </w:r>
    </w:p>
    <w:p w14:paraId="54BE46E8" w14:textId="77777777" w:rsidR="000F1838" w:rsidRDefault="000F1838" w:rsidP="000F1838">
      <w:pPr>
        <w:pStyle w:val="Code"/>
      </w:pPr>
      <w:r>
        <w:t xml:space="preserve">      </w:t>
      </w:r>
      <w:proofErr w:type="gramStart"/>
      <w:r>
        <w:t>throws</w:t>
      </w:r>
      <w:proofErr w:type="gramEnd"/>
      <w:r>
        <w:t xml:space="preserve"> Throwable</w:t>
      </w:r>
    </w:p>
    <w:p w14:paraId="22B302E8" w14:textId="77777777" w:rsidR="000F1838" w:rsidRDefault="000F1838" w:rsidP="000F1838">
      <w:pPr>
        <w:pStyle w:val="Code"/>
      </w:pPr>
      <w:r>
        <w:t xml:space="preserve">   {</w:t>
      </w:r>
    </w:p>
    <w:p w14:paraId="488342D7" w14:textId="77777777" w:rsidR="000F1838" w:rsidRDefault="000F1838" w:rsidP="000F1838">
      <w:pPr>
        <w:pStyle w:val="Code"/>
      </w:pPr>
      <w:r>
        <w:t xml:space="preserve">      </w:t>
      </w:r>
      <w:proofErr w:type="spellStart"/>
      <w:proofErr w:type="gramStart"/>
      <w:r>
        <w:t>com.undercamber.TestSetBuilder</w:t>
      </w:r>
      <w:proofErr w:type="spellEnd"/>
      <w:proofErr w:type="gramEnd"/>
      <w:r>
        <w:t xml:space="preserve"> </w:t>
      </w:r>
      <w:proofErr w:type="spellStart"/>
      <w:r>
        <w:t>testSetBuilder</w:t>
      </w:r>
      <w:proofErr w:type="spellEnd"/>
      <w:r>
        <w:t>;</w:t>
      </w:r>
    </w:p>
    <w:p w14:paraId="6EA813A9" w14:textId="77777777" w:rsidR="000F1838" w:rsidRDefault="000F1838" w:rsidP="000F1838">
      <w:pPr>
        <w:pStyle w:val="Code"/>
      </w:pPr>
    </w:p>
    <w:p w14:paraId="41072744" w14:textId="77777777" w:rsidR="000F1838" w:rsidRDefault="000F1838" w:rsidP="000F1838">
      <w:pPr>
        <w:pStyle w:val="Code"/>
      </w:pPr>
      <w:r>
        <w:t xml:space="preserve">      </w:t>
      </w:r>
      <w:proofErr w:type="spellStart"/>
      <w:proofErr w:type="gramStart"/>
      <w:r>
        <w:t>configurator.setSuiteName</w:t>
      </w:r>
      <w:proofErr w:type="spellEnd"/>
      <w:r>
        <w:t>(</w:t>
      </w:r>
      <w:proofErr w:type="gramEnd"/>
      <w:r>
        <w:t xml:space="preserve"> "</w:t>
      </w:r>
      <w:proofErr w:type="spellStart"/>
      <w:r>
        <w:t>ExampleTestSuite</w:t>
      </w:r>
      <w:proofErr w:type="spellEnd"/>
      <w:r>
        <w:t>" );</w:t>
      </w:r>
    </w:p>
    <w:p w14:paraId="4A7A32B2" w14:textId="77777777" w:rsidR="000F1838" w:rsidRDefault="000F1838" w:rsidP="000F1838">
      <w:pPr>
        <w:pStyle w:val="Code"/>
      </w:pPr>
    </w:p>
    <w:p w14:paraId="4CF7AC15" w14:textId="77777777" w:rsidR="000F1838" w:rsidRDefault="000F1838" w:rsidP="000F1838">
      <w:pPr>
        <w:pStyle w:val="Code"/>
      </w:pPr>
      <w:r>
        <w:t xml:space="preserve">      </w:t>
      </w:r>
      <w:proofErr w:type="spellStart"/>
      <w:proofErr w:type="gramStart"/>
      <w:r>
        <w:t>testSetBuilder</w:t>
      </w:r>
      <w:proofErr w:type="spellEnd"/>
      <w:proofErr w:type="gramEnd"/>
      <w:r>
        <w:t xml:space="preserve"> = </w:t>
      </w:r>
      <w:proofErr w:type="spellStart"/>
      <w:r>
        <w:t>configurator.getEmptyTestSetBuilder</w:t>
      </w:r>
      <w:proofErr w:type="spellEnd"/>
      <w:r>
        <w:t>();</w:t>
      </w:r>
    </w:p>
    <w:p w14:paraId="54917E2A" w14:textId="77777777" w:rsidR="000F1838" w:rsidRDefault="000F1838" w:rsidP="000F1838">
      <w:pPr>
        <w:pStyle w:val="Code"/>
      </w:pPr>
      <w:r>
        <w:t xml:space="preserve">      </w:t>
      </w:r>
      <w:proofErr w:type="spellStart"/>
      <w:proofErr w:type="gramStart"/>
      <w:r>
        <w:t>testSetBuilder.setTestSetName</w:t>
      </w:r>
      <w:proofErr w:type="spellEnd"/>
      <w:r>
        <w:t>(</w:t>
      </w:r>
      <w:proofErr w:type="gramEnd"/>
      <w:r>
        <w:t xml:space="preserve"> "</w:t>
      </w:r>
      <w:proofErr w:type="spellStart"/>
      <w:r>
        <w:t>BasicTests</w:t>
      </w:r>
      <w:proofErr w:type="spellEnd"/>
      <w:r>
        <w:t>" );</w:t>
      </w:r>
    </w:p>
    <w:p w14:paraId="6CA1F79C" w14:textId="22657C3E" w:rsidR="000F1838" w:rsidRDefault="000F1838" w:rsidP="000F1838">
      <w:pPr>
        <w:pStyle w:val="Code"/>
      </w:pPr>
      <w:r>
        <w:t xml:space="preserve">      </w:t>
      </w:r>
      <w:proofErr w:type="spellStart"/>
      <w:proofErr w:type="gramStart"/>
      <w:r>
        <w:t>testSetBuilder.</w:t>
      </w:r>
      <w:r w:rsidR="008A01DC">
        <w:t>setClass</w:t>
      </w:r>
      <w:proofErr w:type="spellEnd"/>
      <w:r>
        <w:t>(</w:t>
      </w:r>
      <w:proofErr w:type="gramEnd"/>
      <w:r>
        <w:t xml:space="preserve"> </w:t>
      </w:r>
      <w:proofErr w:type="spellStart"/>
      <w:r>
        <w:t>com.mydomain.basic.Tests</w:t>
      </w:r>
      <w:r w:rsidR="003B3533">
        <w:t>.class</w:t>
      </w:r>
      <w:proofErr w:type="spellEnd"/>
      <w:r>
        <w:t xml:space="preserve"> );</w:t>
      </w:r>
    </w:p>
    <w:p w14:paraId="2126A6E6" w14:textId="50658F1C" w:rsidR="000F1838" w:rsidRDefault="000F1838" w:rsidP="000F1838">
      <w:pPr>
        <w:pStyle w:val="Code"/>
      </w:pPr>
      <w:r>
        <w:t xml:space="preserve">      </w:t>
      </w:r>
      <w:proofErr w:type="spellStart"/>
      <w:proofErr w:type="gramStart"/>
      <w:r w:rsidRPr="004C2E5F">
        <w:rPr>
          <w:color w:val="FF0000"/>
        </w:rPr>
        <w:t>testS</w:t>
      </w:r>
      <w:r>
        <w:rPr>
          <w:color w:val="FF0000"/>
        </w:rPr>
        <w:t>etBuilder.appendJavaParameter</w:t>
      </w:r>
      <w:proofErr w:type="spellEnd"/>
      <w:r>
        <w:rPr>
          <w:color w:val="FF0000"/>
        </w:rPr>
        <w:t>(</w:t>
      </w:r>
      <w:proofErr w:type="gramEnd"/>
      <w:r>
        <w:rPr>
          <w:color w:val="FF0000"/>
        </w:rPr>
        <w:t xml:space="preserve"> </w:t>
      </w:r>
      <w:r w:rsidRPr="007B517E">
        <w:rPr>
          <w:color w:val="FF0000"/>
        </w:rPr>
        <w:t>"--limit-modules"</w:t>
      </w:r>
      <w:r>
        <w:rPr>
          <w:color w:val="FF0000"/>
        </w:rPr>
        <w:t xml:space="preserve"> );</w:t>
      </w:r>
    </w:p>
    <w:p w14:paraId="62DD76C8" w14:textId="64A3BD45" w:rsidR="000F1838" w:rsidRDefault="000F1838" w:rsidP="000F1838">
      <w:pPr>
        <w:pStyle w:val="Code"/>
      </w:pPr>
      <w:r>
        <w:t xml:space="preserve">      </w:t>
      </w:r>
      <w:proofErr w:type="spellStart"/>
      <w:proofErr w:type="gramStart"/>
      <w:r w:rsidRPr="004C2E5F">
        <w:rPr>
          <w:color w:val="FF0000"/>
        </w:rPr>
        <w:t>testS</w:t>
      </w:r>
      <w:r>
        <w:rPr>
          <w:color w:val="FF0000"/>
        </w:rPr>
        <w:t>etBuilder.appendJavaParameter</w:t>
      </w:r>
      <w:proofErr w:type="spellEnd"/>
      <w:r>
        <w:rPr>
          <w:color w:val="FF0000"/>
        </w:rPr>
        <w:t>(</w:t>
      </w:r>
      <w:proofErr w:type="gramEnd"/>
      <w:r>
        <w:rPr>
          <w:color w:val="FF0000"/>
        </w:rPr>
        <w:t xml:space="preserve"> "</w:t>
      </w:r>
      <w:proofErr w:type="spellStart"/>
      <w:r w:rsidRPr="007B517E">
        <w:rPr>
          <w:color w:val="FF0000"/>
        </w:rPr>
        <w:t>myModule</w:t>
      </w:r>
      <w:proofErr w:type="spellEnd"/>
      <w:r>
        <w:rPr>
          <w:color w:val="FF0000"/>
        </w:rPr>
        <w:t>" );</w:t>
      </w:r>
    </w:p>
    <w:p w14:paraId="001DAC53" w14:textId="77777777" w:rsidR="000F1838" w:rsidRDefault="000F1838" w:rsidP="000F1838">
      <w:pPr>
        <w:pStyle w:val="Code"/>
      </w:pPr>
      <w:r>
        <w:t xml:space="preserve">      </w:t>
      </w:r>
      <w:proofErr w:type="spellStart"/>
      <w:proofErr w:type="gramStart"/>
      <w:r>
        <w:t>testSetBuilder.createTestSet</w:t>
      </w:r>
      <w:proofErr w:type="spellEnd"/>
      <w:r>
        <w:t>(</w:t>
      </w:r>
      <w:proofErr w:type="gramEnd"/>
      <w:r>
        <w:t>);</w:t>
      </w:r>
    </w:p>
    <w:p w14:paraId="0D688CD3" w14:textId="77777777" w:rsidR="000F1838" w:rsidRDefault="000F1838" w:rsidP="000F1838">
      <w:pPr>
        <w:pStyle w:val="Code"/>
      </w:pPr>
      <w:r>
        <w:t xml:space="preserve">   }</w:t>
      </w:r>
    </w:p>
    <w:p w14:paraId="2A8D428B" w14:textId="78A0DD33" w:rsidR="008177EE" w:rsidRDefault="000F1838" w:rsidP="007D1379">
      <w:pPr>
        <w:pStyle w:val="Code"/>
        <w:keepNext w:val="0"/>
        <w:keepLines w:val="0"/>
      </w:pPr>
      <w:r>
        <w:t>}</w:t>
      </w:r>
    </w:p>
    <w:p w14:paraId="07B76ECC" w14:textId="77777777" w:rsidR="007D1379" w:rsidRDefault="007D1379" w:rsidP="007D1379">
      <w:pPr>
        <w:pStyle w:val="Code"/>
        <w:keepNext w:val="0"/>
        <w:keepLines w:val="0"/>
      </w:pPr>
    </w:p>
    <w:p w14:paraId="09E0ADE4" w14:textId="77777777" w:rsidR="009E675E" w:rsidRDefault="009E675E" w:rsidP="009E675E">
      <w:pPr>
        <w:pStyle w:val="Heading3"/>
      </w:pPr>
      <w:bookmarkStart w:id="150" w:name="_Toc531131633"/>
      <w:proofErr w:type="spellStart"/>
      <w:r>
        <w:t>com.undercamber.Path</w:t>
      </w:r>
      <w:bookmarkEnd w:id="150"/>
      <w:proofErr w:type="spellEnd"/>
    </w:p>
    <w:p w14:paraId="608B4EE7" w14:textId="57DC2B13" w:rsidR="009E675E" w:rsidRDefault="009E675E" w:rsidP="0062470D">
      <w:pPr>
        <w:keepNext/>
      </w:pPr>
      <w:r>
        <w:t>Undercamber includes a convenience class for building path-like strings</w:t>
      </w:r>
      <w:r w:rsidR="00A237AB">
        <w:t xml:space="preserve">.  The </w:t>
      </w:r>
      <w:proofErr w:type="spellStart"/>
      <w:r w:rsidR="00A237AB" w:rsidRPr="00A237AB">
        <w:rPr>
          <w:rFonts w:ascii="Courier New" w:hAnsi="Courier New" w:cs="Courier New"/>
        </w:rPr>
        <w:t>com.undercamber.Path</w:t>
      </w:r>
      <w:proofErr w:type="spellEnd"/>
      <w:r w:rsidR="00A237AB">
        <w:t xml:space="preserve"> class can be used to create platform-specific paths using platform-independent code</w:t>
      </w:r>
      <w:r>
        <w:t xml:space="preserve">.  This code snippet illustrates how to use the </w:t>
      </w:r>
      <w:proofErr w:type="spellStart"/>
      <w:r>
        <w:t>com.undercamber.Path</w:t>
      </w:r>
      <w:proofErr w:type="spellEnd"/>
      <w:r>
        <w:t xml:space="preserve"> class to build a platform-dependent path string and use it in Undercamber:</w:t>
      </w:r>
    </w:p>
    <w:p w14:paraId="18D25601" w14:textId="718D2303" w:rsidR="009E675E" w:rsidRPr="009E675E" w:rsidRDefault="009E675E" w:rsidP="009E675E">
      <w:pPr>
        <w:pStyle w:val="Code"/>
      </w:pPr>
      <w:r w:rsidRPr="009E675E">
        <w:t xml:space="preserve">   </w:t>
      </w:r>
      <w:proofErr w:type="spellStart"/>
      <w:proofErr w:type="gramStart"/>
      <w:r w:rsidRPr="009E675E">
        <w:t>com.undercamber.Path</w:t>
      </w:r>
      <w:proofErr w:type="spellEnd"/>
      <w:proofErr w:type="gramEnd"/>
      <w:r w:rsidRPr="009E675E">
        <w:t xml:space="preserve"> path = new </w:t>
      </w:r>
      <w:proofErr w:type="spellStart"/>
      <w:r w:rsidRPr="009E675E">
        <w:t>com.undercamber.Path</w:t>
      </w:r>
      <w:proofErr w:type="spellEnd"/>
      <w:r w:rsidRPr="009E675E">
        <w:t>();</w:t>
      </w:r>
    </w:p>
    <w:p w14:paraId="583A325D" w14:textId="64056582" w:rsidR="009E675E" w:rsidRPr="009E675E" w:rsidRDefault="009E675E" w:rsidP="009E675E">
      <w:pPr>
        <w:pStyle w:val="Code"/>
      </w:pPr>
      <w:r w:rsidRPr="009E675E">
        <w:t xml:space="preserve">   </w:t>
      </w:r>
      <w:proofErr w:type="spellStart"/>
      <w:proofErr w:type="gramStart"/>
      <w:r w:rsidRPr="009E675E">
        <w:t>path.addEntries</w:t>
      </w:r>
      <w:proofErr w:type="spellEnd"/>
      <w:r w:rsidRPr="009E675E">
        <w:t>(</w:t>
      </w:r>
      <w:proofErr w:type="gramEnd"/>
      <w:r w:rsidRPr="009E675E">
        <w:t xml:space="preserve"> "${WIDGET_ROOT}/Source",</w:t>
      </w:r>
    </w:p>
    <w:p w14:paraId="02AEFF04" w14:textId="0F7D0006" w:rsidR="009E675E" w:rsidRPr="009E675E" w:rsidRDefault="009E675E" w:rsidP="009E675E">
      <w:pPr>
        <w:pStyle w:val="Code"/>
      </w:pPr>
      <w:r w:rsidRPr="009E675E">
        <w:t xml:space="preserve">                    "${WIDGET_ROOT}/Test",</w:t>
      </w:r>
    </w:p>
    <w:p w14:paraId="4BAAF6FF" w14:textId="3EA9AAA4" w:rsidR="009E675E" w:rsidRPr="009E675E" w:rsidRDefault="009E675E" w:rsidP="009E675E">
      <w:pPr>
        <w:pStyle w:val="Code"/>
      </w:pPr>
      <w:r w:rsidRPr="009E675E">
        <w:t xml:space="preserve">                    "${WIDGET_ROOT}/Libraries/Undercamber.jar</w:t>
      </w:r>
      <w:proofErr w:type="gramStart"/>
      <w:r w:rsidRPr="009E675E">
        <w:t>" )</w:t>
      </w:r>
      <w:proofErr w:type="gramEnd"/>
      <w:r w:rsidRPr="009E675E">
        <w:t>;</w:t>
      </w:r>
    </w:p>
    <w:p w14:paraId="379447B5" w14:textId="3A8A979E" w:rsidR="009E675E" w:rsidRDefault="009E675E" w:rsidP="00E81F37">
      <w:pPr>
        <w:pStyle w:val="Code"/>
        <w:keepNext w:val="0"/>
        <w:keepLines w:val="0"/>
      </w:pPr>
      <w:r w:rsidRPr="009E675E">
        <w:t xml:space="preserve">   </w:t>
      </w:r>
      <w:proofErr w:type="spellStart"/>
      <w:proofErr w:type="gramStart"/>
      <w:r w:rsidRPr="009E675E">
        <w:t>testSetBuilder.appendJavaParameterPair</w:t>
      </w:r>
      <w:proofErr w:type="spellEnd"/>
      <w:r w:rsidRPr="009E675E">
        <w:t>(</w:t>
      </w:r>
      <w:proofErr w:type="gramEnd"/>
      <w:r w:rsidRPr="009E675E">
        <w:t xml:space="preserve"> "-</w:t>
      </w:r>
      <w:proofErr w:type="spellStart"/>
      <w:r w:rsidRPr="009E675E">
        <w:t>cp</w:t>
      </w:r>
      <w:proofErr w:type="spellEnd"/>
      <w:r w:rsidRPr="009E675E">
        <w:t>", path );</w:t>
      </w:r>
    </w:p>
    <w:p w14:paraId="1B521632" w14:textId="77777777" w:rsidR="00640F06" w:rsidRDefault="00640F06" w:rsidP="00E81F37">
      <w:pPr>
        <w:pStyle w:val="Code"/>
        <w:keepNext w:val="0"/>
        <w:keepLines w:val="0"/>
      </w:pPr>
    </w:p>
    <w:p w14:paraId="3D34529D" w14:textId="77777777" w:rsidR="00640F06" w:rsidRDefault="00640F06" w:rsidP="00640F06">
      <w:pPr>
        <w:keepNext/>
      </w:pPr>
      <w:r>
        <w:t xml:space="preserve">In addition to string expansion as illustrated above, the </w:t>
      </w:r>
      <w:r w:rsidRPr="00E31346">
        <w:rPr>
          <w:rFonts w:ascii="Courier New" w:hAnsi="Courier New" w:cs="Courier New"/>
        </w:rPr>
        <w:t>Path</w:t>
      </w:r>
      <w:r>
        <w:t xml:space="preserve"> class will also by default verify that the entries point to a valid location on disk.  This behavior can be altered by using an overloaded version of </w:t>
      </w:r>
      <w:proofErr w:type="spellStart"/>
      <w:proofErr w:type="gramStart"/>
      <w:r w:rsidRPr="00C52D4D">
        <w:rPr>
          <w:rFonts w:ascii="Courier New" w:hAnsi="Courier New" w:cs="Courier New"/>
        </w:rPr>
        <w:t>Path.addEntries</w:t>
      </w:r>
      <w:proofErr w:type="spellEnd"/>
      <w:r w:rsidRPr="00C52D4D">
        <w:rPr>
          <w:rFonts w:ascii="Courier New" w:hAnsi="Courier New" w:cs="Courier New"/>
        </w:rPr>
        <w:t>(</w:t>
      </w:r>
      <w:proofErr w:type="gramEnd"/>
      <w:r w:rsidRPr="00C52D4D">
        <w:rPr>
          <w:rFonts w:ascii="Courier New" w:hAnsi="Courier New" w:cs="Courier New"/>
        </w:rPr>
        <w:t>…)</w:t>
      </w:r>
      <w:r>
        <w:t>.</w:t>
      </w:r>
    </w:p>
    <w:p w14:paraId="0A23A937" w14:textId="58A09A03" w:rsidR="00222D8C" w:rsidRDefault="00640F06" w:rsidP="00640F06">
      <w:r w:rsidRPr="00C57E05">
        <w:rPr>
          <w:b/>
        </w:rPr>
        <w:t>Note:</w:t>
      </w:r>
      <w:r>
        <w:t xml:space="preserve">  If a classpath is specified for a test set, the Undercamber library must be included in the classpath.</w:t>
      </w:r>
    </w:p>
    <w:p w14:paraId="60223B63" w14:textId="2AFFEA63" w:rsidR="004D2B15" w:rsidRDefault="00994869" w:rsidP="000A455A">
      <w:pPr>
        <w:keepNext/>
      </w:pPr>
      <w:r>
        <w:lastRenderedPageBreak/>
        <w:t xml:space="preserve">Because each test set is run in a </w:t>
      </w:r>
      <w:r w:rsidR="00271778">
        <w:t>separate</w:t>
      </w:r>
      <w:r>
        <w:t xml:space="preserve"> process, different test sets can have different configurations:</w:t>
      </w:r>
    </w:p>
    <w:p w14:paraId="479D01BE" w14:textId="77777777" w:rsidR="0004108C" w:rsidRDefault="0004108C" w:rsidP="0004108C">
      <w:pPr>
        <w:pStyle w:val="Code"/>
      </w:pPr>
      <w:proofErr w:type="gramStart"/>
      <w:r>
        <w:t>public</w:t>
      </w:r>
      <w:proofErr w:type="gramEnd"/>
      <w:r>
        <w:t xml:space="preserve"> class </w:t>
      </w:r>
      <w:proofErr w:type="spellStart"/>
      <w:r>
        <w:t>ConfigurationCallback</w:t>
      </w:r>
      <w:proofErr w:type="spellEnd"/>
    </w:p>
    <w:p w14:paraId="6D58A2AC" w14:textId="77777777" w:rsidR="0004108C" w:rsidRDefault="0004108C" w:rsidP="0004108C">
      <w:pPr>
        <w:pStyle w:val="Code"/>
      </w:pPr>
      <w:r>
        <w:t xml:space="preserve">   </w:t>
      </w:r>
      <w:proofErr w:type="gramStart"/>
      <w:r>
        <w:t>implements</w:t>
      </w:r>
      <w:proofErr w:type="gramEnd"/>
      <w:r>
        <w:t xml:space="preserve"> </w:t>
      </w:r>
      <w:proofErr w:type="spellStart"/>
      <w:r>
        <w:t>com.undercamber.ConfigurationCallback</w:t>
      </w:r>
      <w:proofErr w:type="spellEnd"/>
    </w:p>
    <w:p w14:paraId="7C6599B7" w14:textId="77777777" w:rsidR="0004108C" w:rsidRDefault="0004108C" w:rsidP="0004108C">
      <w:pPr>
        <w:pStyle w:val="Code"/>
      </w:pPr>
      <w:r>
        <w:t>{</w:t>
      </w:r>
    </w:p>
    <w:p w14:paraId="60C6FDC9" w14:textId="77777777" w:rsidR="0004108C" w:rsidRDefault="0004108C" w:rsidP="0004108C">
      <w:pPr>
        <w:pStyle w:val="Code"/>
      </w:pPr>
      <w:r>
        <w:t xml:space="preserve">   </w:t>
      </w:r>
      <w:proofErr w:type="gramStart"/>
      <w:r>
        <w:t>public</w:t>
      </w:r>
      <w:proofErr w:type="gramEnd"/>
      <w:r>
        <w:t xml:space="preserve"> void configure( </w:t>
      </w:r>
      <w:proofErr w:type="spellStart"/>
      <w:r>
        <w:t>com.undercamber.Configurator</w:t>
      </w:r>
      <w:proofErr w:type="spellEnd"/>
      <w:r>
        <w:t xml:space="preserve"> configurator )</w:t>
      </w:r>
    </w:p>
    <w:p w14:paraId="4D02EF0C" w14:textId="77777777" w:rsidR="0004108C" w:rsidRDefault="0004108C" w:rsidP="0004108C">
      <w:pPr>
        <w:pStyle w:val="Code"/>
      </w:pPr>
      <w:r>
        <w:t xml:space="preserve">      </w:t>
      </w:r>
      <w:proofErr w:type="gramStart"/>
      <w:r>
        <w:t>throws</w:t>
      </w:r>
      <w:proofErr w:type="gramEnd"/>
      <w:r>
        <w:t xml:space="preserve"> Throwable</w:t>
      </w:r>
    </w:p>
    <w:p w14:paraId="04996FD6" w14:textId="77777777" w:rsidR="0004108C" w:rsidRDefault="0004108C" w:rsidP="0004108C">
      <w:pPr>
        <w:pStyle w:val="Code"/>
      </w:pPr>
      <w:r>
        <w:t xml:space="preserve">   {</w:t>
      </w:r>
    </w:p>
    <w:p w14:paraId="0D641B5E" w14:textId="77777777" w:rsidR="0004108C" w:rsidRDefault="0004108C" w:rsidP="0004108C">
      <w:pPr>
        <w:pStyle w:val="Code"/>
      </w:pPr>
      <w:r>
        <w:t xml:space="preserve">      </w:t>
      </w:r>
      <w:proofErr w:type="spellStart"/>
      <w:proofErr w:type="gramStart"/>
      <w:r>
        <w:t>com.undercamber.TestSetBuilder</w:t>
      </w:r>
      <w:proofErr w:type="spellEnd"/>
      <w:proofErr w:type="gramEnd"/>
      <w:r>
        <w:t xml:space="preserve"> </w:t>
      </w:r>
      <w:proofErr w:type="spellStart"/>
      <w:r>
        <w:t>testSetBuilder</w:t>
      </w:r>
      <w:proofErr w:type="spellEnd"/>
      <w:r>
        <w:t>;</w:t>
      </w:r>
    </w:p>
    <w:p w14:paraId="7A144DEC" w14:textId="77FE6326" w:rsidR="0069340F" w:rsidRDefault="0069340F" w:rsidP="0004108C">
      <w:pPr>
        <w:pStyle w:val="Code"/>
      </w:pPr>
      <w:r>
        <w:t xml:space="preserve">      </w:t>
      </w:r>
      <w:proofErr w:type="spellStart"/>
      <w:proofErr w:type="gramStart"/>
      <w:r>
        <w:t>com.undercamber.Path</w:t>
      </w:r>
      <w:proofErr w:type="spellEnd"/>
      <w:proofErr w:type="gramEnd"/>
      <w:r>
        <w:t xml:space="preserve">           path;</w:t>
      </w:r>
    </w:p>
    <w:p w14:paraId="547AA895" w14:textId="77777777" w:rsidR="0004108C" w:rsidRDefault="0004108C" w:rsidP="0004108C">
      <w:pPr>
        <w:pStyle w:val="Code"/>
      </w:pPr>
    </w:p>
    <w:p w14:paraId="00A24841" w14:textId="77777777" w:rsidR="0004108C" w:rsidRDefault="0004108C" w:rsidP="0004108C">
      <w:pPr>
        <w:pStyle w:val="Code"/>
      </w:pPr>
      <w:r>
        <w:t xml:space="preserve">      </w:t>
      </w:r>
      <w:proofErr w:type="spellStart"/>
      <w:proofErr w:type="gramStart"/>
      <w:r>
        <w:t>configurator.setSuiteName</w:t>
      </w:r>
      <w:proofErr w:type="spellEnd"/>
      <w:r>
        <w:t>(</w:t>
      </w:r>
      <w:proofErr w:type="gramEnd"/>
      <w:r>
        <w:t xml:space="preserve"> "</w:t>
      </w:r>
      <w:proofErr w:type="spellStart"/>
      <w:r>
        <w:t>ExampleTestSuite</w:t>
      </w:r>
      <w:proofErr w:type="spellEnd"/>
      <w:r>
        <w:t>" );</w:t>
      </w:r>
    </w:p>
    <w:p w14:paraId="6CBA9D35" w14:textId="77777777" w:rsidR="0004108C" w:rsidRDefault="0004108C" w:rsidP="0004108C">
      <w:pPr>
        <w:pStyle w:val="Code"/>
      </w:pPr>
    </w:p>
    <w:p w14:paraId="4E2DF1EA" w14:textId="77777777" w:rsidR="0004108C" w:rsidRDefault="0004108C" w:rsidP="0004108C">
      <w:pPr>
        <w:pStyle w:val="Code"/>
      </w:pPr>
      <w:r>
        <w:t xml:space="preserve">      </w:t>
      </w:r>
      <w:proofErr w:type="spellStart"/>
      <w:proofErr w:type="gramStart"/>
      <w:r>
        <w:t>testSetBuilder</w:t>
      </w:r>
      <w:proofErr w:type="spellEnd"/>
      <w:proofErr w:type="gramEnd"/>
      <w:r>
        <w:t xml:space="preserve"> = </w:t>
      </w:r>
      <w:proofErr w:type="spellStart"/>
      <w:r>
        <w:t>configurator.getEmptyTestSetBuilder</w:t>
      </w:r>
      <w:proofErr w:type="spellEnd"/>
      <w:r>
        <w:t>();</w:t>
      </w:r>
    </w:p>
    <w:p w14:paraId="53A68688" w14:textId="673F14F8" w:rsidR="0004108C" w:rsidRDefault="0004108C" w:rsidP="0004108C">
      <w:pPr>
        <w:pStyle w:val="Code"/>
      </w:pPr>
      <w:r>
        <w:t xml:space="preserve">      </w:t>
      </w:r>
      <w:proofErr w:type="spellStart"/>
      <w:proofErr w:type="gramStart"/>
      <w:r>
        <w:t>testSetBuilder.setTestSetName</w:t>
      </w:r>
      <w:proofErr w:type="spellEnd"/>
      <w:r>
        <w:t>(</w:t>
      </w:r>
      <w:proofErr w:type="gramEnd"/>
      <w:r>
        <w:t xml:space="preserve"> "</w:t>
      </w:r>
      <w:proofErr w:type="spellStart"/>
      <w:r w:rsidR="0069340F">
        <w:t>FreeVersion</w:t>
      </w:r>
      <w:proofErr w:type="spellEnd"/>
      <w:r>
        <w:t>" );</w:t>
      </w:r>
    </w:p>
    <w:p w14:paraId="3683F828" w14:textId="27EA1452" w:rsidR="0004108C" w:rsidRDefault="0004108C" w:rsidP="0004108C">
      <w:pPr>
        <w:pStyle w:val="Code"/>
      </w:pPr>
      <w:r>
        <w:t xml:space="preserve">    </w:t>
      </w:r>
      <w:r w:rsidR="003B3533">
        <w:t xml:space="preserve">  </w:t>
      </w:r>
      <w:proofErr w:type="spellStart"/>
      <w:proofErr w:type="gramStart"/>
      <w:r w:rsidR="003B3533">
        <w:t>testSetBuilder.</w:t>
      </w:r>
      <w:r w:rsidR="008A01DC">
        <w:t>setClass</w:t>
      </w:r>
      <w:proofErr w:type="spellEnd"/>
      <w:r w:rsidR="003B3533">
        <w:t>(</w:t>
      </w:r>
      <w:proofErr w:type="gramEnd"/>
      <w:r w:rsidR="003B3533">
        <w:t xml:space="preserve"> </w:t>
      </w:r>
      <w:proofErr w:type="spellStart"/>
      <w:r w:rsidR="0069340F">
        <w:t>com.myproject.test.FreeVersionTest</w:t>
      </w:r>
      <w:r w:rsidR="003B3533">
        <w:t>.class</w:t>
      </w:r>
      <w:proofErr w:type="spellEnd"/>
      <w:r>
        <w:t xml:space="preserve"> );</w:t>
      </w:r>
    </w:p>
    <w:p w14:paraId="7AE51588" w14:textId="5904C069" w:rsidR="0069340F" w:rsidRPr="00994869" w:rsidRDefault="0069340F" w:rsidP="0069340F">
      <w:pPr>
        <w:pStyle w:val="Code"/>
      </w:pPr>
      <w:r>
        <w:t xml:space="preserve">      </w:t>
      </w:r>
      <w:proofErr w:type="gramStart"/>
      <w:r>
        <w:t>path</w:t>
      </w:r>
      <w:proofErr w:type="gramEnd"/>
      <w:r>
        <w:t xml:space="preserve"> = new Path( "${WIDGET_ROOT}/Source",</w:t>
      </w:r>
    </w:p>
    <w:p w14:paraId="4177F340" w14:textId="08A38B3F" w:rsidR="0069340F" w:rsidRPr="00994869" w:rsidRDefault="0069340F" w:rsidP="0069340F">
      <w:pPr>
        <w:pStyle w:val="Code"/>
      </w:pPr>
      <w:r w:rsidRPr="00994869">
        <w:t xml:space="preserve">            </w:t>
      </w:r>
      <w:r>
        <w:t xml:space="preserve">           </w:t>
      </w:r>
      <w:r w:rsidRPr="00994869">
        <w:t>"${WIDGET_ROOT}/</w:t>
      </w:r>
      <w:proofErr w:type="spellStart"/>
      <w:r w:rsidRPr="00994869">
        <w:rPr>
          <w:color w:val="FF0000"/>
        </w:rPr>
        <w:t>FreeVersion</w:t>
      </w:r>
      <w:proofErr w:type="spellEnd"/>
      <w:r>
        <w:t>",</w:t>
      </w:r>
    </w:p>
    <w:p w14:paraId="31BBA702" w14:textId="7EC875BE" w:rsidR="0069340F" w:rsidRPr="00994869" w:rsidRDefault="0069340F" w:rsidP="0069340F">
      <w:pPr>
        <w:pStyle w:val="Code"/>
      </w:pPr>
      <w:r w:rsidRPr="00994869">
        <w:t xml:space="preserve">            </w:t>
      </w:r>
      <w:r>
        <w:t xml:space="preserve">           "${WIDGET_ROOT}/Test",</w:t>
      </w:r>
    </w:p>
    <w:p w14:paraId="0702B984" w14:textId="4D165DF7" w:rsidR="0069340F" w:rsidRDefault="0069340F" w:rsidP="0069340F">
      <w:pPr>
        <w:pStyle w:val="Code"/>
      </w:pPr>
      <w:r w:rsidRPr="00994869">
        <w:t xml:space="preserve">            </w:t>
      </w:r>
      <w:r>
        <w:t xml:space="preserve">           </w:t>
      </w:r>
      <w:r w:rsidRPr="00994869">
        <w:t>"${WIDGET_ROOT}/Libraries/</w:t>
      </w:r>
      <w:r>
        <w:t>Undercamber.jar</w:t>
      </w:r>
      <w:proofErr w:type="gramStart"/>
      <w:r>
        <w:t>" )</w:t>
      </w:r>
      <w:proofErr w:type="gramEnd"/>
      <w:r>
        <w:t>;</w:t>
      </w:r>
    </w:p>
    <w:p w14:paraId="3EE75E38" w14:textId="0F373839" w:rsidR="0069340F" w:rsidRPr="00994869" w:rsidRDefault="0069340F" w:rsidP="0069340F">
      <w:pPr>
        <w:pStyle w:val="Code"/>
      </w:pPr>
      <w:r>
        <w:t xml:space="preserve">      </w:t>
      </w:r>
      <w:proofErr w:type="spellStart"/>
      <w:proofErr w:type="gramStart"/>
      <w:r>
        <w:t>testSetBuilder.appendJavaParameterPair</w:t>
      </w:r>
      <w:proofErr w:type="spellEnd"/>
      <w:r>
        <w:t>(</w:t>
      </w:r>
      <w:proofErr w:type="gramEnd"/>
      <w:r>
        <w:t xml:space="preserve"> "-classpath", path );</w:t>
      </w:r>
    </w:p>
    <w:p w14:paraId="639E01A8" w14:textId="77777777" w:rsidR="0069340F" w:rsidRDefault="0069340F" w:rsidP="0069340F">
      <w:pPr>
        <w:pStyle w:val="Code"/>
      </w:pPr>
      <w:r>
        <w:t xml:space="preserve">      </w:t>
      </w:r>
      <w:proofErr w:type="spellStart"/>
      <w:proofErr w:type="gramStart"/>
      <w:r>
        <w:t>testSetBuilder.createTestSet</w:t>
      </w:r>
      <w:proofErr w:type="spellEnd"/>
      <w:r>
        <w:t>(</w:t>
      </w:r>
      <w:proofErr w:type="gramEnd"/>
      <w:r>
        <w:t>);</w:t>
      </w:r>
    </w:p>
    <w:p w14:paraId="6E3C9847" w14:textId="77777777" w:rsidR="0069340F" w:rsidRDefault="0069340F" w:rsidP="0069340F">
      <w:pPr>
        <w:pStyle w:val="Code"/>
      </w:pPr>
    </w:p>
    <w:p w14:paraId="036429E1" w14:textId="77777777" w:rsidR="000A3211" w:rsidRDefault="000A3211" w:rsidP="000A3211">
      <w:pPr>
        <w:pStyle w:val="Code"/>
      </w:pPr>
      <w:r>
        <w:t xml:space="preserve">      </w:t>
      </w:r>
      <w:proofErr w:type="spellStart"/>
      <w:proofErr w:type="gramStart"/>
      <w:r>
        <w:t>testSetBuilder</w:t>
      </w:r>
      <w:proofErr w:type="spellEnd"/>
      <w:proofErr w:type="gramEnd"/>
      <w:r>
        <w:t xml:space="preserve"> = </w:t>
      </w:r>
      <w:proofErr w:type="spellStart"/>
      <w:r>
        <w:t>configurator.getEmptyTestSetBuilder</w:t>
      </w:r>
      <w:proofErr w:type="spellEnd"/>
      <w:r>
        <w:t>();</w:t>
      </w:r>
    </w:p>
    <w:p w14:paraId="25AACFEF" w14:textId="64962774" w:rsidR="0069340F" w:rsidRDefault="0069340F" w:rsidP="0069340F">
      <w:pPr>
        <w:pStyle w:val="Code"/>
      </w:pPr>
      <w:r>
        <w:t xml:space="preserve">      </w:t>
      </w:r>
      <w:proofErr w:type="spellStart"/>
      <w:proofErr w:type="gramStart"/>
      <w:r>
        <w:t>testSetBuilder.setTestSetName</w:t>
      </w:r>
      <w:proofErr w:type="spellEnd"/>
      <w:r>
        <w:t>(</w:t>
      </w:r>
      <w:proofErr w:type="gramEnd"/>
      <w:r>
        <w:t xml:space="preserve"> "</w:t>
      </w:r>
      <w:proofErr w:type="spellStart"/>
      <w:r>
        <w:t>PaidVersion</w:t>
      </w:r>
      <w:proofErr w:type="spellEnd"/>
      <w:r>
        <w:t>" );</w:t>
      </w:r>
    </w:p>
    <w:p w14:paraId="24F7CC48" w14:textId="3F4BDC96" w:rsidR="0069340F" w:rsidRDefault="0069340F" w:rsidP="0069340F">
      <w:pPr>
        <w:pStyle w:val="Code"/>
      </w:pPr>
      <w:r>
        <w:t xml:space="preserve">      </w:t>
      </w:r>
      <w:proofErr w:type="spellStart"/>
      <w:proofErr w:type="gramStart"/>
      <w:r>
        <w:t>testSetBuilder.</w:t>
      </w:r>
      <w:r w:rsidR="008A01DC">
        <w:t>setClass</w:t>
      </w:r>
      <w:proofErr w:type="spellEnd"/>
      <w:r>
        <w:t>(</w:t>
      </w:r>
      <w:proofErr w:type="gramEnd"/>
      <w:r>
        <w:t xml:space="preserve"> </w:t>
      </w:r>
      <w:proofErr w:type="spellStart"/>
      <w:r>
        <w:t>com.myproject.test.PaidVersionTest</w:t>
      </w:r>
      <w:r w:rsidR="003B3533">
        <w:t>.class</w:t>
      </w:r>
      <w:proofErr w:type="spellEnd"/>
      <w:r>
        <w:t xml:space="preserve"> );</w:t>
      </w:r>
    </w:p>
    <w:p w14:paraId="1F1E22B8" w14:textId="77777777" w:rsidR="0069340F" w:rsidRPr="00994869" w:rsidRDefault="0069340F" w:rsidP="0069340F">
      <w:pPr>
        <w:pStyle w:val="Code"/>
      </w:pPr>
      <w:r>
        <w:t xml:space="preserve">      </w:t>
      </w:r>
      <w:proofErr w:type="gramStart"/>
      <w:r>
        <w:t>path</w:t>
      </w:r>
      <w:proofErr w:type="gramEnd"/>
      <w:r>
        <w:t xml:space="preserve"> = new Path( "${WIDGET_ROOT}/Source",</w:t>
      </w:r>
    </w:p>
    <w:p w14:paraId="6226B0E0" w14:textId="27148E36" w:rsidR="0069340F" w:rsidRPr="00994869" w:rsidRDefault="0069340F" w:rsidP="0069340F">
      <w:pPr>
        <w:pStyle w:val="Code"/>
      </w:pPr>
      <w:r w:rsidRPr="00994869">
        <w:t xml:space="preserve">            </w:t>
      </w:r>
      <w:r>
        <w:t xml:space="preserve">           </w:t>
      </w:r>
      <w:r w:rsidRPr="00994869">
        <w:t>"${WIDGET_ROOT}/</w:t>
      </w:r>
      <w:proofErr w:type="spellStart"/>
      <w:r>
        <w:rPr>
          <w:color w:val="FF0000"/>
        </w:rPr>
        <w:t>Paid</w:t>
      </w:r>
      <w:r w:rsidRPr="00994869">
        <w:rPr>
          <w:color w:val="FF0000"/>
        </w:rPr>
        <w:t>Version</w:t>
      </w:r>
      <w:proofErr w:type="spellEnd"/>
      <w:r>
        <w:t>",</w:t>
      </w:r>
    </w:p>
    <w:p w14:paraId="015C7EE2" w14:textId="77777777" w:rsidR="0069340F" w:rsidRPr="00994869" w:rsidRDefault="0069340F" w:rsidP="0069340F">
      <w:pPr>
        <w:pStyle w:val="Code"/>
      </w:pPr>
      <w:r w:rsidRPr="00994869">
        <w:t xml:space="preserve">            </w:t>
      </w:r>
      <w:r>
        <w:t xml:space="preserve">           "${WIDGET_ROOT}/Test",</w:t>
      </w:r>
    </w:p>
    <w:p w14:paraId="547C6118" w14:textId="77777777" w:rsidR="0069340F" w:rsidRDefault="0069340F" w:rsidP="0069340F">
      <w:pPr>
        <w:pStyle w:val="Code"/>
      </w:pPr>
      <w:r w:rsidRPr="00994869">
        <w:t xml:space="preserve">            </w:t>
      </w:r>
      <w:r>
        <w:t xml:space="preserve">           </w:t>
      </w:r>
      <w:r w:rsidRPr="00994869">
        <w:t>"${WIDGET_ROOT}/Libraries/</w:t>
      </w:r>
      <w:r>
        <w:t>Undercamber.jar</w:t>
      </w:r>
      <w:proofErr w:type="gramStart"/>
      <w:r>
        <w:t>" )</w:t>
      </w:r>
      <w:proofErr w:type="gramEnd"/>
      <w:r>
        <w:t>;</w:t>
      </w:r>
    </w:p>
    <w:p w14:paraId="42A5AA04" w14:textId="1FDCBC81" w:rsidR="0069340F" w:rsidRPr="00994869" w:rsidRDefault="0069340F" w:rsidP="0069340F">
      <w:pPr>
        <w:pStyle w:val="Code"/>
      </w:pPr>
      <w:r>
        <w:t xml:space="preserve">      </w:t>
      </w:r>
      <w:proofErr w:type="spellStart"/>
      <w:proofErr w:type="gramStart"/>
      <w:r>
        <w:t>testSetBuilder.appendJavaParameterPair</w:t>
      </w:r>
      <w:proofErr w:type="spellEnd"/>
      <w:r>
        <w:t>(</w:t>
      </w:r>
      <w:proofErr w:type="gramEnd"/>
      <w:r>
        <w:t xml:space="preserve"> "-classpath", path );</w:t>
      </w:r>
    </w:p>
    <w:p w14:paraId="3FB27C5F" w14:textId="77777777" w:rsidR="0069340F" w:rsidRDefault="0069340F" w:rsidP="0069340F">
      <w:pPr>
        <w:pStyle w:val="Code"/>
      </w:pPr>
      <w:r>
        <w:t xml:space="preserve">      </w:t>
      </w:r>
      <w:proofErr w:type="spellStart"/>
      <w:proofErr w:type="gramStart"/>
      <w:r>
        <w:t>testSetBuilder.createTestSet</w:t>
      </w:r>
      <w:proofErr w:type="spellEnd"/>
      <w:r>
        <w:t>(</w:t>
      </w:r>
      <w:proofErr w:type="gramEnd"/>
      <w:r>
        <w:t>);</w:t>
      </w:r>
    </w:p>
    <w:p w14:paraId="38395A2F" w14:textId="77777777" w:rsidR="0004108C" w:rsidRDefault="0004108C" w:rsidP="0004108C">
      <w:pPr>
        <w:pStyle w:val="Code"/>
      </w:pPr>
      <w:r>
        <w:t xml:space="preserve">   }</w:t>
      </w:r>
    </w:p>
    <w:p w14:paraId="6328DB77" w14:textId="18770996" w:rsidR="00765D8C" w:rsidRDefault="0004108C" w:rsidP="0069340F">
      <w:pPr>
        <w:pStyle w:val="Code"/>
        <w:keepNext w:val="0"/>
        <w:keepLines w:val="0"/>
      </w:pPr>
      <w:r>
        <w:t>}</w:t>
      </w:r>
    </w:p>
    <w:p w14:paraId="7E86F48D" w14:textId="77777777" w:rsidR="00934587" w:rsidRDefault="00934587" w:rsidP="0069340F">
      <w:pPr>
        <w:pStyle w:val="Code"/>
        <w:keepNext w:val="0"/>
        <w:keepLines w:val="0"/>
      </w:pPr>
    </w:p>
    <w:p w14:paraId="2B096C30" w14:textId="79D139C4" w:rsidR="00271778" w:rsidRDefault="00271778" w:rsidP="00271778">
      <w:pPr>
        <w:pStyle w:val="Heading2"/>
      </w:pPr>
      <w:bookmarkStart w:id="151" w:name="_Ref511203424"/>
      <w:bookmarkStart w:id="152" w:name="_Ref531128484"/>
      <w:bookmarkStart w:id="153" w:name="_Ref531128493"/>
      <w:bookmarkStart w:id="154" w:name="_Ref531128611"/>
      <w:bookmarkStart w:id="155" w:name="_Ref531128623"/>
      <w:bookmarkStart w:id="156" w:name="_Toc531131634"/>
      <w:r>
        <w:t>Test Parameters</w:t>
      </w:r>
      <w:r w:rsidR="00934981">
        <w:t xml:space="preserve"> in the Configurat</w:t>
      </w:r>
      <w:bookmarkEnd w:id="151"/>
      <w:r w:rsidR="00344EBB">
        <w:t>or</w:t>
      </w:r>
      <w:bookmarkEnd w:id="152"/>
      <w:bookmarkEnd w:id="153"/>
      <w:bookmarkEnd w:id="154"/>
      <w:bookmarkEnd w:id="155"/>
      <w:bookmarkEnd w:id="156"/>
    </w:p>
    <w:p w14:paraId="4241F75C" w14:textId="398F9CFE" w:rsidR="00B539F8" w:rsidRDefault="00B539F8" w:rsidP="003D4A72">
      <w:r>
        <w:t xml:space="preserve">Test parameters are </w:t>
      </w:r>
      <w:r w:rsidR="00FB158F">
        <w:t>introduced</w:t>
      </w:r>
      <w:r>
        <w:t xml:space="preserve"> in “</w:t>
      </w:r>
      <w:r>
        <w:fldChar w:fldCharType="begin"/>
      </w:r>
      <w:r>
        <w:instrText xml:space="preserve"> REF _Ref511204507 \h </w:instrText>
      </w:r>
      <w:r>
        <w:fldChar w:fldCharType="separate"/>
      </w:r>
      <w:r w:rsidR="00DA6AD3">
        <w:t>Test Parameters</w:t>
      </w:r>
      <w:r>
        <w:fldChar w:fldCharType="end"/>
      </w:r>
      <w:r>
        <w:t xml:space="preserve">”, </w:t>
      </w:r>
      <w:r>
        <w:fldChar w:fldCharType="begin"/>
      </w:r>
      <w:r>
        <w:instrText xml:space="preserve"> REF _Ref511204494 \p \h </w:instrText>
      </w:r>
      <w:r>
        <w:fldChar w:fldCharType="separate"/>
      </w:r>
      <w:r w:rsidR="00DA6AD3">
        <w:t>above</w:t>
      </w:r>
      <w:r>
        <w:fldChar w:fldCharType="end"/>
      </w:r>
      <w:r w:rsidR="00FB158F">
        <w:t>, and described in more detail in this section</w:t>
      </w:r>
      <w:r>
        <w:t>.</w:t>
      </w:r>
    </w:p>
    <w:p w14:paraId="652E86A3" w14:textId="11450ED9" w:rsidR="00271778" w:rsidRDefault="00190DD5" w:rsidP="000A455A">
      <w:pPr>
        <w:keepNext/>
      </w:pPr>
      <w:r>
        <w:t xml:space="preserve">Use </w:t>
      </w:r>
      <w:proofErr w:type="spellStart"/>
      <w:proofErr w:type="gramStart"/>
      <w:r w:rsidRPr="00190DD5">
        <w:rPr>
          <w:rFonts w:ascii="Courier New" w:hAnsi="Courier New" w:cs="Courier New"/>
        </w:rPr>
        <w:t>TestSetBuilder.appendTestParameter</w:t>
      </w:r>
      <w:proofErr w:type="spellEnd"/>
      <w:r w:rsidRPr="00190DD5">
        <w:rPr>
          <w:rFonts w:ascii="Courier New" w:hAnsi="Courier New" w:cs="Courier New"/>
        </w:rPr>
        <w:t>(</w:t>
      </w:r>
      <w:proofErr w:type="gramEnd"/>
      <w:r w:rsidRPr="00190DD5">
        <w:rPr>
          <w:rFonts w:ascii="Courier New" w:hAnsi="Courier New" w:cs="Courier New"/>
        </w:rPr>
        <w:t>…)</w:t>
      </w:r>
      <w:r>
        <w:t xml:space="preserve"> or </w:t>
      </w:r>
      <w:proofErr w:type="spellStart"/>
      <w:r w:rsidRPr="00190DD5">
        <w:rPr>
          <w:rFonts w:ascii="Courier New" w:hAnsi="Courier New" w:cs="Courier New"/>
        </w:rPr>
        <w:t>TestSetBuilder.prependTestParameter</w:t>
      </w:r>
      <w:proofErr w:type="spellEnd"/>
      <w:r w:rsidRPr="00190DD5">
        <w:rPr>
          <w:rFonts w:ascii="Courier New" w:hAnsi="Courier New" w:cs="Courier New"/>
        </w:rPr>
        <w:t>(…)</w:t>
      </w:r>
      <w:r w:rsidR="0062470D">
        <w:t xml:space="preserve"> to create</w:t>
      </w:r>
      <w:r>
        <w:t xml:space="preserve"> parameters</w:t>
      </w:r>
      <w:r w:rsidR="00BA58D2">
        <w:t>:</w:t>
      </w:r>
    </w:p>
    <w:p w14:paraId="5FD30105" w14:textId="77777777" w:rsidR="00190DD5" w:rsidRDefault="00190DD5" w:rsidP="00190DD5">
      <w:pPr>
        <w:pStyle w:val="Code"/>
      </w:pPr>
      <w:proofErr w:type="gramStart"/>
      <w:r>
        <w:t>public</w:t>
      </w:r>
      <w:proofErr w:type="gramEnd"/>
      <w:r>
        <w:t xml:space="preserve"> class </w:t>
      </w:r>
      <w:proofErr w:type="spellStart"/>
      <w:r>
        <w:t>ConfigurationCallback</w:t>
      </w:r>
      <w:proofErr w:type="spellEnd"/>
    </w:p>
    <w:p w14:paraId="3CDB0438" w14:textId="77777777" w:rsidR="00190DD5" w:rsidRDefault="00190DD5" w:rsidP="00190DD5">
      <w:pPr>
        <w:pStyle w:val="Code"/>
      </w:pPr>
      <w:r>
        <w:t xml:space="preserve">   </w:t>
      </w:r>
      <w:proofErr w:type="gramStart"/>
      <w:r>
        <w:t>implements</w:t>
      </w:r>
      <w:proofErr w:type="gramEnd"/>
      <w:r>
        <w:t xml:space="preserve"> </w:t>
      </w:r>
      <w:proofErr w:type="spellStart"/>
      <w:r>
        <w:t>com.undercamber.ConfigurationCallback</w:t>
      </w:r>
      <w:proofErr w:type="spellEnd"/>
    </w:p>
    <w:p w14:paraId="393DA54C" w14:textId="77777777" w:rsidR="00190DD5" w:rsidRDefault="00190DD5" w:rsidP="00190DD5">
      <w:pPr>
        <w:pStyle w:val="Code"/>
      </w:pPr>
      <w:r>
        <w:t>{</w:t>
      </w:r>
    </w:p>
    <w:p w14:paraId="0CFB1CFE" w14:textId="77777777" w:rsidR="00190DD5" w:rsidRDefault="00190DD5" w:rsidP="00190DD5">
      <w:pPr>
        <w:pStyle w:val="Code"/>
      </w:pPr>
      <w:r>
        <w:t xml:space="preserve">   </w:t>
      </w:r>
      <w:proofErr w:type="gramStart"/>
      <w:r>
        <w:t>public</w:t>
      </w:r>
      <w:proofErr w:type="gramEnd"/>
      <w:r>
        <w:t xml:space="preserve"> void configure( </w:t>
      </w:r>
      <w:proofErr w:type="spellStart"/>
      <w:r>
        <w:t>com.undercamber.Configurator</w:t>
      </w:r>
      <w:proofErr w:type="spellEnd"/>
      <w:r>
        <w:t xml:space="preserve"> configurator )</w:t>
      </w:r>
    </w:p>
    <w:p w14:paraId="18940196" w14:textId="77777777" w:rsidR="00190DD5" w:rsidRDefault="00190DD5" w:rsidP="00190DD5">
      <w:pPr>
        <w:pStyle w:val="Code"/>
      </w:pPr>
      <w:r>
        <w:t xml:space="preserve">      </w:t>
      </w:r>
      <w:proofErr w:type="gramStart"/>
      <w:r>
        <w:t>throws</w:t>
      </w:r>
      <w:proofErr w:type="gramEnd"/>
      <w:r>
        <w:t xml:space="preserve"> Throwable</w:t>
      </w:r>
    </w:p>
    <w:p w14:paraId="010D8BA5" w14:textId="77777777" w:rsidR="00190DD5" w:rsidRDefault="00190DD5" w:rsidP="00190DD5">
      <w:pPr>
        <w:pStyle w:val="Code"/>
      </w:pPr>
      <w:r>
        <w:t xml:space="preserve">   {</w:t>
      </w:r>
    </w:p>
    <w:p w14:paraId="7FB2FC99" w14:textId="77777777" w:rsidR="00190DD5" w:rsidRDefault="00190DD5" w:rsidP="00190DD5">
      <w:pPr>
        <w:pStyle w:val="Code"/>
      </w:pPr>
      <w:r>
        <w:t xml:space="preserve">      </w:t>
      </w:r>
      <w:proofErr w:type="spellStart"/>
      <w:proofErr w:type="gramStart"/>
      <w:r>
        <w:t>com.undercamber.TestSetBuilder</w:t>
      </w:r>
      <w:proofErr w:type="spellEnd"/>
      <w:proofErr w:type="gramEnd"/>
      <w:r>
        <w:t xml:space="preserve"> </w:t>
      </w:r>
      <w:proofErr w:type="spellStart"/>
      <w:r>
        <w:t>testSetBuilder</w:t>
      </w:r>
      <w:proofErr w:type="spellEnd"/>
      <w:r>
        <w:t>;</w:t>
      </w:r>
    </w:p>
    <w:p w14:paraId="38198FCF" w14:textId="77777777" w:rsidR="00190DD5" w:rsidRDefault="00190DD5" w:rsidP="00190DD5">
      <w:pPr>
        <w:pStyle w:val="Code"/>
      </w:pPr>
    </w:p>
    <w:p w14:paraId="47AEC992" w14:textId="77777777" w:rsidR="00190DD5" w:rsidRDefault="00190DD5" w:rsidP="00190DD5">
      <w:pPr>
        <w:pStyle w:val="Code"/>
      </w:pPr>
      <w:r>
        <w:t xml:space="preserve">      </w:t>
      </w:r>
      <w:proofErr w:type="spellStart"/>
      <w:proofErr w:type="gramStart"/>
      <w:r>
        <w:t>configurator.setSuiteName</w:t>
      </w:r>
      <w:proofErr w:type="spellEnd"/>
      <w:r>
        <w:t>(</w:t>
      </w:r>
      <w:proofErr w:type="gramEnd"/>
      <w:r>
        <w:t xml:space="preserve"> "</w:t>
      </w:r>
      <w:proofErr w:type="spellStart"/>
      <w:r>
        <w:t>ExampleTestSuite</w:t>
      </w:r>
      <w:proofErr w:type="spellEnd"/>
      <w:r>
        <w:t>" );</w:t>
      </w:r>
    </w:p>
    <w:p w14:paraId="1777C9EC" w14:textId="77777777" w:rsidR="00190DD5" w:rsidRDefault="00190DD5" w:rsidP="00190DD5">
      <w:pPr>
        <w:pStyle w:val="Code"/>
      </w:pPr>
    </w:p>
    <w:p w14:paraId="698A1B14" w14:textId="77777777" w:rsidR="00190DD5" w:rsidRDefault="00190DD5" w:rsidP="00190DD5">
      <w:pPr>
        <w:pStyle w:val="Code"/>
      </w:pPr>
      <w:r>
        <w:t xml:space="preserve">      </w:t>
      </w:r>
      <w:proofErr w:type="spellStart"/>
      <w:proofErr w:type="gramStart"/>
      <w:r>
        <w:t>testSetBuilder</w:t>
      </w:r>
      <w:proofErr w:type="spellEnd"/>
      <w:proofErr w:type="gramEnd"/>
      <w:r>
        <w:t xml:space="preserve"> = </w:t>
      </w:r>
      <w:proofErr w:type="spellStart"/>
      <w:r>
        <w:t>configurator.getEmptyTestSetBuilder</w:t>
      </w:r>
      <w:proofErr w:type="spellEnd"/>
      <w:r>
        <w:t>();</w:t>
      </w:r>
    </w:p>
    <w:p w14:paraId="723DBEE1" w14:textId="77777777" w:rsidR="00190DD5" w:rsidRDefault="00190DD5" w:rsidP="00190DD5">
      <w:pPr>
        <w:pStyle w:val="Code"/>
      </w:pPr>
    </w:p>
    <w:p w14:paraId="45D0BE2A" w14:textId="77777777" w:rsidR="00190DD5" w:rsidRDefault="00190DD5" w:rsidP="00190DD5">
      <w:pPr>
        <w:pStyle w:val="Code"/>
      </w:pPr>
      <w:r>
        <w:t xml:space="preserve">      </w:t>
      </w:r>
      <w:proofErr w:type="spellStart"/>
      <w:proofErr w:type="gramStart"/>
      <w:r>
        <w:t>testSetBuilder.setTestSetName</w:t>
      </w:r>
      <w:proofErr w:type="spellEnd"/>
      <w:r>
        <w:t>(</w:t>
      </w:r>
      <w:proofErr w:type="gramEnd"/>
      <w:r>
        <w:t xml:space="preserve"> "</w:t>
      </w:r>
      <w:proofErr w:type="spellStart"/>
      <w:r>
        <w:t>FreeVersion</w:t>
      </w:r>
      <w:proofErr w:type="spellEnd"/>
      <w:r>
        <w:t>" );</w:t>
      </w:r>
    </w:p>
    <w:p w14:paraId="741C37FB" w14:textId="0DE9E87A" w:rsidR="00190DD5" w:rsidRDefault="00190DD5" w:rsidP="00190DD5">
      <w:pPr>
        <w:pStyle w:val="Code"/>
      </w:pPr>
      <w:r>
        <w:t xml:space="preserve">    </w:t>
      </w:r>
      <w:r w:rsidR="003B3533">
        <w:t xml:space="preserve">  </w:t>
      </w:r>
      <w:proofErr w:type="spellStart"/>
      <w:proofErr w:type="gramStart"/>
      <w:r w:rsidR="003B3533">
        <w:t>testSetBuilder.</w:t>
      </w:r>
      <w:r w:rsidR="008A01DC">
        <w:t>setClass</w:t>
      </w:r>
      <w:proofErr w:type="spellEnd"/>
      <w:r w:rsidR="003B3533">
        <w:t>(</w:t>
      </w:r>
      <w:proofErr w:type="gramEnd"/>
      <w:r w:rsidR="003B3533">
        <w:t xml:space="preserve"> </w:t>
      </w:r>
      <w:proofErr w:type="spellStart"/>
      <w:r>
        <w:t>com</w:t>
      </w:r>
      <w:r w:rsidR="003B3533">
        <w:t>.myproject.test.FreeVersionTest.class</w:t>
      </w:r>
      <w:proofErr w:type="spellEnd"/>
      <w:r>
        <w:t xml:space="preserve"> );</w:t>
      </w:r>
    </w:p>
    <w:p w14:paraId="48A8355A" w14:textId="578147F2" w:rsidR="00190DD5" w:rsidRPr="00190DD5" w:rsidRDefault="00190DD5" w:rsidP="00190DD5">
      <w:pPr>
        <w:pStyle w:val="Code"/>
        <w:rPr>
          <w:color w:val="FF0000"/>
        </w:rPr>
      </w:pPr>
      <w:r w:rsidRPr="00190DD5">
        <w:rPr>
          <w:color w:val="FF0000"/>
        </w:rPr>
        <w:t xml:space="preserve">      </w:t>
      </w:r>
      <w:proofErr w:type="spellStart"/>
      <w:proofErr w:type="gramStart"/>
      <w:r w:rsidRPr="00190DD5">
        <w:rPr>
          <w:color w:val="FF0000"/>
        </w:rPr>
        <w:t>testSetBuilder.appendTestParameter</w:t>
      </w:r>
      <w:proofErr w:type="spellEnd"/>
      <w:r w:rsidRPr="00190DD5">
        <w:rPr>
          <w:color w:val="FF0000"/>
        </w:rPr>
        <w:t>(</w:t>
      </w:r>
      <w:proofErr w:type="gramEnd"/>
      <w:r w:rsidRPr="00190DD5">
        <w:rPr>
          <w:color w:val="FF0000"/>
        </w:rPr>
        <w:t xml:space="preserve"> "-</w:t>
      </w:r>
      <w:proofErr w:type="spellStart"/>
      <w:r w:rsidRPr="00190DD5">
        <w:rPr>
          <w:color w:val="FF0000"/>
        </w:rPr>
        <w:t>skipDeprecatedFeatures</w:t>
      </w:r>
      <w:proofErr w:type="spellEnd"/>
      <w:r w:rsidRPr="00190DD5">
        <w:rPr>
          <w:color w:val="FF0000"/>
        </w:rPr>
        <w:t>" );</w:t>
      </w:r>
    </w:p>
    <w:p w14:paraId="7813A731" w14:textId="77777777" w:rsidR="00190DD5" w:rsidRDefault="00190DD5" w:rsidP="00190DD5">
      <w:pPr>
        <w:pStyle w:val="Code"/>
      </w:pPr>
      <w:r>
        <w:t xml:space="preserve">      </w:t>
      </w:r>
      <w:proofErr w:type="spellStart"/>
      <w:proofErr w:type="gramStart"/>
      <w:r>
        <w:t>testSetBuilder.createTestSet</w:t>
      </w:r>
      <w:proofErr w:type="spellEnd"/>
      <w:r>
        <w:t>(</w:t>
      </w:r>
      <w:proofErr w:type="gramEnd"/>
      <w:r>
        <w:t>);</w:t>
      </w:r>
    </w:p>
    <w:p w14:paraId="2FC593F5" w14:textId="77777777" w:rsidR="00190DD5" w:rsidRDefault="00190DD5" w:rsidP="00190DD5">
      <w:pPr>
        <w:pStyle w:val="Code"/>
      </w:pPr>
      <w:r>
        <w:t xml:space="preserve">   }</w:t>
      </w:r>
    </w:p>
    <w:p w14:paraId="637B138C" w14:textId="77777777" w:rsidR="00190DD5" w:rsidRDefault="00190DD5" w:rsidP="00190DD5">
      <w:pPr>
        <w:pStyle w:val="Code"/>
        <w:keepNext w:val="0"/>
        <w:keepLines w:val="0"/>
      </w:pPr>
      <w:r>
        <w:t>}</w:t>
      </w:r>
    </w:p>
    <w:p w14:paraId="50C52FC0" w14:textId="77777777" w:rsidR="008408D2" w:rsidRDefault="008408D2" w:rsidP="00190DD5">
      <w:pPr>
        <w:pStyle w:val="Code"/>
        <w:keepNext w:val="0"/>
        <w:keepLines w:val="0"/>
      </w:pPr>
    </w:p>
    <w:p w14:paraId="62A8897E" w14:textId="6ECF6BD8" w:rsidR="00271778" w:rsidRDefault="00190DD5" w:rsidP="00F4718E">
      <w:pPr>
        <w:keepNext/>
      </w:pPr>
      <w:r>
        <w:lastRenderedPageBreak/>
        <w:t xml:space="preserve">Use </w:t>
      </w:r>
      <w:proofErr w:type="spellStart"/>
      <w:proofErr w:type="gramStart"/>
      <w:r>
        <w:t>TestSetBuilder.appendTestParameterPair</w:t>
      </w:r>
      <w:proofErr w:type="spellEnd"/>
      <w:r>
        <w:t>(</w:t>
      </w:r>
      <w:proofErr w:type="gramEnd"/>
      <w:r>
        <w:t xml:space="preserve">…) and </w:t>
      </w:r>
      <w:proofErr w:type="spellStart"/>
      <w:r>
        <w:t>TestSetBuilder.prependTestParameterPair</w:t>
      </w:r>
      <w:proofErr w:type="spellEnd"/>
      <w:r>
        <w:t>(…) to add a name/value pair to the test parameters</w:t>
      </w:r>
      <w:r w:rsidR="00610767">
        <w:t>:</w:t>
      </w:r>
    </w:p>
    <w:p w14:paraId="6E7391AE" w14:textId="77777777" w:rsidR="00190DD5" w:rsidRDefault="00190DD5" w:rsidP="00190DD5">
      <w:pPr>
        <w:pStyle w:val="Code"/>
      </w:pPr>
      <w:proofErr w:type="gramStart"/>
      <w:r>
        <w:t>public</w:t>
      </w:r>
      <w:proofErr w:type="gramEnd"/>
      <w:r>
        <w:t xml:space="preserve"> class </w:t>
      </w:r>
      <w:proofErr w:type="spellStart"/>
      <w:r>
        <w:t>ConfigurationCallback</w:t>
      </w:r>
      <w:proofErr w:type="spellEnd"/>
    </w:p>
    <w:p w14:paraId="62A8A42A" w14:textId="77777777" w:rsidR="00190DD5" w:rsidRDefault="00190DD5" w:rsidP="00190DD5">
      <w:pPr>
        <w:pStyle w:val="Code"/>
      </w:pPr>
      <w:r>
        <w:t xml:space="preserve">   </w:t>
      </w:r>
      <w:proofErr w:type="gramStart"/>
      <w:r>
        <w:t>implements</w:t>
      </w:r>
      <w:proofErr w:type="gramEnd"/>
      <w:r>
        <w:t xml:space="preserve"> </w:t>
      </w:r>
      <w:proofErr w:type="spellStart"/>
      <w:r>
        <w:t>com.undercamber.ConfigurationCallback</w:t>
      </w:r>
      <w:proofErr w:type="spellEnd"/>
    </w:p>
    <w:p w14:paraId="7AAEC515" w14:textId="77777777" w:rsidR="00190DD5" w:rsidRDefault="00190DD5" w:rsidP="00190DD5">
      <w:pPr>
        <w:pStyle w:val="Code"/>
      </w:pPr>
      <w:r>
        <w:t>{</w:t>
      </w:r>
    </w:p>
    <w:p w14:paraId="1DCBB110" w14:textId="77777777" w:rsidR="00190DD5" w:rsidRDefault="00190DD5" w:rsidP="00190DD5">
      <w:pPr>
        <w:pStyle w:val="Code"/>
      </w:pPr>
      <w:r>
        <w:t xml:space="preserve">   </w:t>
      </w:r>
      <w:proofErr w:type="gramStart"/>
      <w:r>
        <w:t>public</w:t>
      </w:r>
      <w:proofErr w:type="gramEnd"/>
      <w:r>
        <w:t xml:space="preserve"> void configure( </w:t>
      </w:r>
      <w:proofErr w:type="spellStart"/>
      <w:r>
        <w:t>com.undercamber.Configurator</w:t>
      </w:r>
      <w:proofErr w:type="spellEnd"/>
      <w:r>
        <w:t xml:space="preserve"> configurator )</w:t>
      </w:r>
    </w:p>
    <w:p w14:paraId="2A548529" w14:textId="77777777" w:rsidR="00190DD5" w:rsidRDefault="00190DD5" w:rsidP="00190DD5">
      <w:pPr>
        <w:pStyle w:val="Code"/>
      </w:pPr>
      <w:r>
        <w:t xml:space="preserve">      </w:t>
      </w:r>
      <w:proofErr w:type="gramStart"/>
      <w:r>
        <w:t>throws</w:t>
      </w:r>
      <w:proofErr w:type="gramEnd"/>
      <w:r>
        <w:t xml:space="preserve"> Throwable</w:t>
      </w:r>
    </w:p>
    <w:p w14:paraId="07854147" w14:textId="77777777" w:rsidR="00190DD5" w:rsidRDefault="00190DD5" w:rsidP="00190DD5">
      <w:pPr>
        <w:pStyle w:val="Code"/>
      </w:pPr>
      <w:r>
        <w:t xml:space="preserve">   {</w:t>
      </w:r>
    </w:p>
    <w:p w14:paraId="1E25E9EE" w14:textId="77777777" w:rsidR="00190DD5" w:rsidRDefault="00190DD5" w:rsidP="00190DD5">
      <w:pPr>
        <w:pStyle w:val="Code"/>
      </w:pPr>
      <w:r>
        <w:t xml:space="preserve">      </w:t>
      </w:r>
      <w:proofErr w:type="spellStart"/>
      <w:proofErr w:type="gramStart"/>
      <w:r>
        <w:t>com.undercamber.TestSetBuilder</w:t>
      </w:r>
      <w:proofErr w:type="spellEnd"/>
      <w:proofErr w:type="gramEnd"/>
      <w:r>
        <w:t xml:space="preserve"> </w:t>
      </w:r>
      <w:proofErr w:type="spellStart"/>
      <w:r>
        <w:t>testSetBuilder</w:t>
      </w:r>
      <w:proofErr w:type="spellEnd"/>
      <w:r>
        <w:t>;</w:t>
      </w:r>
    </w:p>
    <w:p w14:paraId="2D7E3324" w14:textId="77777777" w:rsidR="00190DD5" w:rsidRDefault="00190DD5" w:rsidP="00190DD5">
      <w:pPr>
        <w:pStyle w:val="Code"/>
      </w:pPr>
    </w:p>
    <w:p w14:paraId="5D7CACF7" w14:textId="77777777" w:rsidR="00190DD5" w:rsidRDefault="00190DD5" w:rsidP="00190DD5">
      <w:pPr>
        <w:pStyle w:val="Code"/>
      </w:pPr>
      <w:r>
        <w:t xml:space="preserve">      </w:t>
      </w:r>
      <w:proofErr w:type="spellStart"/>
      <w:proofErr w:type="gramStart"/>
      <w:r>
        <w:t>configurator.setSuiteName</w:t>
      </w:r>
      <w:proofErr w:type="spellEnd"/>
      <w:r>
        <w:t>(</w:t>
      </w:r>
      <w:proofErr w:type="gramEnd"/>
      <w:r>
        <w:t xml:space="preserve"> "</w:t>
      </w:r>
      <w:proofErr w:type="spellStart"/>
      <w:r>
        <w:t>ExampleTestSuite</w:t>
      </w:r>
      <w:proofErr w:type="spellEnd"/>
      <w:r>
        <w:t>" );</w:t>
      </w:r>
    </w:p>
    <w:p w14:paraId="1304651D" w14:textId="77777777" w:rsidR="00190DD5" w:rsidRDefault="00190DD5" w:rsidP="00190DD5">
      <w:pPr>
        <w:pStyle w:val="Code"/>
      </w:pPr>
    </w:p>
    <w:p w14:paraId="2AA7B3CC" w14:textId="77777777" w:rsidR="00190DD5" w:rsidRDefault="00190DD5" w:rsidP="00190DD5">
      <w:pPr>
        <w:pStyle w:val="Code"/>
      </w:pPr>
      <w:r>
        <w:t xml:space="preserve">      </w:t>
      </w:r>
      <w:proofErr w:type="spellStart"/>
      <w:proofErr w:type="gramStart"/>
      <w:r>
        <w:t>testSetBuilder</w:t>
      </w:r>
      <w:proofErr w:type="spellEnd"/>
      <w:proofErr w:type="gramEnd"/>
      <w:r>
        <w:t xml:space="preserve"> = </w:t>
      </w:r>
      <w:proofErr w:type="spellStart"/>
      <w:r>
        <w:t>configurator.getEmptyTestSetBuilder</w:t>
      </w:r>
      <w:proofErr w:type="spellEnd"/>
      <w:r>
        <w:t>();</w:t>
      </w:r>
    </w:p>
    <w:p w14:paraId="7EA95DAA" w14:textId="77777777" w:rsidR="00190DD5" w:rsidRDefault="00190DD5" w:rsidP="00190DD5">
      <w:pPr>
        <w:pStyle w:val="Code"/>
      </w:pPr>
    </w:p>
    <w:p w14:paraId="427B4AAE" w14:textId="77777777" w:rsidR="00190DD5" w:rsidRDefault="00190DD5" w:rsidP="00190DD5">
      <w:pPr>
        <w:pStyle w:val="Code"/>
      </w:pPr>
      <w:r>
        <w:t xml:space="preserve">      </w:t>
      </w:r>
      <w:proofErr w:type="spellStart"/>
      <w:proofErr w:type="gramStart"/>
      <w:r>
        <w:t>testSetBuilder.setTestSetName</w:t>
      </w:r>
      <w:proofErr w:type="spellEnd"/>
      <w:r>
        <w:t>(</w:t>
      </w:r>
      <w:proofErr w:type="gramEnd"/>
      <w:r>
        <w:t xml:space="preserve"> "</w:t>
      </w:r>
      <w:proofErr w:type="spellStart"/>
      <w:r>
        <w:t>FreeVersion</w:t>
      </w:r>
      <w:proofErr w:type="spellEnd"/>
      <w:r>
        <w:t>" );</w:t>
      </w:r>
    </w:p>
    <w:p w14:paraId="0EECBBDF" w14:textId="43449ECA" w:rsidR="00190DD5" w:rsidRDefault="00190DD5" w:rsidP="00190DD5">
      <w:pPr>
        <w:pStyle w:val="Code"/>
      </w:pPr>
      <w:r>
        <w:t xml:space="preserve">      </w:t>
      </w:r>
      <w:proofErr w:type="spellStart"/>
      <w:proofErr w:type="gramStart"/>
      <w:r>
        <w:t>testSetBuilder.</w:t>
      </w:r>
      <w:r w:rsidR="008A01DC">
        <w:t>setClass</w:t>
      </w:r>
      <w:proofErr w:type="spellEnd"/>
      <w:r>
        <w:t>(</w:t>
      </w:r>
      <w:proofErr w:type="gramEnd"/>
      <w:r>
        <w:t xml:space="preserve"> </w:t>
      </w:r>
      <w:proofErr w:type="spellStart"/>
      <w:r>
        <w:t>com.myproject.test.FreeVersionTest</w:t>
      </w:r>
      <w:r w:rsidR="003B3533">
        <w:t>.class</w:t>
      </w:r>
      <w:proofErr w:type="spellEnd"/>
      <w:r>
        <w:t xml:space="preserve"> );</w:t>
      </w:r>
    </w:p>
    <w:p w14:paraId="383847FE" w14:textId="0219B2BA" w:rsidR="00190DD5" w:rsidRPr="00F4718E" w:rsidRDefault="00190DD5" w:rsidP="00190DD5">
      <w:pPr>
        <w:pStyle w:val="Code"/>
        <w:rPr>
          <w:color w:val="FF0000"/>
        </w:rPr>
      </w:pPr>
      <w:r w:rsidRPr="00F4718E">
        <w:rPr>
          <w:color w:val="FF0000"/>
        </w:rPr>
        <w:t xml:space="preserve">      </w:t>
      </w:r>
      <w:proofErr w:type="spellStart"/>
      <w:proofErr w:type="gramStart"/>
      <w:r w:rsidRPr="00F4718E">
        <w:rPr>
          <w:color w:val="FF0000"/>
        </w:rPr>
        <w:t>testSetBuilder.appendTestParameterPair</w:t>
      </w:r>
      <w:proofErr w:type="spellEnd"/>
      <w:r w:rsidRPr="00F4718E">
        <w:rPr>
          <w:color w:val="FF0000"/>
        </w:rPr>
        <w:t>(</w:t>
      </w:r>
      <w:proofErr w:type="gramEnd"/>
      <w:r w:rsidRPr="00F4718E">
        <w:rPr>
          <w:color w:val="FF0000"/>
        </w:rPr>
        <w:t xml:space="preserve"> "-</w:t>
      </w:r>
      <w:proofErr w:type="spellStart"/>
      <w:r w:rsidRPr="00F4718E">
        <w:rPr>
          <w:color w:val="FF0000"/>
        </w:rPr>
        <w:t>testLevel</w:t>
      </w:r>
      <w:proofErr w:type="spellEnd"/>
      <w:r w:rsidRPr="00F4718E">
        <w:rPr>
          <w:color w:val="FF0000"/>
        </w:rPr>
        <w:t>", "maximum" );</w:t>
      </w:r>
    </w:p>
    <w:p w14:paraId="622EA8F9" w14:textId="77777777" w:rsidR="00190DD5" w:rsidRDefault="00190DD5" w:rsidP="00190DD5">
      <w:pPr>
        <w:pStyle w:val="Code"/>
      </w:pPr>
      <w:r>
        <w:t xml:space="preserve">      </w:t>
      </w:r>
      <w:proofErr w:type="spellStart"/>
      <w:proofErr w:type="gramStart"/>
      <w:r>
        <w:t>testSetBuilder.createTestSet</w:t>
      </w:r>
      <w:proofErr w:type="spellEnd"/>
      <w:r>
        <w:t>(</w:t>
      </w:r>
      <w:proofErr w:type="gramEnd"/>
      <w:r>
        <w:t>);</w:t>
      </w:r>
    </w:p>
    <w:p w14:paraId="6D6FC7BC" w14:textId="77777777" w:rsidR="00190DD5" w:rsidRDefault="00190DD5" w:rsidP="00190DD5">
      <w:pPr>
        <w:pStyle w:val="Code"/>
      </w:pPr>
      <w:r>
        <w:t xml:space="preserve">   }</w:t>
      </w:r>
    </w:p>
    <w:p w14:paraId="4C0F90E0" w14:textId="28435B32" w:rsidR="00610767" w:rsidRDefault="00190DD5" w:rsidP="00F4718E">
      <w:pPr>
        <w:pStyle w:val="Code"/>
        <w:keepNext w:val="0"/>
        <w:keepLines w:val="0"/>
      </w:pPr>
      <w:r>
        <w:t>}</w:t>
      </w:r>
    </w:p>
    <w:p w14:paraId="05283589" w14:textId="77777777" w:rsidR="008408D2" w:rsidRDefault="008408D2" w:rsidP="00F4718E">
      <w:pPr>
        <w:pStyle w:val="Code"/>
        <w:keepNext w:val="0"/>
        <w:keepLines w:val="0"/>
      </w:pPr>
    </w:p>
    <w:p w14:paraId="006E2F2B" w14:textId="21DAA54C" w:rsidR="00610767" w:rsidRDefault="00610767" w:rsidP="000A455A">
      <w:pPr>
        <w:keepNext/>
      </w:pPr>
      <w:r>
        <w:t>This is equivalent to:</w:t>
      </w:r>
    </w:p>
    <w:p w14:paraId="5B118168" w14:textId="77777777" w:rsidR="00F4718E" w:rsidRDefault="00F4718E" w:rsidP="00F4718E">
      <w:pPr>
        <w:pStyle w:val="Code"/>
      </w:pPr>
      <w:proofErr w:type="gramStart"/>
      <w:r>
        <w:t>public</w:t>
      </w:r>
      <w:proofErr w:type="gramEnd"/>
      <w:r>
        <w:t xml:space="preserve"> class </w:t>
      </w:r>
      <w:proofErr w:type="spellStart"/>
      <w:r>
        <w:t>ConfigurationCallback</w:t>
      </w:r>
      <w:proofErr w:type="spellEnd"/>
    </w:p>
    <w:p w14:paraId="499E528A" w14:textId="77777777" w:rsidR="00F4718E" w:rsidRDefault="00F4718E" w:rsidP="00F4718E">
      <w:pPr>
        <w:pStyle w:val="Code"/>
      </w:pPr>
      <w:r>
        <w:t xml:space="preserve">   </w:t>
      </w:r>
      <w:proofErr w:type="gramStart"/>
      <w:r>
        <w:t>implements</w:t>
      </w:r>
      <w:proofErr w:type="gramEnd"/>
      <w:r>
        <w:t xml:space="preserve"> </w:t>
      </w:r>
      <w:proofErr w:type="spellStart"/>
      <w:r>
        <w:t>com.undercamber.ConfigurationCallback</w:t>
      </w:r>
      <w:proofErr w:type="spellEnd"/>
    </w:p>
    <w:p w14:paraId="59D15737" w14:textId="77777777" w:rsidR="00F4718E" w:rsidRDefault="00F4718E" w:rsidP="00F4718E">
      <w:pPr>
        <w:pStyle w:val="Code"/>
      </w:pPr>
      <w:r>
        <w:t>{</w:t>
      </w:r>
    </w:p>
    <w:p w14:paraId="4F0BC613" w14:textId="77777777" w:rsidR="00F4718E" w:rsidRDefault="00F4718E" w:rsidP="00F4718E">
      <w:pPr>
        <w:pStyle w:val="Code"/>
      </w:pPr>
      <w:r>
        <w:t xml:space="preserve">   </w:t>
      </w:r>
      <w:proofErr w:type="gramStart"/>
      <w:r>
        <w:t>public</w:t>
      </w:r>
      <w:proofErr w:type="gramEnd"/>
      <w:r>
        <w:t xml:space="preserve"> void configure( </w:t>
      </w:r>
      <w:proofErr w:type="spellStart"/>
      <w:r>
        <w:t>com.undercamber.Configurator</w:t>
      </w:r>
      <w:proofErr w:type="spellEnd"/>
      <w:r>
        <w:t xml:space="preserve"> configurator )</w:t>
      </w:r>
    </w:p>
    <w:p w14:paraId="11BAB2BA" w14:textId="77777777" w:rsidR="00F4718E" w:rsidRDefault="00F4718E" w:rsidP="00F4718E">
      <w:pPr>
        <w:pStyle w:val="Code"/>
      </w:pPr>
      <w:r>
        <w:t xml:space="preserve">      </w:t>
      </w:r>
      <w:proofErr w:type="gramStart"/>
      <w:r>
        <w:t>throws</w:t>
      </w:r>
      <w:proofErr w:type="gramEnd"/>
      <w:r>
        <w:t xml:space="preserve"> Throwable</w:t>
      </w:r>
    </w:p>
    <w:p w14:paraId="42674BA8" w14:textId="77777777" w:rsidR="00F4718E" w:rsidRDefault="00F4718E" w:rsidP="00F4718E">
      <w:pPr>
        <w:pStyle w:val="Code"/>
      </w:pPr>
      <w:r>
        <w:t xml:space="preserve">   {</w:t>
      </w:r>
    </w:p>
    <w:p w14:paraId="0FCE4DD1" w14:textId="77777777" w:rsidR="00F4718E" w:rsidRDefault="00F4718E" w:rsidP="00F4718E">
      <w:pPr>
        <w:pStyle w:val="Code"/>
      </w:pPr>
      <w:r>
        <w:t xml:space="preserve">      </w:t>
      </w:r>
      <w:proofErr w:type="spellStart"/>
      <w:proofErr w:type="gramStart"/>
      <w:r>
        <w:t>com.undercamber.TestSetBuilder</w:t>
      </w:r>
      <w:proofErr w:type="spellEnd"/>
      <w:proofErr w:type="gramEnd"/>
      <w:r>
        <w:t xml:space="preserve"> </w:t>
      </w:r>
      <w:proofErr w:type="spellStart"/>
      <w:r>
        <w:t>testSetBuilder</w:t>
      </w:r>
      <w:proofErr w:type="spellEnd"/>
      <w:r>
        <w:t>;</w:t>
      </w:r>
    </w:p>
    <w:p w14:paraId="2DE7E460" w14:textId="77777777" w:rsidR="00F4718E" w:rsidRDefault="00F4718E" w:rsidP="00F4718E">
      <w:pPr>
        <w:pStyle w:val="Code"/>
      </w:pPr>
    </w:p>
    <w:p w14:paraId="34310686" w14:textId="77777777" w:rsidR="00F4718E" w:rsidRDefault="00F4718E" w:rsidP="00F4718E">
      <w:pPr>
        <w:pStyle w:val="Code"/>
      </w:pPr>
      <w:r>
        <w:t xml:space="preserve">      </w:t>
      </w:r>
      <w:proofErr w:type="spellStart"/>
      <w:proofErr w:type="gramStart"/>
      <w:r>
        <w:t>configurator.setSuiteName</w:t>
      </w:r>
      <w:proofErr w:type="spellEnd"/>
      <w:r>
        <w:t>(</w:t>
      </w:r>
      <w:proofErr w:type="gramEnd"/>
      <w:r>
        <w:t xml:space="preserve"> "</w:t>
      </w:r>
      <w:proofErr w:type="spellStart"/>
      <w:r>
        <w:t>ExampleTestSuite</w:t>
      </w:r>
      <w:proofErr w:type="spellEnd"/>
      <w:r>
        <w:t>" );</w:t>
      </w:r>
    </w:p>
    <w:p w14:paraId="57D41FBD" w14:textId="77777777" w:rsidR="00F4718E" w:rsidRDefault="00F4718E" w:rsidP="00F4718E">
      <w:pPr>
        <w:pStyle w:val="Code"/>
      </w:pPr>
    </w:p>
    <w:p w14:paraId="7FD2866C" w14:textId="77777777" w:rsidR="00F4718E" w:rsidRDefault="00F4718E" w:rsidP="00F4718E">
      <w:pPr>
        <w:pStyle w:val="Code"/>
      </w:pPr>
      <w:r>
        <w:t xml:space="preserve">      </w:t>
      </w:r>
      <w:proofErr w:type="spellStart"/>
      <w:proofErr w:type="gramStart"/>
      <w:r>
        <w:t>testSetBuilder</w:t>
      </w:r>
      <w:proofErr w:type="spellEnd"/>
      <w:proofErr w:type="gramEnd"/>
      <w:r>
        <w:t xml:space="preserve"> = </w:t>
      </w:r>
      <w:proofErr w:type="spellStart"/>
      <w:r>
        <w:t>configurator.getEmptyTestSetBuilder</w:t>
      </w:r>
      <w:proofErr w:type="spellEnd"/>
      <w:r>
        <w:t>();</w:t>
      </w:r>
    </w:p>
    <w:p w14:paraId="4A7BEB99" w14:textId="77777777" w:rsidR="00F4718E" w:rsidRDefault="00F4718E" w:rsidP="00F4718E">
      <w:pPr>
        <w:pStyle w:val="Code"/>
      </w:pPr>
    </w:p>
    <w:p w14:paraId="0F0A2AEC" w14:textId="77777777" w:rsidR="00F4718E" w:rsidRDefault="00F4718E" w:rsidP="00F4718E">
      <w:pPr>
        <w:pStyle w:val="Code"/>
      </w:pPr>
      <w:r>
        <w:t xml:space="preserve">      </w:t>
      </w:r>
      <w:proofErr w:type="spellStart"/>
      <w:proofErr w:type="gramStart"/>
      <w:r>
        <w:t>testSetBuilder.setTestSetName</w:t>
      </w:r>
      <w:proofErr w:type="spellEnd"/>
      <w:r>
        <w:t>(</w:t>
      </w:r>
      <w:proofErr w:type="gramEnd"/>
      <w:r>
        <w:t xml:space="preserve"> "</w:t>
      </w:r>
      <w:proofErr w:type="spellStart"/>
      <w:r>
        <w:t>FreeVersion</w:t>
      </w:r>
      <w:proofErr w:type="spellEnd"/>
      <w:r>
        <w:t>" );</w:t>
      </w:r>
    </w:p>
    <w:p w14:paraId="141D4726" w14:textId="3DB4384D" w:rsidR="00F4718E" w:rsidRDefault="00F4718E" w:rsidP="00F4718E">
      <w:pPr>
        <w:pStyle w:val="Code"/>
      </w:pPr>
      <w:r>
        <w:t xml:space="preserve">    </w:t>
      </w:r>
      <w:r w:rsidR="003B3533">
        <w:t xml:space="preserve">  </w:t>
      </w:r>
      <w:proofErr w:type="spellStart"/>
      <w:proofErr w:type="gramStart"/>
      <w:r w:rsidR="003B3533">
        <w:t>testSetBuilder.</w:t>
      </w:r>
      <w:r w:rsidR="008A01DC">
        <w:t>setClass</w:t>
      </w:r>
      <w:proofErr w:type="spellEnd"/>
      <w:r w:rsidR="003B3533">
        <w:t>(</w:t>
      </w:r>
      <w:proofErr w:type="gramEnd"/>
      <w:r w:rsidR="003B3533">
        <w:t xml:space="preserve"> </w:t>
      </w:r>
      <w:proofErr w:type="spellStart"/>
      <w:r>
        <w:t>com</w:t>
      </w:r>
      <w:r w:rsidR="003B3533">
        <w:t>.myproject.test.FreeVersionTest.class</w:t>
      </w:r>
      <w:proofErr w:type="spellEnd"/>
      <w:r>
        <w:t xml:space="preserve"> );</w:t>
      </w:r>
    </w:p>
    <w:p w14:paraId="1929EA38" w14:textId="07AC03E6" w:rsidR="00F4718E" w:rsidRPr="00F4718E" w:rsidRDefault="00F4718E" w:rsidP="00F4718E">
      <w:pPr>
        <w:pStyle w:val="Code"/>
        <w:rPr>
          <w:color w:val="FF0000"/>
        </w:rPr>
      </w:pPr>
      <w:r w:rsidRPr="00F4718E">
        <w:rPr>
          <w:color w:val="FF0000"/>
        </w:rPr>
        <w:t xml:space="preserve">      </w:t>
      </w:r>
      <w:proofErr w:type="spellStart"/>
      <w:proofErr w:type="gramStart"/>
      <w:r w:rsidRPr="00F4718E">
        <w:rPr>
          <w:color w:val="FF0000"/>
        </w:rPr>
        <w:t>testSetBuilder.appendTestParameter</w:t>
      </w:r>
      <w:proofErr w:type="spellEnd"/>
      <w:r w:rsidRPr="00F4718E">
        <w:rPr>
          <w:color w:val="FF0000"/>
        </w:rPr>
        <w:t>(</w:t>
      </w:r>
      <w:proofErr w:type="gramEnd"/>
      <w:r w:rsidRPr="00F4718E">
        <w:rPr>
          <w:color w:val="FF0000"/>
        </w:rPr>
        <w:t xml:space="preserve"> "-</w:t>
      </w:r>
      <w:proofErr w:type="spellStart"/>
      <w:r w:rsidRPr="00F4718E">
        <w:rPr>
          <w:color w:val="FF0000"/>
        </w:rPr>
        <w:t>testLevel</w:t>
      </w:r>
      <w:proofErr w:type="spellEnd"/>
      <w:r w:rsidRPr="00F4718E">
        <w:rPr>
          <w:color w:val="FF0000"/>
        </w:rPr>
        <w:t>" );</w:t>
      </w:r>
    </w:p>
    <w:p w14:paraId="780B23EF" w14:textId="4F941694" w:rsidR="00F4718E" w:rsidRPr="00994869" w:rsidRDefault="00F4718E" w:rsidP="00F4718E">
      <w:pPr>
        <w:pStyle w:val="Code"/>
      </w:pPr>
      <w:r w:rsidRPr="00F4718E">
        <w:rPr>
          <w:color w:val="FF0000"/>
        </w:rPr>
        <w:t xml:space="preserve">      </w:t>
      </w:r>
      <w:proofErr w:type="spellStart"/>
      <w:proofErr w:type="gramStart"/>
      <w:r w:rsidRPr="00F4718E">
        <w:rPr>
          <w:color w:val="FF0000"/>
        </w:rPr>
        <w:t>testSetBuilder.appendTestParameter</w:t>
      </w:r>
      <w:proofErr w:type="spellEnd"/>
      <w:r w:rsidRPr="00F4718E">
        <w:rPr>
          <w:color w:val="FF0000"/>
        </w:rPr>
        <w:t>(</w:t>
      </w:r>
      <w:proofErr w:type="gramEnd"/>
      <w:r w:rsidRPr="00F4718E">
        <w:rPr>
          <w:color w:val="FF0000"/>
        </w:rPr>
        <w:t xml:space="preserve"> "maximum" );</w:t>
      </w:r>
    </w:p>
    <w:p w14:paraId="104B27E1" w14:textId="77777777" w:rsidR="00F4718E" w:rsidRDefault="00F4718E" w:rsidP="00F4718E">
      <w:pPr>
        <w:pStyle w:val="Code"/>
      </w:pPr>
      <w:r>
        <w:t xml:space="preserve">      </w:t>
      </w:r>
      <w:proofErr w:type="spellStart"/>
      <w:proofErr w:type="gramStart"/>
      <w:r>
        <w:t>testSetBuilder.createTestSet</w:t>
      </w:r>
      <w:proofErr w:type="spellEnd"/>
      <w:r>
        <w:t>(</w:t>
      </w:r>
      <w:proofErr w:type="gramEnd"/>
      <w:r>
        <w:t>);</w:t>
      </w:r>
    </w:p>
    <w:p w14:paraId="2E459B03" w14:textId="77777777" w:rsidR="00F4718E" w:rsidRDefault="00F4718E" w:rsidP="00F4718E">
      <w:pPr>
        <w:pStyle w:val="Code"/>
      </w:pPr>
      <w:r>
        <w:t xml:space="preserve">   }</w:t>
      </w:r>
    </w:p>
    <w:p w14:paraId="787ECA3E" w14:textId="22E417AB" w:rsidR="00610767" w:rsidRDefault="00F4718E" w:rsidP="00F4718E">
      <w:pPr>
        <w:pStyle w:val="Code"/>
        <w:keepNext w:val="0"/>
        <w:keepLines w:val="0"/>
      </w:pPr>
      <w:r>
        <w:t>}</w:t>
      </w:r>
    </w:p>
    <w:p w14:paraId="015B8161" w14:textId="77777777" w:rsidR="008408D2" w:rsidRDefault="008408D2" w:rsidP="00F4718E">
      <w:pPr>
        <w:pStyle w:val="Code"/>
        <w:keepNext w:val="0"/>
        <w:keepLines w:val="0"/>
      </w:pPr>
    </w:p>
    <w:p w14:paraId="0E55F82A" w14:textId="112EBAA3" w:rsidR="00610767" w:rsidRDefault="00610767" w:rsidP="000A455A">
      <w:pPr>
        <w:keepNext/>
      </w:pPr>
      <w:r>
        <w:t xml:space="preserve">To specify a </w:t>
      </w:r>
      <w:r w:rsidR="00A237AB">
        <w:t xml:space="preserve">platform-specific </w:t>
      </w:r>
      <w:r>
        <w:t>path-like parameter</w:t>
      </w:r>
      <w:r w:rsidR="00A237AB">
        <w:t xml:space="preserve"> using platform-independent code</w:t>
      </w:r>
      <w:r>
        <w:t xml:space="preserve">, use the </w:t>
      </w:r>
      <w:proofErr w:type="spellStart"/>
      <w:r w:rsidR="007253BD">
        <w:rPr>
          <w:rFonts w:ascii="Courier New" w:hAnsi="Courier New" w:cs="Courier New"/>
        </w:rPr>
        <w:t>com.undercamber.Path</w:t>
      </w:r>
      <w:proofErr w:type="spellEnd"/>
      <w:r w:rsidR="007253BD">
        <w:t xml:space="preserve"> class:</w:t>
      </w:r>
    </w:p>
    <w:p w14:paraId="14ED5446" w14:textId="77777777" w:rsidR="00960CB1" w:rsidRDefault="00960CB1" w:rsidP="00960CB1">
      <w:pPr>
        <w:pStyle w:val="Code"/>
      </w:pPr>
      <w:proofErr w:type="gramStart"/>
      <w:r>
        <w:t>public</w:t>
      </w:r>
      <w:proofErr w:type="gramEnd"/>
      <w:r>
        <w:t xml:space="preserve"> class </w:t>
      </w:r>
      <w:proofErr w:type="spellStart"/>
      <w:r>
        <w:t>ConfigurationCallback</w:t>
      </w:r>
      <w:proofErr w:type="spellEnd"/>
    </w:p>
    <w:p w14:paraId="6FC6BCD8" w14:textId="77777777" w:rsidR="00960CB1" w:rsidRDefault="00960CB1" w:rsidP="00960CB1">
      <w:pPr>
        <w:pStyle w:val="Code"/>
      </w:pPr>
      <w:r>
        <w:t xml:space="preserve">   </w:t>
      </w:r>
      <w:proofErr w:type="gramStart"/>
      <w:r>
        <w:t>implements</w:t>
      </w:r>
      <w:proofErr w:type="gramEnd"/>
      <w:r>
        <w:t xml:space="preserve"> </w:t>
      </w:r>
      <w:proofErr w:type="spellStart"/>
      <w:r>
        <w:t>com.undercamber.ConfigurationCallback</w:t>
      </w:r>
      <w:proofErr w:type="spellEnd"/>
    </w:p>
    <w:p w14:paraId="3647AC3F" w14:textId="77777777" w:rsidR="00960CB1" w:rsidRDefault="00960CB1" w:rsidP="00960CB1">
      <w:pPr>
        <w:pStyle w:val="Code"/>
      </w:pPr>
      <w:r>
        <w:t>{</w:t>
      </w:r>
    </w:p>
    <w:p w14:paraId="76A7B770" w14:textId="77777777" w:rsidR="00960CB1" w:rsidRDefault="00960CB1" w:rsidP="00960CB1">
      <w:pPr>
        <w:pStyle w:val="Code"/>
      </w:pPr>
      <w:r>
        <w:t xml:space="preserve">   </w:t>
      </w:r>
      <w:proofErr w:type="gramStart"/>
      <w:r>
        <w:t>public</w:t>
      </w:r>
      <w:proofErr w:type="gramEnd"/>
      <w:r>
        <w:t xml:space="preserve"> void configure( </w:t>
      </w:r>
      <w:proofErr w:type="spellStart"/>
      <w:r>
        <w:t>com.undercamber.Configurator</w:t>
      </w:r>
      <w:proofErr w:type="spellEnd"/>
      <w:r>
        <w:t xml:space="preserve"> configurator )</w:t>
      </w:r>
    </w:p>
    <w:p w14:paraId="1B3539A1" w14:textId="77777777" w:rsidR="00960CB1" w:rsidRDefault="00960CB1" w:rsidP="00960CB1">
      <w:pPr>
        <w:pStyle w:val="Code"/>
      </w:pPr>
      <w:r>
        <w:t xml:space="preserve">      </w:t>
      </w:r>
      <w:proofErr w:type="gramStart"/>
      <w:r>
        <w:t>throws</w:t>
      </w:r>
      <w:proofErr w:type="gramEnd"/>
      <w:r>
        <w:t xml:space="preserve"> Throwable</w:t>
      </w:r>
    </w:p>
    <w:p w14:paraId="63F0855E" w14:textId="77777777" w:rsidR="00960CB1" w:rsidRDefault="00960CB1" w:rsidP="00960CB1">
      <w:pPr>
        <w:pStyle w:val="Code"/>
      </w:pPr>
      <w:r>
        <w:t xml:space="preserve">   {</w:t>
      </w:r>
    </w:p>
    <w:p w14:paraId="1D39439D" w14:textId="77777777" w:rsidR="00960CB1" w:rsidRDefault="00960CB1" w:rsidP="00960CB1">
      <w:pPr>
        <w:pStyle w:val="Code"/>
      </w:pPr>
      <w:r>
        <w:t xml:space="preserve">      </w:t>
      </w:r>
      <w:proofErr w:type="spellStart"/>
      <w:proofErr w:type="gramStart"/>
      <w:r>
        <w:t>com.undercamber.TestSetBuilder</w:t>
      </w:r>
      <w:proofErr w:type="spellEnd"/>
      <w:proofErr w:type="gramEnd"/>
      <w:r>
        <w:t xml:space="preserve"> </w:t>
      </w:r>
      <w:proofErr w:type="spellStart"/>
      <w:r>
        <w:t>testSetBuilder</w:t>
      </w:r>
      <w:proofErr w:type="spellEnd"/>
      <w:r>
        <w:t>;</w:t>
      </w:r>
    </w:p>
    <w:p w14:paraId="38E3970E" w14:textId="77777777" w:rsidR="00960CB1" w:rsidRDefault="00960CB1" w:rsidP="00960CB1">
      <w:pPr>
        <w:pStyle w:val="Code"/>
      </w:pPr>
      <w:r>
        <w:t xml:space="preserve">      </w:t>
      </w:r>
      <w:proofErr w:type="spellStart"/>
      <w:proofErr w:type="gramStart"/>
      <w:r>
        <w:t>com.undercamber.Path</w:t>
      </w:r>
      <w:proofErr w:type="spellEnd"/>
      <w:proofErr w:type="gramEnd"/>
      <w:r>
        <w:t xml:space="preserve">           path;</w:t>
      </w:r>
    </w:p>
    <w:p w14:paraId="0E26D6B2" w14:textId="77777777" w:rsidR="00960CB1" w:rsidRDefault="00960CB1" w:rsidP="00960CB1">
      <w:pPr>
        <w:pStyle w:val="Code"/>
      </w:pPr>
    </w:p>
    <w:p w14:paraId="03071FA4" w14:textId="77777777" w:rsidR="00960CB1" w:rsidRDefault="00960CB1" w:rsidP="00960CB1">
      <w:pPr>
        <w:pStyle w:val="Code"/>
      </w:pPr>
      <w:r>
        <w:t xml:space="preserve">      </w:t>
      </w:r>
      <w:proofErr w:type="spellStart"/>
      <w:proofErr w:type="gramStart"/>
      <w:r>
        <w:t>configurator.setSuiteName</w:t>
      </w:r>
      <w:proofErr w:type="spellEnd"/>
      <w:r>
        <w:t>(</w:t>
      </w:r>
      <w:proofErr w:type="gramEnd"/>
      <w:r>
        <w:t xml:space="preserve"> "</w:t>
      </w:r>
      <w:proofErr w:type="spellStart"/>
      <w:r>
        <w:t>ExampleTestSuite</w:t>
      </w:r>
      <w:proofErr w:type="spellEnd"/>
      <w:r>
        <w:t>" );</w:t>
      </w:r>
    </w:p>
    <w:p w14:paraId="43559A2A" w14:textId="77777777" w:rsidR="00960CB1" w:rsidRDefault="00960CB1" w:rsidP="00960CB1">
      <w:pPr>
        <w:pStyle w:val="Code"/>
      </w:pPr>
    </w:p>
    <w:p w14:paraId="460810F4" w14:textId="77777777" w:rsidR="00960CB1" w:rsidRDefault="00960CB1" w:rsidP="00960CB1">
      <w:pPr>
        <w:pStyle w:val="Code"/>
      </w:pPr>
      <w:r>
        <w:t xml:space="preserve">      </w:t>
      </w:r>
      <w:proofErr w:type="spellStart"/>
      <w:proofErr w:type="gramStart"/>
      <w:r>
        <w:t>testSetBuilder</w:t>
      </w:r>
      <w:proofErr w:type="spellEnd"/>
      <w:proofErr w:type="gramEnd"/>
      <w:r>
        <w:t xml:space="preserve"> = </w:t>
      </w:r>
      <w:proofErr w:type="spellStart"/>
      <w:r>
        <w:t>configurator.getEmptyTestSetBuilder</w:t>
      </w:r>
      <w:proofErr w:type="spellEnd"/>
      <w:r>
        <w:t>();</w:t>
      </w:r>
    </w:p>
    <w:p w14:paraId="3E7F4D5D" w14:textId="77777777" w:rsidR="00960CB1" w:rsidRDefault="00960CB1" w:rsidP="00960CB1">
      <w:pPr>
        <w:pStyle w:val="Code"/>
      </w:pPr>
    </w:p>
    <w:p w14:paraId="34C7B1C4" w14:textId="77777777" w:rsidR="00960CB1" w:rsidRDefault="00960CB1" w:rsidP="00960CB1">
      <w:pPr>
        <w:pStyle w:val="Code"/>
      </w:pPr>
      <w:r>
        <w:t xml:space="preserve">      </w:t>
      </w:r>
      <w:proofErr w:type="spellStart"/>
      <w:proofErr w:type="gramStart"/>
      <w:r>
        <w:t>testSetBuilder.setTestSetName</w:t>
      </w:r>
      <w:proofErr w:type="spellEnd"/>
      <w:r>
        <w:t>(</w:t>
      </w:r>
      <w:proofErr w:type="gramEnd"/>
      <w:r>
        <w:t xml:space="preserve"> "</w:t>
      </w:r>
      <w:proofErr w:type="spellStart"/>
      <w:r>
        <w:t>FreeVersion</w:t>
      </w:r>
      <w:proofErr w:type="spellEnd"/>
      <w:r>
        <w:t>" );</w:t>
      </w:r>
    </w:p>
    <w:p w14:paraId="6BFB82E5" w14:textId="56926EC3" w:rsidR="00960CB1" w:rsidRDefault="00960CB1" w:rsidP="00960CB1">
      <w:pPr>
        <w:pStyle w:val="Code"/>
      </w:pPr>
      <w:r>
        <w:t xml:space="preserve">      </w:t>
      </w:r>
      <w:proofErr w:type="spellStart"/>
      <w:proofErr w:type="gramStart"/>
      <w:r>
        <w:t>testSetBuilder.</w:t>
      </w:r>
      <w:r w:rsidR="008A01DC">
        <w:t>setClass</w:t>
      </w:r>
      <w:proofErr w:type="spellEnd"/>
      <w:r>
        <w:t>(</w:t>
      </w:r>
      <w:proofErr w:type="gramEnd"/>
      <w:r>
        <w:t xml:space="preserve"> </w:t>
      </w:r>
      <w:proofErr w:type="spellStart"/>
      <w:r>
        <w:t>com.myproject.test.FreeVersionTest</w:t>
      </w:r>
      <w:r w:rsidR="003B3533">
        <w:t>.class</w:t>
      </w:r>
      <w:proofErr w:type="spellEnd"/>
      <w:r>
        <w:t xml:space="preserve"> );</w:t>
      </w:r>
    </w:p>
    <w:p w14:paraId="2AD96B1A" w14:textId="34E31D18" w:rsidR="00960CB1" w:rsidRPr="00960CB1" w:rsidRDefault="00960CB1" w:rsidP="00960CB1">
      <w:pPr>
        <w:pStyle w:val="Code"/>
        <w:rPr>
          <w:color w:val="FF0000"/>
        </w:rPr>
      </w:pPr>
      <w:r w:rsidRPr="00960CB1">
        <w:rPr>
          <w:color w:val="FF0000"/>
        </w:rPr>
        <w:t xml:space="preserve">      </w:t>
      </w:r>
      <w:proofErr w:type="gramStart"/>
      <w:r w:rsidRPr="00960CB1">
        <w:rPr>
          <w:color w:val="FF0000"/>
        </w:rPr>
        <w:t>path</w:t>
      </w:r>
      <w:proofErr w:type="gramEnd"/>
      <w:r w:rsidRPr="00960CB1">
        <w:rPr>
          <w:color w:val="FF0000"/>
        </w:rPr>
        <w:t xml:space="preserve"> = new Path( "${TEST_ROOT}/Keystrokes.dat",</w:t>
      </w:r>
    </w:p>
    <w:p w14:paraId="3417D555" w14:textId="55B0F3DA" w:rsidR="00960CB1" w:rsidRPr="00960CB1" w:rsidRDefault="00960CB1" w:rsidP="00960CB1">
      <w:pPr>
        <w:pStyle w:val="Code"/>
        <w:rPr>
          <w:color w:val="FF0000"/>
        </w:rPr>
      </w:pPr>
      <w:r w:rsidRPr="00960CB1">
        <w:rPr>
          <w:color w:val="FF0000"/>
        </w:rPr>
        <w:t xml:space="preserve">                       "${TEST_ROOT}/MouseGestures.dat</w:t>
      </w:r>
      <w:proofErr w:type="gramStart"/>
      <w:r w:rsidRPr="00960CB1">
        <w:rPr>
          <w:color w:val="FF0000"/>
        </w:rPr>
        <w:t>" )</w:t>
      </w:r>
      <w:proofErr w:type="gramEnd"/>
      <w:r w:rsidRPr="00960CB1">
        <w:rPr>
          <w:color w:val="FF0000"/>
        </w:rPr>
        <w:t>;</w:t>
      </w:r>
    </w:p>
    <w:p w14:paraId="115FE6DD" w14:textId="58233B28" w:rsidR="00960CB1" w:rsidRPr="00994869" w:rsidRDefault="00960CB1" w:rsidP="00960CB1">
      <w:pPr>
        <w:pStyle w:val="Code"/>
      </w:pPr>
      <w:r>
        <w:t xml:space="preserve">      </w:t>
      </w:r>
      <w:proofErr w:type="spellStart"/>
      <w:proofErr w:type="gramStart"/>
      <w:r>
        <w:t>testSetBuilder.appendJavaParameterPair</w:t>
      </w:r>
      <w:proofErr w:type="spellEnd"/>
      <w:r>
        <w:t>(</w:t>
      </w:r>
      <w:proofErr w:type="gramEnd"/>
      <w:r>
        <w:t xml:space="preserve"> "</w:t>
      </w:r>
      <w:proofErr w:type="spellStart"/>
      <w:r>
        <w:t>inputFiles</w:t>
      </w:r>
      <w:proofErr w:type="spellEnd"/>
      <w:r>
        <w:t xml:space="preserve">", </w:t>
      </w:r>
      <w:r w:rsidRPr="00960CB1">
        <w:rPr>
          <w:color w:val="FF0000"/>
        </w:rPr>
        <w:t>path</w:t>
      </w:r>
      <w:r>
        <w:t xml:space="preserve"> );</w:t>
      </w:r>
    </w:p>
    <w:p w14:paraId="27285C9E" w14:textId="77777777" w:rsidR="00960CB1" w:rsidRDefault="00960CB1" w:rsidP="00960CB1">
      <w:pPr>
        <w:pStyle w:val="Code"/>
      </w:pPr>
      <w:r>
        <w:t xml:space="preserve">      </w:t>
      </w:r>
      <w:proofErr w:type="spellStart"/>
      <w:proofErr w:type="gramStart"/>
      <w:r>
        <w:t>testSetBuilder.createTestSet</w:t>
      </w:r>
      <w:proofErr w:type="spellEnd"/>
      <w:r>
        <w:t>(</w:t>
      </w:r>
      <w:proofErr w:type="gramEnd"/>
      <w:r>
        <w:t>);</w:t>
      </w:r>
    </w:p>
    <w:p w14:paraId="14C060C4" w14:textId="77777777" w:rsidR="00960CB1" w:rsidRDefault="00960CB1" w:rsidP="00960CB1">
      <w:pPr>
        <w:pStyle w:val="Code"/>
      </w:pPr>
      <w:r>
        <w:t xml:space="preserve">   }</w:t>
      </w:r>
    </w:p>
    <w:p w14:paraId="31564D28" w14:textId="5118B030" w:rsidR="00610767" w:rsidRDefault="00960CB1" w:rsidP="00960CB1">
      <w:pPr>
        <w:pStyle w:val="Code"/>
        <w:keepNext w:val="0"/>
        <w:keepLines w:val="0"/>
      </w:pPr>
      <w:r>
        <w:t>}</w:t>
      </w:r>
    </w:p>
    <w:p w14:paraId="237490E4" w14:textId="77777777" w:rsidR="008408D2" w:rsidRDefault="008408D2" w:rsidP="00960CB1">
      <w:pPr>
        <w:pStyle w:val="Code"/>
        <w:keepNext w:val="0"/>
        <w:keepLines w:val="0"/>
      </w:pPr>
    </w:p>
    <w:p w14:paraId="66B541BD" w14:textId="1EEA0005" w:rsidR="0028157F" w:rsidRDefault="0028157F" w:rsidP="0028157F">
      <w:pPr>
        <w:pStyle w:val="Heading2"/>
      </w:pPr>
      <w:bookmarkStart w:id="157" w:name="_Toc531131635"/>
      <w:r>
        <w:lastRenderedPageBreak/>
        <w:t>Setting Environment Variables</w:t>
      </w:r>
      <w:bookmarkEnd w:id="157"/>
    </w:p>
    <w:p w14:paraId="529B503C" w14:textId="50DA7E46" w:rsidR="0028157F" w:rsidRDefault="009D34F0" w:rsidP="00465B14">
      <w:pPr>
        <w:keepNext/>
      </w:pPr>
      <w:r>
        <w:t>To specify t</w:t>
      </w:r>
      <w:r w:rsidR="0028157F">
        <w:t xml:space="preserve">he environment variables available to the UUT </w:t>
      </w:r>
      <w:r>
        <w:t xml:space="preserve">in the second pass, use </w:t>
      </w:r>
      <w:proofErr w:type="spellStart"/>
      <w:proofErr w:type="gramStart"/>
      <w:r w:rsidR="00415231" w:rsidRPr="00415231">
        <w:rPr>
          <w:rFonts w:ascii="Courier New" w:hAnsi="Courier New" w:cs="Courier New"/>
        </w:rPr>
        <w:t>TestSetBuilder.addEnvironmentVariable</w:t>
      </w:r>
      <w:proofErr w:type="spellEnd"/>
      <w:r w:rsidR="00415231" w:rsidRPr="00415231">
        <w:rPr>
          <w:rFonts w:ascii="Courier New" w:hAnsi="Courier New" w:cs="Courier New"/>
        </w:rPr>
        <w:t>(</w:t>
      </w:r>
      <w:proofErr w:type="gramEnd"/>
      <w:r w:rsidR="00415231" w:rsidRPr="00415231">
        <w:rPr>
          <w:rFonts w:ascii="Courier New" w:hAnsi="Courier New" w:cs="Courier New"/>
        </w:rPr>
        <w:t>…)</w:t>
      </w:r>
      <w:r w:rsidR="0006076D">
        <w:t>:</w:t>
      </w:r>
    </w:p>
    <w:p w14:paraId="600087EE" w14:textId="77777777" w:rsidR="00415231" w:rsidRDefault="00415231" w:rsidP="00415231">
      <w:pPr>
        <w:pStyle w:val="Code"/>
      </w:pPr>
      <w:proofErr w:type="gramStart"/>
      <w:r>
        <w:t>public</w:t>
      </w:r>
      <w:proofErr w:type="gramEnd"/>
      <w:r>
        <w:t xml:space="preserve"> class </w:t>
      </w:r>
      <w:proofErr w:type="spellStart"/>
      <w:r>
        <w:t>ConfigurationCallback</w:t>
      </w:r>
      <w:proofErr w:type="spellEnd"/>
    </w:p>
    <w:p w14:paraId="0F6B92FA" w14:textId="77777777" w:rsidR="00415231" w:rsidRDefault="00415231" w:rsidP="00415231">
      <w:pPr>
        <w:pStyle w:val="Code"/>
      </w:pPr>
      <w:r>
        <w:t xml:space="preserve">   </w:t>
      </w:r>
      <w:proofErr w:type="gramStart"/>
      <w:r>
        <w:t>implements</w:t>
      </w:r>
      <w:proofErr w:type="gramEnd"/>
      <w:r>
        <w:t xml:space="preserve"> </w:t>
      </w:r>
      <w:proofErr w:type="spellStart"/>
      <w:r>
        <w:t>com.undercamber.ConfigurationCallback</w:t>
      </w:r>
      <w:proofErr w:type="spellEnd"/>
    </w:p>
    <w:p w14:paraId="2CF2284F" w14:textId="77777777" w:rsidR="00415231" w:rsidRDefault="00415231" w:rsidP="00415231">
      <w:pPr>
        <w:pStyle w:val="Code"/>
      </w:pPr>
      <w:r>
        <w:t>{</w:t>
      </w:r>
    </w:p>
    <w:p w14:paraId="61012DF9" w14:textId="77777777" w:rsidR="00415231" w:rsidRDefault="00415231" w:rsidP="00415231">
      <w:pPr>
        <w:pStyle w:val="Code"/>
      </w:pPr>
      <w:r>
        <w:t xml:space="preserve">   </w:t>
      </w:r>
      <w:proofErr w:type="gramStart"/>
      <w:r>
        <w:t>public</w:t>
      </w:r>
      <w:proofErr w:type="gramEnd"/>
      <w:r>
        <w:t xml:space="preserve"> void configure( </w:t>
      </w:r>
      <w:proofErr w:type="spellStart"/>
      <w:r>
        <w:t>com.undercamber.Configurator</w:t>
      </w:r>
      <w:proofErr w:type="spellEnd"/>
      <w:r>
        <w:t xml:space="preserve"> configurator )</w:t>
      </w:r>
    </w:p>
    <w:p w14:paraId="054D8A0B" w14:textId="77777777" w:rsidR="00415231" w:rsidRDefault="00415231" w:rsidP="00415231">
      <w:pPr>
        <w:pStyle w:val="Code"/>
      </w:pPr>
      <w:r>
        <w:t xml:space="preserve">      </w:t>
      </w:r>
      <w:proofErr w:type="gramStart"/>
      <w:r>
        <w:t>throws</w:t>
      </w:r>
      <w:proofErr w:type="gramEnd"/>
      <w:r>
        <w:t xml:space="preserve"> Throwable</w:t>
      </w:r>
    </w:p>
    <w:p w14:paraId="0AB580A5" w14:textId="77777777" w:rsidR="00415231" w:rsidRDefault="00415231" w:rsidP="00415231">
      <w:pPr>
        <w:pStyle w:val="Code"/>
      </w:pPr>
      <w:r>
        <w:t xml:space="preserve">   {</w:t>
      </w:r>
    </w:p>
    <w:p w14:paraId="7014F9B4" w14:textId="77777777" w:rsidR="00415231" w:rsidRDefault="00415231" w:rsidP="00415231">
      <w:pPr>
        <w:pStyle w:val="Code"/>
      </w:pPr>
      <w:r>
        <w:t xml:space="preserve">      </w:t>
      </w:r>
      <w:proofErr w:type="spellStart"/>
      <w:proofErr w:type="gramStart"/>
      <w:r>
        <w:t>com.undercamber.TestSetBuilder</w:t>
      </w:r>
      <w:proofErr w:type="spellEnd"/>
      <w:proofErr w:type="gramEnd"/>
      <w:r>
        <w:t xml:space="preserve"> </w:t>
      </w:r>
      <w:proofErr w:type="spellStart"/>
      <w:r>
        <w:t>testSetBuilder</w:t>
      </w:r>
      <w:proofErr w:type="spellEnd"/>
      <w:r>
        <w:t>;</w:t>
      </w:r>
    </w:p>
    <w:p w14:paraId="26BFA974" w14:textId="77777777" w:rsidR="00DF4130" w:rsidRDefault="00DF4130" w:rsidP="00415231">
      <w:pPr>
        <w:pStyle w:val="Code"/>
      </w:pPr>
    </w:p>
    <w:p w14:paraId="302B97C3" w14:textId="77777777" w:rsidR="00415231" w:rsidRDefault="00415231" w:rsidP="00415231">
      <w:pPr>
        <w:pStyle w:val="Code"/>
      </w:pPr>
      <w:r>
        <w:t xml:space="preserve">      </w:t>
      </w:r>
      <w:proofErr w:type="spellStart"/>
      <w:proofErr w:type="gramStart"/>
      <w:r>
        <w:t>configurator.setSuiteName</w:t>
      </w:r>
      <w:proofErr w:type="spellEnd"/>
      <w:r>
        <w:t>(</w:t>
      </w:r>
      <w:proofErr w:type="gramEnd"/>
      <w:r>
        <w:t xml:space="preserve"> "</w:t>
      </w:r>
      <w:proofErr w:type="spellStart"/>
      <w:r>
        <w:t>ExampleTestSuite</w:t>
      </w:r>
      <w:proofErr w:type="spellEnd"/>
      <w:r>
        <w:t>" );</w:t>
      </w:r>
    </w:p>
    <w:p w14:paraId="1369DC39" w14:textId="77777777" w:rsidR="00415231" w:rsidRDefault="00415231" w:rsidP="00415231">
      <w:pPr>
        <w:pStyle w:val="Code"/>
      </w:pPr>
    </w:p>
    <w:p w14:paraId="5F323C04" w14:textId="77777777" w:rsidR="00415231" w:rsidRDefault="00415231" w:rsidP="00415231">
      <w:pPr>
        <w:pStyle w:val="Code"/>
      </w:pPr>
      <w:r>
        <w:t xml:space="preserve">      </w:t>
      </w:r>
      <w:proofErr w:type="spellStart"/>
      <w:proofErr w:type="gramStart"/>
      <w:r>
        <w:t>testSetBuilder</w:t>
      </w:r>
      <w:proofErr w:type="spellEnd"/>
      <w:proofErr w:type="gramEnd"/>
      <w:r>
        <w:t xml:space="preserve"> = </w:t>
      </w:r>
      <w:proofErr w:type="spellStart"/>
      <w:r>
        <w:t>configurator.getEmptyTestSetBuilder</w:t>
      </w:r>
      <w:proofErr w:type="spellEnd"/>
      <w:r>
        <w:t>();</w:t>
      </w:r>
    </w:p>
    <w:p w14:paraId="25353FF8" w14:textId="77777777" w:rsidR="00415231" w:rsidRDefault="00415231" w:rsidP="00415231">
      <w:pPr>
        <w:pStyle w:val="Code"/>
      </w:pPr>
    </w:p>
    <w:p w14:paraId="06E3D0C2" w14:textId="77777777" w:rsidR="00415231" w:rsidRDefault="00415231" w:rsidP="00415231">
      <w:pPr>
        <w:pStyle w:val="Code"/>
      </w:pPr>
      <w:r>
        <w:t xml:space="preserve">      </w:t>
      </w:r>
      <w:proofErr w:type="spellStart"/>
      <w:proofErr w:type="gramStart"/>
      <w:r>
        <w:t>testSetBuilder.setTestSetName</w:t>
      </w:r>
      <w:proofErr w:type="spellEnd"/>
      <w:r>
        <w:t>(</w:t>
      </w:r>
      <w:proofErr w:type="gramEnd"/>
      <w:r>
        <w:t xml:space="preserve"> "</w:t>
      </w:r>
      <w:proofErr w:type="spellStart"/>
      <w:r>
        <w:t>FreeVersion</w:t>
      </w:r>
      <w:proofErr w:type="spellEnd"/>
      <w:r>
        <w:t>" );</w:t>
      </w:r>
    </w:p>
    <w:p w14:paraId="6CCC56C6" w14:textId="6223C086" w:rsidR="00415231" w:rsidRDefault="00415231" w:rsidP="00415231">
      <w:pPr>
        <w:pStyle w:val="Code"/>
      </w:pPr>
      <w:r>
        <w:t xml:space="preserve">    </w:t>
      </w:r>
      <w:r w:rsidR="003B3533">
        <w:t xml:space="preserve">  </w:t>
      </w:r>
      <w:proofErr w:type="spellStart"/>
      <w:proofErr w:type="gramStart"/>
      <w:r w:rsidR="003B3533">
        <w:t>testSetBuilder.</w:t>
      </w:r>
      <w:r w:rsidR="008A01DC">
        <w:t>setClass</w:t>
      </w:r>
      <w:proofErr w:type="spellEnd"/>
      <w:r w:rsidR="003B3533">
        <w:t>(</w:t>
      </w:r>
      <w:proofErr w:type="gramEnd"/>
      <w:r w:rsidR="003B3533">
        <w:t xml:space="preserve"> </w:t>
      </w:r>
      <w:proofErr w:type="spellStart"/>
      <w:r>
        <w:t>com</w:t>
      </w:r>
      <w:r w:rsidR="003B3533">
        <w:t>.myproject.test.FreeVersionTest.class</w:t>
      </w:r>
      <w:proofErr w:type="spellEnd"/>
      <w:r>
        <w:t xml:space="preserve"> );</w:t>
      </w:r>
    </w:p>
    <w:p w14:paraId="148DF5F5" w14:textId="67835825" w:rsidR="0016249F" w:rsidRPr="0016249F" w:rsidRDefault="0016249F" w:rsidP="00415231">
      <w:pPr>
        <w:pStyle w:val="Code"/>
        <w:rPr>
          <w:color w:val="FF0000"/>
        </w:rPr>
      </w:pPr>
      <w:r w:rsidRPr="0016249F">
        <w:rPr>
          <w:color w:val="FF0000"/>
        </w:rPr>
        <w:t xml:space="preserve">      </w:t>
      </w:r>
      <w:proofErr w:type="spellStart"/>
      <w:proofErr w:type="gramStart"/>
      <w:r w:rsidRPr="0016249F">
        <w:rPr>
          <w:color w:val="FF0000"/>
        </w:rPr>
        <w:t>testSetBuilder.addEnvironmentVariable</w:t>
      </w:r>
      <w:proofErr w:type="spellEnd"/>
      <w:r w:rsidRPr="0016249F">
        <w:rPr>
          <w:color w:val="FF0000"/>
        </w:rPr>
        <w:t>(</w:t>
      </w:r>
      <w:proofErr w:type="gramEnd"/>
      <w:r w:rsidRPr="0016249F">
        <w:rPr>
          <w:color w:val="FF0000"/>
        </w:rPr>
        <w:t xml:space="preserve"> "PROJECT_ROOT", "${WIDGETS_ROOT}/source" );</w:t>
      </w:r>
    </w:p>
    <w:p w14:paraId="746F02AF" w14:textId="14E042BF" w:rsidR="0016249F" w:rsidRPr="0016249F" w:rsidRDefault="0016249F" w:rsidP="0016249F">
      <w:pPr>
        <w:pStyle w:val="Code"/>
        <w:rPr>
          <w:color w:val="FF0000"/>
        </w:rPr>
      </w:pPr>
      <w:r w:rsidRPr="0016249F">
        <w:rPr>
          <w:color w:val="FF0000"/>
        </w:rPr>
        <w:t xml:space="preserve">      </w:t>
      </w:r>
      <w:proofErr w:type="spellStart"/>
      <w:proofErr w:type="gramStart"/>
      <w:r w:rsidRPr="0016249F">
        <w:rPr>
          <w:color w:val="FF0000"/>
        </w:rPr>
        <w:t>testSetBuilder.addEnvironmentVariable</w:t>
      </w:r>
      <w:proofErr w:type="spellEnd"/>
      <w:r w:rsidRPr="0016249F">
        <w:rPr>
          <w:color w:val="FF0000"/>
        </w:rPr>
        <w:t>(</w:t>
      </w:r>
      <w:proofErr w:type="gramEnd"/>
      <w:r w:rsidRPr="0016249F">
        <w:rPr>
          <w:color w:val="FF0000"/>
        </w:rPr>
        <w:t xml:space="preserve"> "DATA_ROOT", "${WIDGETS_ROOT}/</w:t>
      </w:r>
      <w:proofErr w:type="spellStart"/>
      <w:r w:rsidRPr="0016249F">
        <w:rPr>
          <w:color w:val="FF0000"/>
        </w:rPr>
        <w:t>inputData</w:t>
      </w:r>
      <w:proofErr w:type="spellEnd"/>
      <w:r w:rsidRPr="0016249F">
        <w:rPr>
          <w:color w:val="FF0000"/>
        </w:rPr>
        <w:t>" );</w:t>
      </w:r>
    </w:p>
    <w:p w14:paraId="3D33166B" w14:textId="77777777" w:rsidR="00415231" w:rsidRDefault="00415231" w:rsidP="00415231">
      <w:pPr>
        <w:pStyle w:val="Code"/>
      </w:pPr>
      <w:r>
        <w:t xml:space="preserve">      </w:t>
      </w:r>
      <w:proofErr w:type="spellStart"/>
      <w:proofErr w:type="gramStart"/>
      <w:r>
        <w:t>testSetBuilder.createTestSet</w:t>
      </w:r>
      <w:proofErr w:type="spellEnd"/>
      <w:r>
        <w:t>(</w:t>
      </w:r>
      <w:proofErr w:type="gramEnd"/>
      <w:r>
        <w:t>);</w:t>
      </w:r>
    </w:p>
    <w:p w14:paraId="458E5FA0" w14:textId="77777777" w:rsidR="00415231" w:rsidRDefault="00415231" w:rsidP="00415231">
      <w:pPr>
        <w:pStyle w:val="Code"/>
      </w:pPr>
      <w:r>
        <w:t xml:space="preserve">   }</w:t>
      </w:r>
    </w:p>
    <w:p w14:paraId="0F09724F" w14:textId="05909E98" w:rsidR="0028157F" w:rsidRDefault="00415231" w:rsidP="0016249F">
      <w:pPr>
        <w:pStyle w:val="Code"/>
        <w:keepNext w:val="0"/>
        <w:keepLines w:val="0"/>
      </w:pPr>
      <w:r>
        <w:t>}</w:t>
      </w:r>
    </w:p>
    <w:p w14:paraId="634408E5" w14:textId="77777777" w:rsidR="00465B14" w:rsidRDefault="00465B14" w:rsidP="0016249F">
      <w:pPr>
        <w:pStyle w:val="Code"/>
        <w:keepNext w:val="0"/>
        <w:keepLines w:val="0"/>
      </w:pPr>
    </w:p>
    <w:p w14:paraId="055D0CF0" w14:textId="322DE187" w:rsidR="00A67B39" w:rsidRDefault="00A67B39" w:rsidP="00465B14">
      <w:r>
        <w:t>In the above example, th</w:t>
      </w:r>
      <w:r w:rsidR="008A0322">
        <w:t xml:space="preserve">e environment variable strings use </w:t>
      </w:r>
      <w:r w:rsidR="00023312">
        <w:t>string</w:t>
      </w:r>
      <w:r w:rsidR="008A0322">
        <w:t xml:space="preserve"> expansion</w:t>
      </w:r>
      <w:r w:rsidR="00975DD5">
        <w:t>.  These reference</w:t>
      </w:r>
      <w:r w:rsidR="008A0322">
        <w:t>s</w:t>
      </w:r>
      <w:r w:rsidR="00975DD5">
        <w:t xml:space="preserve"> are populated using the </w:t>
      </w:r>
      <w:r w:rsidR="008A0322">
        <w:t xml:space="preserve">environment variables that Undercamber inherits from the operating system; not from the environment variables specified by the </w:t>
      </w:r>
      <w:proofErr w:type="spellStart"/>
      <w:r w:rsidR="008A0322" w:rsidRPr="008A0322">
        <w:rPr>
          <w:rFonts w:ascii="Courier New" w:hAnsi="Courier New" w:cs="Courier New"/>
        </w:rPr>
        <w:t>TestSetBuilder</w:t>
      </w:r>
      <w:proofErr w:type="spellEnd"/>
      <w:r w:rsidR="008A0322">
        <w:t>.</w:t>
      </w:r>
    </w:p>
    <w:p w14:paraId="5FF22806" w14:textId="31318941" w:rsidR="00982133" w:rsidRDefault="00982133" w:rsidP="00465B14">
      <w:r>
        <w:t>To specify path-like variables in a platform-independent fashion, use</w:t>
      </w:r>
      <w:r w:rsidR="008A0322">
        <w:t xml:space="preserve"> </w:t>
      </w:r>
      <w:proofErr w:type="spellStart"/>
      <w:r w:rsidR="008A0322" w:rsidRPr="008A0322">
        <w:rPr>
          <w:rFonts w:ascii="Courier New" w:hAnsi="Courier New" w:cs="Courier New"/>
        </w:rPr>
        <w:t>com.undercamber.Path</w:t>
      </w:r>
      <w:proofErr w:type="spellEnd"/>
      <w:r>
        <w:t>:</w:t>
      </w:r>
    </w:p>
    <w:p w14:paraId="2EE39EF4" w14:textId="77777777" w:rsidR="008A0322" w:rsidRDefault="008A0322" w:rsidP="008A0322">
      <w:pPr>
        <w:pStyle w:val="Code"/>
      </w:pPr>
      <w:proofErr w:type="gramStart"/>
      <w:r>
        <w:t>public</w:t>
      </w:r>
      <w:proofErr w:type="gramEnd"/>
      <w:r>
        <w:t xml:space="preserve"> class </w:t>
      </w:r>
      <w:proofErr w:type="spellStart"/>
      <w:r>
        <w:t>ConfigurationCallback</w:t>
      </w:r>
      <w:proofErr w:type="spellEnd"/>
    </w:p>
    <w:p w14:paraId="6D55CF34" w14:textId="77777777" w:rsidR="008A0322" w:rsidRDefault="008A0322" w:rsidP="008A0322">
      <w:pPr>
        <w:pStyle w:val="Code"/>
      </w:pPr>
      <w:r>
        <w:t xml:space="preserve">   </w:t>
      </w:r>
      <w:proofErr w:type="gramStart"/>
      <w:r>
        <w:t>implements</w:t>
      </w:r>
      <w:proofErr w:type="gramEnd"/>
      <w:r>
        <w:t xml:space="preserve"> </w:t>
      </w:r>
      <w:proofErr w:type="spellStart"/>
      <w:r>
        <w:t>com.undercamber.ConfigurationCallback</w:t>
      </w:r>
      <w:proofErr w:type="spellEnd"/>
    </w:p>
    <w:p w14:paraId="0FFAF28F" w14:textId="77777777" w:rsidR="008A0322" w:rsidRDefault="008A0322" w:rsidP="008A0322">
      <w:pPr>
        <w:pStyle w:val="Code"/>
      </w:pPr>
      <w:r>
        <w:t>{</w:t>
      </w:r>
    </w:p>
    <w:p w14:paraId="29380462" w14:textId="77777777" w:rsidR="008A0322" w:rsidRDefault="008A0322" w:rsidP="008A0322">
      <w:pPr>
        <w:pStyle w:val="Code"/>
      </w:pPr>
      <w:r>
        <w:t xml:space="preserve">   </w:t>
      </w:r>
      <w:proofErr w:type="gramStart"/>
      <w:r>
        <w:t>public</w:t>
      </w:r>
      <w:proofErr w:type="gramEnd"/>
      <w:r>
        <w:t xml:space="preserve"> void configure( </w:t>
      </w:r>
      <w:proofErr w:type="spellStart"/>
      <w:r>
        <w:t>com.undercamber.Configurator</w:t>
      </w:r>
      <w:proofErr w:type="spellEnd"/>
      <w:r>
        <w:t xml:space="preserve"> configurator )</w:t>
      </w:r>
    </w:p>
    <w:p w14:paraId="650CF26D" w14:textId="77777777" w:rsidR="008A0322" w:rsidRDefault="008A0322" w:rsidP="008A0322">
      <w:pPr>
        <w:pStyle w:val="Code"/>
      </w:pPr>
      <w:r>
        <w:t xml:space="preserve">      </w:t>
      </w:r>
      <w:proofErr w:type="gramStart"/>
      <w:r>
        <w:t>throws</w:t>
      </w:r>
      <w:proofErr w:type="gramEnd"/>
      <w:r>
        <w:t xml:space="preserve"> Throwable</w:t>
      </w:r>
    </w:p>
    <w:p w14:paraId="3CBD1CBC" w14:textId="77777777" w:rsidR="008A0322" w:rsidRDefault="008A0322" w:rsidP="008A0322">
      <w:pPr>
        <w:pStyle w:val="Code"/>
      </w:pPr>
      <w:r>
        <w:t xml:space="preserve">   {</w:t>
      </w:r>
    </w:p>
    <w:p w14:paraId="3E0429AB" w14:textId="77777777" w:rsidR="008A0322" w:rsidRDefault="008A0322" w:rsidP="008A0322">
      <w:pPr>
        <w:pStyle w:val="Code"/>
      </w:pPr>
      <w:r>
        <w:t xml:space="preserve">      </w:t>
      </w:r>
      <w:proofErr w:type="spellStart"/>
      <w:proofErr w:type="gramStart"/>
      <w:r>
        <w:t>com.undercamber.TestSetBuilder</w:t>
      </w:r>
      <w:proofErr w:type="spellEnd"/>
      <w:proofErr w:type="gramEnd"/>
      <w:r>
        <w:t xml:space="preserve"> </w:t>
      </w:r>
      <w:proofErr w:type="spellStart"/>
      <w:r>
        <w:t>testSetBuilder</w:t>
      </w:r>
      <w:proofErr w:type="spellEnd"/>
      <w:r>
        <w:t>;</w:t>
      </w:r>
    </w:p>
    <w:p w14:paraId="40BF6900" w14:textId="77777777" w:rsidR="008A0322" w:rsidRDefault="008A0322" w:rsidP="008A0322">
      <w:pPr>
        <w:pStyle w:val="Code"/>
      </w:pPr>
      <w:r>
        <w:t xml:space="preserve">      </w:t>
      </w:r>
      <w:proofErr w:type="spellStart"/>
      <w:proofErr w:type="gramStart"/>
      <w:r>
        <w:t>com.undercamber.Path</w:t>
      </w:r>
      <w:proofErr w:type="spellEnd"/>
      <w:proofErr w:type="gramEnd"/>
      <w:r>
        <w:t xml:space="preserve">           path;</w:t>
      </w:r>
    </w:p>
    <w:p w14:paraId="0A2C03B7" w14:textId="77777777" w:rsidR="008A0322" w:rsidRDefault="008A0322" w:rsidP="008A0322">
      <w:pPr>
        <w:pStyle w:val="Code"/>
      </w:pPr>
    </w:p>
    <w:p w14:paraId="5597275F" w14:textId="77777777" w:rsidR="008A0322" w:rsidRDefault="008A0322" w:rsidP="008A0322">
      <w:pPr>
        <w:pStyle w:val="Code"/>
      </w:pPr>
      <w:r>
        <w:t xml:space="preserve">      </w:t>
      </w:r>
      <w:proofErr w:type="spellStart"/>
      <w:proofErr w:type="gramStart"/>
      <w:r>
        <w:t>configurator.setSuiteName</w:t>
      </w:r>
      <w:proofErr w:type="spellEnd"/>
      <w:r>
        <w:t>(</w:t>
      </w:r>
      <w:proofErr w:type="gramEnd"/>
      <w:r>
        <w:t xml:space="preserve"> "</w:t>
      </w:r>
      <w:proofErr w:type="spellStart"/>
      <w:r>
        <w:t>ExampleTestSuite</w:t>
      </w:r>
      <w:proofErr w:type="spellEnd"/>
      <w:r>
        <w:t>" );</w:t>
      </w:r>
    </w:p>
    <w:p w14:paraId="22CE4194" w14:textId="77777777" w:rsidR="008A0322" w:rsidRDefault="008A0322" w:rsidP="008A0322">
      <w:pPr>
        <w:pStyle w:val="Code"/>
      </w:pPr>
    </w:p>
    <w:p w14:paraId="5DB68AFA" w14:textId="77777777" w:rsidR="008A0322" w:rsidRDefault="008A0322" w:rsidP="008A0322">
      <w:pPr>
        <w:pStyle w:val="Code"/>
      </w:pPr>
      <w:r>
        <w:t xml:space="preserve">      </w:t>
      </w:r>
      <w:proofErr w:type="spellStart"/>
      <w:proofErr w:type="gramStart"/>
      <w:r>
        <w:t>testSetBuilder</w:t>
      </w:r>
      <w:proofErr w:type="spellEnd"/>
      <w:proofErr w:type="gramEnd"/>
      <w:r>
        <w:t xml:space="preserve"> = </w:t>
      </w:r>
      <w:proofErr w:type="spellStart"/>
      <w:r>
        <w:t>configurator.getEmptyTestSetBuilder</w:t>
      </w:r>
      <w:proofErr w:type="spellEnd"/>
      <w:r>
        <w:t>();</w:t>
      </w:r>
    </w:p>
    <w:p w14:paraId="3EFE8C36" w14:textId="77777777" w:rsidR="008A0322" w:rsidRDefault="008A0322" w:rsidP="008A0322">
      <w:pPr>
        <w:pStyle w:val="Code"/>
      </w:pPr>
    </w:p>
    <w:p w14:paraId="4655C2F7" w14:textId="77777777" w:rsidR="008A0322" w:rsidRDefault="008A0322" w:rsidP="008A0322">
      <w:pPr>
        <w:pStyle w:val="Code"/>
      </w:pPr>
      <w:r>
        <w:t xml:space="preserve">      </w:t>
      </w:r>
      <w:proofErr w:type="spellStart"/>
      <w:proofErr w:type="gramStart"/>
      <w:r>
        <w:t>testSetBuilder.setTestSetName</w:t>
      </w:r>
      <w:proofErr w:type="spellEnd"/>
      <w:r>
        <w:t>(</w:t>
      </w:r>
      <w:proofErr w:type="gramEnd"/>
      <w:r>
        <w:t xml:space="preserve"> "</w:t>
      </w:r>
      <w:proofErr w:type="spellStart"/>
      <w:r>
        <w:t>FreeVersion</w:t>
      </w:r>
      <w:proofErr w:type="spellEnd"/>
      <w:r>
        <w:t>" );</w:t>
      </w:r>
    </w:p>
    <w:p w14:paraId="63256548" w14:textId="0D0ECC8D" w:rsidR="008A0322" w:rsidRDefault="008A0322" w:rsidP="008A0322">
      <w:pPr>
        <w:pStyle w:val="Code"/>
      </w:pPr>
      <w:r>
        <w:t xml:space="preserve">      </w:t>
      </w:r>
      <w:proofErr w:type="spellStart"/>
      <w:proofErr w:type="gramStart"/>
      <w:r>
        <w:t>testSetBuilder.</w:t>
      </w:r>
      <w:r w:rsidR="008A01DC">
        <w:t>setClass</w:t>
      </w:r>
      <w:proofErr w:type="spellEnd"/>
      <w:r>
        <w:t>(</w:t>
      </w:r>
      <w:proofErr w:type="gramEnd"/>
      <w:r>
        <w:t xml:space="preserve"> </w:t>
      </w:r>
      <w:proofErr w:type="spellStart"/>
      <w:r>
        <w:t>com</w:t>
      </w:r>
      <w:r w:rsidR="003B3533">
        <w:t>.myproject.test.FreeVersionTest.class</w:t>
      </w:r>
      <w:proofErr w:type="spellEnd"/>
      <w:r>
        <w:t xml:space="preserve"> );</w:t>
      </w:r>
    </w:p>
    <w:p w14:paraId="2CAB560C" w14:textId="77777777" w:rsidR="008A0322" w:rsidRPr="008A0322" w:rsidRDefault="008A0322" w:rsidP="008A0322">
      <w:pPr>
        <w:pStyle w:val="Code"/>
      </w:pPr>
      <w:r w:rsidRPr="008A0322">
        <w:t xml:space="preserve">      </w:t>
      </w:r>
      <w:proofErr w:type="spellStart"/>
      <w:proofErr w:type="gramStart"/>
      <w:r w:rsidRPr="008A0322">
        <w:t>testSetBuilder.addEnvironmentVariable</w:t>
      </w:r>
      <w:proofErr w:type="spellEnd"/>
      <w:r w:rsidRPr="008A0322">
        <w:t>(</w:t>
      </w:r>
      <w:proofErr w:type="gramEnd"/>
      <w:r w:rsidRPr="008A0322">
        <w:t xml:space="preserve"> "PROJECT_ROOT", "${WIDGETS_ROOT}/source" );</w:t>
      </w:r>
    </w:p>
    <w:p w14:paraId="4410CA80" w14:textId="77777777" w:rsidR="008A0322" w:rsidRPr="008A0322" w:rsidRDefault="008A0322" w:rsidP="008A0322">
      <w:pPr>
        <w:pStyle w:val="Code"/>
      </w:pPr>
      <w:r w:rsidRPr="008A0322">
        <w:t xml:space="preserve">      </w:t>
      </w:r>
      <w:proofErr w:type="spellStart"/>
      <w:proofErr w:type="gramStart"/>
      <w:r w:rsidRPr="008A0322">
        <w:t>testSetBuilder.addEnvironmentVariable</w:t>
      </w:r>
      <w:proofErr w:type="spellEnd"/>
      <w:r w:rsidRPr="008A0322">
        <w:t>(</w:t>
      </w:r>
      <w:proofErr w:type="gramEnd"/>
      <w:r w:rsidRPr="008A0322">
        <w:t xml:space="preserve"> "DATA_ROOT", "${WIDGETS_ROOT}/</w:t>
      </w:r>
      <w:proofErr w:type="spellStart"/>
      <w:r w:rsidRPr="008A0322">
        <w:t>inputData</w:t>
      </w:r>
      <w:proofErr w:type="spellEnd"/>
      <w:r w:rsidRPr="008A0322">
        <w:t>" );</w:t>
      </w:r>
    </w:p>
    <w:p w14:paraId="5335568F" w14:textId="77777777" w:rsidR="008A0322" w:rsidRPr="0016249F" w:rsidRDefault="008A0322" w:rsidP="008A0322">
      <w:pPr>
        <w:pStyle w:val="Code"/>
        <w:rPr>
          <w:color w:val="FF0000"/>
        </w:rPr>
      </w:pPr>
      <w:r w:rsidRPr="0016249F">
        <w:rPr>
          <w:color w:val="FF0000"/>
        </w:rPr>
        <w:t xml:space="preserve">      </w:t>
      </w:r>
      <w:proofErr w:type="gramStart"/>
      <w:r w:rsidRPr="0016249F">
        <w:rPr>
          <w:color w:val="FF0000"/>
        </w:rPr>
        <w:t>path</w:t>
      </w:r>
      <w:proofErr w:type="gramEnd"/>
      <w:r w:rsidRPr="0016249F">
        <w:rPr>
          <w:color w:val="FF0000"/>
        </w:rPr>
        <w:t xml:space="preserve"> = new Path( "${WIDGETS_ROOT}/bin",</w:t>
      </w:r>
    </w:p>
    <w:p w14:paraId="40467F6B" w14:textId="77777777" w:rsidR="008A0322" w:rsidRPr="0016249F" w:rsidRDefault="008A0322" w:rsidP="008A0322">
      <w:pPr>
        <w:pStyle w:val="Code"/>
        <w:rPr>
          <w:color w:val="FF0000"/>
        </w:rPr>
      </w:pPr>
      <w:r w:rsidRPr="0016249F">
        <w:rPr>
          <w:color w:val="FF0000"/>
        </w:rPr>
        <w:t xml:space="preserve">                       "${WIDGETS_ROOT}/Libraries</w:t>
      </w:r>
      <w:proofErr w:type="gramStart"/>
      <w:r w:rsidRPr="0016249F">
        <w:rPr>
          <w:color w:val="FF0000"/>
        </w:rPr>
        <w:t>" )</w:t>
      </w:r>
      <w:proofErr w:type="gramEnd"/>
      <w:r w:rsidRPr="0016249F">
        <w:rPr>
          <w:color w:val="FF0000"/>
        </w:rPr>
        <w:t>;</w:t>
      </w:r>
    </w:p>
    <w:p w14:paraId="6B93130C" w14:textId="7CADC3E9" w:rsidR="008A0322" w:rsidRPr="0016249F" w:rsidRDefault="008A0322" w:rsidP="008A0322">
      <w:pPr>
        <w:pStyle w:val="Code"/>
        <w:rPr>
          <w:color w:val="FF0000"/>
        </w:rPr>
      </w:pPr>
      <w:r w:rsidRPr="0016249F">
        <w:rPr>
          <w:color w:val="FF0000"/>
        </w:rPr>
        <w:t xml:space="preserve">      </w:t>
      </w:r>
      <w:proofErr w:type="spellStart"/>
      <w:proofErr w:type="gramStart"/>
      <w:r w:rsidRPr="0016249F">
        <w:rPr>
          <w:color w:val="FF0000"/>
        </w:rPr>
        <w:t>testSetBuilder.addEnvironmentVariable</w:t>
      </w:r>
      <w:proofErr w:type="spellEnd"/>
      <w:r w:rsidRPr="0016249F">
        <w:rPr>
          <w:color w:val="FF0000"/>
        </w:rPr>
        <w:t>(</w:t>
      </w:r>
      <w:proofErr w:type="gramEnd"/>
      <w:r w:rsidRPr="0016249F">
        <w:rPr>
          <w:color w:val="FF0000"/>
        </w:rPr>
        <w:t xml:space="preserve"> "-path", path );</w:t>
      </w:r>
    </w:p>
    <w:p w14:paraId="044E91C6" w14:textId="77777777" w:rsidR="008A0322" w:rsidRDefault="008A0322" w:rsidP="008A0322">
      <w:pPr>
        <w:pStyle w:val="Code"/>
      </w:pPr>
      <w:r>
        <w:t xml:space="preserve">      </w:t>
      </w:r>
      <w:proofErr w:type="spellStart"/>
      <w:proofErr w:type="gramStart"/>
      <w:r>
        <w:t>testSetBuilder.createTestSet</w:t>
      </w:r>
      <w:proofErr w:type="spellEnd"/>
      <w:r>
        <w:t>(</w:t>
      </w:r>
      <w:proofErr w:type="gramEnd"/>
      <w:r>
        <w:t>);</w:t>
      </w:r>
    </w:p>
    <w:p w14:paraId="553B074F" w14:textId="77777777" w:rsidR="008A0322" w:rsidRDefault="008A0322" w:rsidP="008A0322">
      <w:pPr>
        <w:pStyle w:val="Code"/>
      </w:pPr>
      <w:r>
        <w:t xml:space="preserve">   }</w:t>
      </w:r>
    </w:p>
    <w:p w14:paraId="57CF5BD8" w14:textId="75D4CE0C" w:rsidR="00982133" w:rsidRDefault="008A0322" w:rsidP="008A0322">
      <w:pPr>
        <w:pStyle w:val="Code"/>
        <w:keepNext w:val="0"/>
        <w:keepLines w:val="0"/>
      </w:pPr>
      <w:r>
        <w:t>}</w:t>
      </w:r>
    </w:p>
    <w:p w14:paraId="73FCFD62" w14:textId="77777777" w:rsidR="00982133" w:rsidRDefault="00982133" w:rsidP="008A0322">
      <w:pPr>
        <w:pStyle w:val="Code"/>
        <w:keepNext w:val="0"/>
        <w:keepLines w:val="0"/>
      </w:pPr>
    </w:p>
    <w:p w14:paraId="47B974FB" w14:textId="6BBCE856" w:rsidR="009D34F0" w:rsidRDefault="009D34F0" w:rsidP="00465B14">
      <w:r>
        <w:t xml:space="preserve">The environment variables </w:t>
      </w:r>
      <w:r w:rsidR="00AB1AAF">
        <w:t xml:space="preserve">specified </w:t>
      </w:r>
      <w:r w:rsidR="008A0322">
        <w:t xml:space="preserve">by </w:t>
      </w:r>
      <w:proofErr w:type="spellStart"/>
      <w:proofErr w:type="gramStart"/>
      <w:r w:rsidR="008A0322" w:rsidRPr="008A0322">
        <w:rPr>
          <w:rFonts w:ascii="Courier New" w:hAnsi="Courier New" w:cs="Courier New"/>
        </w:rPr>
        <w:t>TestSetBuilder.addEnvironmentVariable</w:t>
      </w:r>
      <w:proofErr w:type="spellEnd"/>
      <w:r w:rsidR="008A0322" w:rsidRPr="008A0322">
        <w:rPr>
          <w:rFonts w:ascii="Courier New" w:hAnsi="Courier New" w:cs="Courier New"/>
        </w:rPr>
        <w:t>(</w:t>
      </w:r>
      <w:proofErr w:type="gramEnd"/>
      <w:r w:rsidR="008A0322" w:rsidRPr="008A0322">
        <w:rPr>
          <w:rFonts w:ascii="Courier New" w:hAnsi="Courier New" w:cs="Courier New"/>
        </w:rPr>
        <w:t>…)</w:t>
      </w:r>
      <w:r w:rsidR="00AB1AAF">
        <w:t xml:space="preserve"> are applied only to the second pass.  During the first pass, Undercamber uses the environment inherited from the operating system.</w:t>
      </w:r>
    </w:p>
    <w:p w14:paraId="5B01EC43" w14:textId="73D1B72E" w:rsidR="00975DD5" w:rsidRDefault="00975DD5" w:rsidP="00975DD5">
      <w:pPr>
        <w:pStyle w:val="Heading3"/>
      </w:pPr>
      <w:bookmarkStart w:id="158" w:name="_Toc531131636"/>
      <w:r>
        <w:t>Important Notes on Environment Variables</w:t>
      </w:r>
      <w:bookmarkEnd w:id="158"/>
    </w:p>
    <w:p w14:paraId="6113FFCB" w14:textId="39967BE4" w:rsidR="00975DD5" w:rsidRDefault="00975DD5" w:rsidP="00F012FF">
      <w:pPr>
        <w:pStyle w:val="ListParagraph"/>
        <w:numPr>
          <w:ilvl w:val="0"/>
          <w:numId w:val="47"/>
        </w:numPr>
      </w:pPr>
      <w:r>
        <w:t>If a test set does not specify</w:t>
      </w:r>
      <w:r w:rsidR="008A0322">
        <w:t xml:space="preserve"> environment variables</w:t>
      </w:r>
      <w:r>
        <w:t>, then that test set will use the environment variable</w:t>
      </w:r>
      <w:r w:rsidR="00E933F7">
        <w:t>s inherited</w:t>
      </w:r>
      <w:r>
        <w:t xml:space="preserve"> from the operating system.</w:t>
      </w:r>
    </w:p>
    <w:p w14:paraId="1208625C" w14:textId="79724A18" w:rsidR="00975DD5" w:rsidRDefault="00975DD5" w:rsidP="00F012FF">
      <w:pPr>
        <w:pStyle w:val="ListParagraph"/>
        <w:numPr>
          <w:ilvl w:val="0"/>
          <w:numId w:val="47"/>
        </w:numPr>
      </w:pPr>
      <w:r>
        <w:t>If a test set specifies</w:t>
      </w:r>
      <w:r w:rsidR="008A0322">
        <w:t xml:space="preserve"> environment variables</w:t>
      </w:r>
      <w:r>
        <w:t>, then that test set will have only the specified environment variables, and no environment variables will be inherited from the operating system.</w:t>
      </w:r>
    </w:p>
    <w:p w14:paraId="53D3466D" w14:textId="0C2C29DC" w:rsidR="00975DD5" w:rsidRDefault="00D5031D" w:rsidP="00F012FF">
      <w:pPr>
        <w:pStyle w:val="ListParagraph"/>
        <w:numPr>
          <w:ilvl w:val="0"/>
          <w:numId w:val="47"/>
        </w:numPr>
      </w:pPr>
      <w:r>
        <w:t>In the configurat</w:t>
      </w:r>
      <w:r w:rsidR="008A0322">
        <w:t>or</w:t>
      </w:r>
      <w:r>
        <w:t xml:space="preserve">, the </w:t>
      </w:r>
      <w:r w:rsidRPr="00D5031D">
        <w:rPr>
          <w:rFonts w:ascii="Courier New" w:hAnsi="Courier New" w:cs="Courier New"/>
        </w:rPr>
        <w:t>%{…}</w:t>
      </w:r>
      <w:r>
        <w:t xml:space="preserve"> notation embedded in parameters is replace by environment variables, as described </w:t>
      </w:r>
      <w:r>
        <w:fldChar w:fldCharType="begin"/>
      </w:r>
      <w:r>
        <w:instrText xml:space="preserve"> REF _Ref511200919 \p \h </w:instrText>
      </w:r>
      <w:r>
        <w:fldChar w:fldCharType="separate"/>
      </w:r>
      <w:r w:rsidR="00DA6AD3">
        <w:t>above</w:t>
      </w:r>
      <w:r>
        <w:fldChar w:fldCharType="end"/>
      </w:r>
      <w:r>
        <w:t xml:space="preserve"> in “</w:t>
      </w:r>
      <w:r>
        <w:fldChar w:fldCharType="begin"/>
      </w:r>
      <w:r>
        <w:instrText xml:space="preserve"> REF _Ref511200919 \h </w:instrText>
      </w:r>
      <w:r>
        <w:fldChar w:fldCharType="separate"/>
      </w:r>
      <w:r w:rsidR="00DA6AD3">
        <w:t>String Expansion in the Configuration</w:t>
      </w:r>
      <w:r>
        <w:fldChar w:fldCharType="end"/>
      </w:r>
      <w:r>
        <w:t xml:space="preserve">”.  All such </w:t>
      </w:r>
      <w:r w:rsidR="00023312">
        <w:t>string</w:t>
      </w:r>
      <w:r>
        <w:t xml:space="preserve"> expansion is done using the environment variables that Undercamber inherits from the operating system.  The </w:t>
      </w:r>
      <w:r w:rsidR="00023312">
        <w:t>string</w:t>
      </w:r>
      <w:r>
        <w:t xml:space="preserve"> expansion does not use the environment variables specified </w:t>
      </w:r>
      <w:r w:rsidR="008A0322">
        <w:t xml:space="preserve">in </w:t>
      </w:r>
      <w:proofErr w:type="spellStart"/>
      <w:r w:rsidR="008A0322" w:rsidRPr="008A0322">
        <w:rPr>
          <w:rFonts w:ascii="Courier New" w:hAnsi="Courier New" w:cs="Courier New"/>
        </w:rPr>
        <w:t>TestSetBuilder</w:t>
      </w:r>
      <w:proofErr w:type="spellEnd"/>
      <w:r>
        <w:t>.</w:t>
      </w:r>
    </w:p>
    <w:p w14:paraId="4C05D91B" w14:textId="66F6A57E" w:rsidR="00975DD5" w:rsidRPr="00975DD5" w:rsidRDefault="00975DD5" w:rsidP="00F012FF">
      <w:pPr>
        <w:pStyle w:val="ListParagraph"/>
        <w:numPr>
          <w:ilvl w:val="0"/>
          <w:numId w:val="47"/>
        </w:numPr>
      </w:pPr>
      <w:r>
        <w:t>The environment variables spe</w:t>
      </w:r>
      <w:r w:rsidR="008A0322">
        <w:t>cified by the configurator</w:t>
      </w:r>
      <w:r>
        <w:t xml:space="preserve"> are not applied to the first pass.  Instead, the first pass runs using the environment variables inherited from the operating system.  The environment variables specified in the </w:t>
      </w:r>
      <w:r w:rsidR="00AE073F">
        <w:t xml:space="preserve">calls to </w:t>
      </w:r>
      <w:proofErr w:type="spellStart"/>
      <w:proofErr w:type="gramStart"/>
      <w:r w:rsidR="00AE073F">
        <w:t>addEnvironmentVariable</w:t>
      </w:r>
      <w:proofErr w:type="spellEnd"/>
      <w:r w:rsidR="00AE073F">
        <w:t>(</w:t>
      </w:r>
      <w:proofErr w:type="gramEnd"/>
      <w:r w:rsidR="00AE073F">
        <w:t>…)</w:t>
      </w:r>
      <w:r>
        <w:t xml:space="preserve"> section are applied only during the second pass.</w:t>
      </w:r>
    </w:p>
    <w:p w14:paraId="161FFEC5" w14:textId="77777777" w:rsidR="00EA3083" w:rsidRDefault="00EA3083" w:rsidP="00EA3083">
      <w:pPr>
        <w:pStyle w:val="Heading2"/>
      </w:pPr>
      <w:bookmarkStart w:id="159" w:name="_Ref514866594"/>
      <w:bookmarkStart w:id="160" w:name="_Ref514866612"/>
      <w:bookmarkStart w:id="161" w:name="_Ref514866624"/>
      <w:bookmarkStart w:id="162" w:name="_Ref514866635"/>
      <w:bookmarkStart w:id="163" w:name="_Toc531131637"/>
      <w:r>
        <w:lastRenderedPageBreak/>
        <w:t>Thread Pool Size</w:t>
      </w:r>
      <w:bookmarkEnd w:id="159"/>
      <w:bookmarkEnd w:id="160"/>
      <w:bookmarkEnd w:id="161"/>
      <w:bookmarkEnd w:id="162"/>
      <w:bookmarkEnd w:id="163"/>
    </w:p>
    <w:p w14:paraId="647D7CB8" w14:textId="240641D9" w:rsidR="00EA3083" w:rsidRDefault="00EA3083" w:rsidP="00AC26D9">
      <w:pPr>
        <w:keepNext/>
      </w:pPr>
      <w:r>
        <w:t>To specify the thread pool size for the first pass (the discovery pass</w:t>
      </w:r>
      <w:r w:rsidR="00201F3A">
        <w:t>)</w:t>
      </w:r>
      <w:r>
        <w:t xml:space="preserve">, use </w:t>
      </w:r>
      <w:proofErr w:type="gramStart"/>
      <w:r w:rsidR="00A311A3" w:rsidRPr="00D006F0">
        <w:rPr>
          <w:rFonts w:ascii="Courier New" w:hAnsi="Courier New" w:cs="Courier New"/>
        </w:rPr>
        <w:t>Configurator.setPass1ThreadCount(</w:t>
      </w:r>
      <w:proofErr w:type="gramEnd"/>
      <w:r w:rsidR="00A311A3" w:rsidRPr="00D006F0">
        <w:rPr>
          <w:rFonts w:ascii="Courier New" w:hAnsi="Courier New" w:cs="Courier New"/>
        </w:rPr>
        <w:t>…)</w:t>
      </w:r>
      <w:r>
        <w:t>:</w:t>
      </w:r>
    </w:p>
    <w:p w14:paraId="17511461" w14:textId="77777777" w:rsidR="00DF4130" w:rsidRDefault="00DF4130" w:rsidP="00DF4130">
      <w:pPr>
        <w:pStyle w:val="Code"/>
      </w:pPr>
      <w:proofErr w:type="gramStart"/>
      <w:r>
        <w:t>public</w:t>
      </w:r>
      <w:proofErr w:type="gramEnd"/>
      <w:r>
        <w:t xml:space="preserve"> class </w:t>
      </w:r>
      <w:proofErr w:type="spellStart"/>
      <w:r>
        <w:t>ConfigurationCallback</w:t>
      </w:r>
      <w:proofErr w:type="spellEnd"/>
    </w:p>
    <w:p w14:paraId="1C877DF2" w14:textId="77777777" w:rsidR="00DF4130" w:rsidRDefault="00DF4130" w:rsidP="00DF4130">
      <w:pPr>
        <w:pStyle w:val="Code"/>
      </w:pPr>
      <w:r>
        <w:t xml:space="preserve">   </w:t>
      </w:r>
      <w:proofErr w:type="gramStart"/>
      <w:r>
        <w:t>implements</w:t>
      </w:r>
      <w:proofErr w:type="gramEnd"/>
      <w:r>
        <w:t xml:space="preserve"> </w:t>
      </w:r>
      <w:proofErr w:type="spellStart"/>
      <w:r>
        <w:t>com.undercamber.ConfigurationCallback</w:t>
      </w:r>
      <w:proofErr w:type="spellEnd"/>
    </w:p>
    <w:p w14:paraId="14F762F1" w14:textId="77777777" w:rsidR="00DF4130" w:rsidRDefault="00DF4130" w:rsidP="00DF4130">
      <w:pPr>
        <w:pStyle w:val="Code"/>
      </w:pPr>
      <w:r>
        <w:t>{</w:t>
      </w:r>
    </w:p>
    <w:p w14:paraId="719B699A" w14:textId="77777777" w:rsidR="00DF4130" w:rsidRDefault="00DF4130" w:rsidP="00DF4130">
      <w:pPr>
        <w:pStyle w:val="Code"/>
      </w:pPr>
      <w:r>
        <w:t xml:space="preserve">   </w:t>
      </w:r>
      <w:proofErr w:type="gramStart"/>
      <w:r>
        <w:t>public</w:t>
      </w:r>
      <w:proofErr w:type="gramEnd"/>
      <w:r>
        <w:t xml:space="preserve"> void configure( </w:t>
      </w:r>
      <w:proofErr w:type="spellStart"/>
      <w:r>
        <w:t>com.undercamber.Configurator</w:t>
      </w:r>
      <w:proofErr w:type="spellEnd"/>
      <w:r>
        <w:t xml:space="preserve"> configurator )</w:t>
      </w:r>
    </w:p>
    <w:p w14:paraId="722F1FAB" w14:textId="77777777" w:rsidR="00DF4130" w:rsidRDefault="00DF4130" w:rsidP="00DF4130">
      <w:pPr>
        <w:pStyle w:val="Code"/>
      </w:pPr>
      <w:r>
        <w:t xml:space="preserve">      </w:t>
      </w:r>
      <w:proofErr w:type="gramStart"/>
      <w:r>
        <w:t>throws</w:t>
      </w:r>
      <w:proofErr w:type="gramEnd"/>
      <w:r>
        <w:t xml:space="preserve"> Throwable</w:t>
      </w:r>
    </w:p>
    <w:p w14:paraId="14DEE486" w14:textId="77777777" w:rsidR="00DF4130" w:rsidRDefault="00DF4130" w:rsidP="00DF4130">
      <w:pPr>
        <w:pStyle w:val="Code"/>
      </w:pPr>
      <w:r>
        <w:t xml:space="preserve">   {</w:t>
      </w:r>
    </w:p>
    <w:p w14:paraId="45F1B6D4" w14:textId="77777777" w:rsidR="00DF4130" w:rsidRDefault="00DF4130" w:rsidP="00DF4130">
      <w:pPr>
        <w:pStyle w:val="Code"/>
      </w:pPr>
      <w:r>
        <w:t xml:space="preserve">      </w:t>
      </w:r>
      <w:proofErr w:type="spellStart"/>
      <w:proofErr w:type="gramStart"/>
      <w:r>
        <w:t>com.undercamber.TestSetBuilder</w:t>
      </w:r>
      <w:proofErr w:type="spellEnd"/>
      <w:proofErr w:type="gramEnd"/>
      <w:r>
        <w:t xml:space="preserve"> </w:t>
      </w:r>
      <w:proofErr w:type="spellStart"/>
      <w:r>
        <w:t>testSetBuilder</w:t>
      </w:r>
      <w:proofErr w:type="spellEnd"/>
      <w:r>
        <w:t>;</w:t>
      </w:r>
    </w:p>
    <w:p w14:paraId="64FFCE29" w14:textId="77777777" w:rsidR="00DF4130" w:rsidRDefault="00DF4130" w:rsidP="00DF4130">
      <w:pPr>
        <w:pStyle w:val="Code"/>
      </w:pPr>
    </w:p>
    <w:p w14:paraId="4494F15B" w14:textId="77777777" w:rsidR="00DF4130" w:rsidRDefault="00DF4130" w:rsidP="00DF4130">
      <w:pPr>
        <w:pStyle w:val="Code"/>
      </w:pPr>
      <w:r>
        <w:t xml:space="preserve">      </w:t>
      </w:r>
      <w:proofErr w:type="spellStart"/>
      <w:proofErr w:type="gramStart"/>
      <w:r>
        <w:t>configurator.setSuiteName</w:t>
      </w:r>
      <w:proofErr w:type="spellEnd"/>
      <w:r>
        <w:t>(</w:t>
      </w:r>
      <w:proofErr w:type="gramEnd"/>
      <w:r>
        <w:t xml:space="preserve"> "</w:t>
      </w:r>
      <w:proofErr w:type="spellStart"/>
      <w:r>
        <w:t>ExampleTestSuite</w:t>
      </w:r>
      <w:proofErr w:type="spellEnd"/>
      <w:r>
        <w:t>" );</w:t>
      </w:r>
    </w:p>
    <w:p w14:paraId="322EF138" w14:textId="02B44C15" w:rsidR="00D006F0" w:rsidRPr="00AC26D9" w:rsidRDefault="00D006F0" w:rsidP="00DF4130">
      <w:pPr>
        <w:pStyle w:val="Code"/>
        <w:rPr>
          <w:color w:val="FF0000"/>
        </w:rPr>
      </w:pPr>
      <w:r w:rsidRPr="00AC26D9">
        <w:rPr>
          <w:color w:val="FF0000"/>
        </w:rPr>
        <w:t xml:space="preserve">      </w:t>
      </w:r>
      <w:proofErr w:type="gramStart"/>
      <w:r w:rsidRPr="00AC26D9">
        <w:rPr>
          <w:color w:val="FF0000"/>
        </w:rPr>
        <w:t>configurator.setPass1ThreadCount(</w:t>
      </w:r>
      <w:proofErr w:type="gramEnd"/>
      <w:r w:rsidRPr="00AC26D9">
        <w:rPr>
          <w:color w:val="FF0000"/>
        </w:rPr>
        <w:t xml:space="preserve"> 8 );</w:t>
      </w:r>
    </w:p>
    <w:p w14:paraId="20FC1092" w14:textId="77777777" w:rsidR="00DF4130" w:rsidRDefault="00DF4130" w:rsidP="00DF4130">
      <w:pPr>
        <w:pStyle w:val="Code"/>
      </w:pPr>
    </w:p>
    <w:p w14:paraId="011462B8" w14:textId="77777777" w:rsidR="00DF4130" w:rsidRDefault="00DF4130" w:rsidP="00DF4130">
      <w:pPr>
        <w:pStyle w:val="Code"/>
      </w:pPr>
      <w:r>
        <w:t xml:space="preserve">      </w:t>
      </w:r>
      <w:proofErr w:type="spellStart"/>
      <w:proofErr w:type="gramStart"/>
      <w:r>
        <w:t>testSetBuilder</w:t>
      </w:r>
      <w:proofErr w:type="spellEnd"/>
      <w:proofErr w:type="gramEnd"/>
      <w:r>
        <w:t xml:space="preserve"> = </w:t>
      </w:r>
      <w:proofErr w:type="spellStart"/>
      <w:r>
        <w:t>configurator.getEmptyTestSetBuilder</w:t>
      </w:r>
      <w:proofErr w:type="spellEnd"/>
      <w:r>
        <w:t>();</w:t>
      </w:r>
    </w:p>
    <w:p w14:paraId="061BF0BC" w14:textId="77777777" w:rsidR="00DF4130" w:rsidRDefault="00DF4130" w:rsidP="00DF4130">
      <w:pPr>
        <w:pStyle w:val="Code"/>
      </w:pPr>
    </w:p>
    <w:p w14:paraId="78EEFF23" w14:textId="77777777" w:rsidR="00DF4130" w:rsidRDefault="00DF4130" w:rsidP="00DF4130">
      <w:pPr>
        <w:pStyle w:val="Code"/>
      </w:pPr>
      <w:r>
        <w:t xml:space="preserve">      </w:t>
      </w:r>
      <w:proofErr w:type="spellStart"/>
      <w:proofErr w:type="gramStart"/>
      <w:r>
        <w:t>testSetBuilder.setTestSetName</w:t>
      </w:r>
      <w:proofErr w:type="spellEnd"/>
      <w:r>
        <w:t>(</w:t>
      </w:r>
      <w:proofErr w:type="gramEnd"/>
      <w:r>
        <w:t xml:space="preserve"> "</w:t>
      </w:r>
      <w:proofErr w:type="spellStart"/>
      <w:r>
        <w:t>BasicTests</w:t>
      </w:r>
      <w:proofErr w:type="spellEnd"/>
      <w:r>
        <w:t>" );</w:t>
      </w:r>
    </w:p>
    <w:p w14:paraId="03BED8D0" w14:textId="5DFB6B00" w:rsidR="00DF4130" w:rsidRDefault="00DF4130" w:rsidP="00DF4130">
      <w:pPr>
        <w:pStyle w:val="Code"/>
      </w:pPr>
      <w:r>
        <w:t xml:space="preserve">    </w:t>
      </w:r>
      <w:r w:rsidR="003B3533">
        <w:t xml:space="preserve">  </w:t>
      </w:r>
      <w:proofErr w:type="spellStart"/>
      <w:proofErr w:type="gramStart"/>
      <w:r w:rsidR="003B3533">
        <w:t>testSetBuilder.</w:t>
      </w:r>
      <w:r w:rsidR="008A01DC">
        <w:t>setClass</w:t>
      </w:r>
      <w:proofErr w:type="spellEnd"/>
      <w:r w:rsidR="003B3533">
        <w:t>(</w:t>
      </w:r>
      <w:proofErr w:type="gramEnd"/>
      <w:r w:rsidR="003B3533">
        <w:t xml:space="preserve"> </w:t>
      </w:r>
      <w:proofErr w:type="spellStart"/>
      <w:r>
        <w:t>com.mydomain.basic.Tests</w:t>
      </w:r>
      <w:r w:rsidR="003B3533">
        <w:t>.class</w:t>
      </w:r>
      <w:proofErr w:type="spellEnd"/>
      <w:r>
        <w:t xml:space="preserve"> );</w:t>
      </w:r>
    </w:p>
    <w:p w14:paraId="4B9057CA" w14:textId="77777777" w:rsidR="00DF4130" w:rsidRDefault="00DF4130" w:rsidP="00DF4130">
      <w:pPr>
        <w:pStyle w:val="Code"/>
      </w:pPr>
      <w:r>
        <w:t xml:space="preserve">      </w:t>
      </w:r>
      <w:proofErr w:type="spellStart"/>
      <w:proofErr w:type="gramStart"/>
      <w:r>
        <w:t>testSetBuilder.createTestSet</w:t>
      </w:r>
      <w:proofErr w:type="spellEnd"/>
      <w:r>
        <w:t>(</w:t>
      </w:r>
      <w:proofErr w:type="gramEnd"/>
      <w:r>
        <w:t>);</w:t>
      </w:r>
    </w:p>
    <w:p w14:paraId="46F8E838" w14:textId="2BE3DFB3" w:rsidR="00DF4130" w:rsidRDefault="00DF4130" w:rsidP="00DF4130">
      <w:pPr>
        <w:pStyle w:val="Code"/>
      </w:pPr>
      <w:r>
        <w:t xml:space="preserve">  }</w:t>
      </w:r>
    </w:p>
    <w:p w14:paraId="6EEE8C16" w14:textId="1EBB5BC0" w:rsidR="00EA3083" w:rsidRDefault="00DF4130" w:rsidP="00DF4130">
      <w:pPr>
        <w:pStyle w:val="Code"/>
        <w:keepNext w:val="0"/>
        <w:keepLines w:val="0"/>
      </w:pPr>
      <w:r>
        <w:t>}</w:t>
      </w:r>
    </w:p>
    <w:p w14:paraId="50811B88" w14:textId="77777777" w:rsidR="00EA3083" w:rsidRDefault="00EA3083" w:rsidP="00DF4130">
      <w:pPr>
        <w:pStyle w:val="Code"/>
        <w:keepNext w:val="0"/>
        <w:keepLines w:val="0"/>
      </w:pPr>
    </w:p>
    <w:p w14:paraId="040A0DD9" w14:textId="62579AC8" w:rsidR="00EA3083" w:rsidRDefault="00EA3083" w:rsidP="00AC26D9">
      <w:pPr>
        <w:keepNext/>
      </w:pPr>
      <w:r>
        <w:t xml:space="preserve">To specify different thread pool sizes for different test sets, use </w:t>
      </w:r>
      <w:proofErr w:type="gramStart"/>
      <w:r w:rsidR="00AC26D9" w:rsidRPr="00201F3A">
        <w:rPr>
          <w:rFonts w:ascii="Courier New" w:hAnsi="Courier New" w:cs="Courier New"/>
        </w:rPr>
        <w:t>TestSetBuilder.setPass2ThreadCount(</w:t>
      </w:r>
      <w:proofErr w:type="gramEnd"/>
      <w:r w:rsidR="00AC26D9" w:rsidRPr="00201F3A">
        <w:rPr>
          <w:rFonts w:ascii="Courier New" w:hAnsi="Courier New" w:cs="Courier New"/>
        </w:rPr>
        <w:t>…)</w:t>
      </w:r>
      <w:r>
        <w:t>:</w:t>
      </w:r>
    </w:p>
    <w:p w14:paraId="46646BA2" w14:textId="77777777" w:rsidR="00AC26D9" w:rsidRDefault="00AC26D9" w:rsidP="00AC26D9">
      <w:pPr>
        <w:pStyle w:val="Code"/>
      </w:pPr>
      <w:proofErr w:type="gramStart"/>
      <w:r>
        <w:t>public</w:t>
      </w:r>
      <w:proofErr w:type="gramEnd"/>
      <w:r>
        <w:t xml:space="preserve"> class </w:t>
      </w:r>
      <w:proofErr w:type="spellStart"/>
      <w:r>
        <w:t>ConfigurationCallback</w:t>
      </w:r>
      <w:proofErr w:type="spellEnd"/>
    </w:p>
    <w:p w14:paraId="1581FDAC" w14:textId="77777777" w:rsidR="00AC26D9" w:rsidRDefault="00AC26D9" w:rsidP="00AC26D9">
      <w:pPr>
        <w:pStyle w:val="Code"/>
      </w:pPr>
      <w:r>
        <w:t xml:space="preserve">   </w:t>
      </w:r>
      <w:proofErr w:type="gramStart"/>
      <w:r>
        <w:t>implements</w:t>
      </w:r>
      <w:proofErr w:type="gramEnd"/>
      <w:r>
        <w:t xml:space="preserve"> </w:t>
      </w:r>
      <w:proofErr w:type="spellStart"/>
      <w:r>
        <w:t>com.undercamber.ConfigurationCallback</w:t>
      </w:r>
      <w:proofErr w:type="spellEnd"/>
    </w:p>
    <w:p w14:paraId="36ED5E77" w14:textId="77777777" w:rsidR="00AC26D9" w:rsidRDefault="00AC26D9" w:rsidP="00AC26D9">
      <w:pPr>
        <w:pStyle w:val="Code"/>
      </w:pPr>
      <w:r>
        <w:t>{</w:t>
      </w:r>
    </w:p>
    <w:p w14:paraId="4B4DD0CC" w14:textId="77777777" w:rsidR="00AC26D9" w:rsidRDefault="00AC26D9" w:rsidP="00AC26D9">
      <w:pPr>
        <w:pStyle w:val="Code"/>
      </w:pPr>
      <w:r>
        <w:t xml:space="preserve">   </w:t>
      </w:r>
      <w:proofErr w:type="gramStart"/>
      <w:r>
        <w:t>public</w:t>
      </w:r>
      <w:proofErr w:type="gramEnd"/>
      <w:r>
        <w:t xml:space="preserve"> void configure( </w:t>
      </w:r>
      <w:proofErr w:type="spellStart"/>
      <w:r>
        <w:t>com.undercamber.Configurator</w:t>
      </w:r>
      <w:proofErr w:type="spellEnd"/>
      <w:r>
        <w:t xml:space="preserve"> configurator )</w:t>
      </w:r>
    </w:p>
    <w:p w14:paraId="03500C96" w14:textId="77777777" w:rsidR="00AC26D9" w:rsidRDefault="00AC26D9" w:rsidP="00AC26D9">
      <w:pPr>
        <w:pStyle w:val="Code"/>
      </w:pPr>
      <w:r>
        <w:t xml:space="preserve">      </w:t>
      </w:r>
      <w:proofErr w:type="gramStart"/>
      <w:r>
        <w:t>throws</w:t>
      </w:r>
      <w:proofErr w:type="gramEnd"/>
      <w:r>
        <w:t xml:space="preserve"> Throwable</w:t>
      </w:r>
    </w:p>
    <w:p w14:paraId="30FF8E3D" w14:textId="77777777" w:rsidR="00AC26D9" w:rsidRDefault="00AC26D9" w:rsidP="00AC26D9">
      <w:pPr>
        <w:pStyle w:val="Code"/>
      </w:pPr>
      <w:r>
        <w:t xml:space="preserve">   {</w:t>
      </w:r>
    </w:p>
    <w:p w14:paraId="57009965" w14:textId="77777777" w:rsidR="00AC26D9" w:rsidRDefault="00AC26D9" w:rsidP="00AC26D9">
      <w:pPr>
        <w:pStyle w:val="Code"/>
      </w:pPr>
      <w:r>
        <w:t xml:space="preserve">      </w:t>
      </w:r>
      <w:proofErr w:type="spellStart"/>
      <w:proofErr w:type="gramStart"/>
      <w:r>
        <w:t>com.undercamber.TestSetBuilder</w:t>
      </w:r>
      <w:proofErr w:type="spellEnd"/>
      <w:proofErr w:type="gramEnd"/>
      <w:r>
        <w:t xml:space="preserve"> </w:t>
      </w:r>
      <w:proofErr w:type="spellStart"/>
      <w:r>
        <w:t>testSetBuilder</w:t>
      </w:r>
      <w:proofErr w:type="spellEnd"/>
      <w:r>
        <w:t>;</w:t>
      </w:r>
    </w:p>
    <w:p w14:paraId="4D09A35D" w14:textId="77777777" w:rsidR="00AC26D9" w:rsidRDefault="00AC26D9" w:rsidP="00AC26D9">
      <w:pPr>
        <w:pStyle w:val="Code"/>
      </w:pPr>
    </w:p>
    <w:p w14:paraId="05CD014D" w14:textId="77777777" w:rsidR="00AC26D9" w:rsidRDefault="00AC26D9" w:rsidP="00AC26D9">
      <w:pPr>
        <w:pStyle w:val="Code"/>
      </w:pPr>
      <w:r>
        <w:t xml:space="preserve">      </w:t>
      </w:r>
      <w:proofErr w:type="spellStart"/>
      <w:proofErr w:type="gramStart"/>
      <w:r>
        <w:t>configurator.setSuiteName</w:t>
      </w:r>
      <w:proofErr w:type="spellEnd"/>
      <w:r>
        <w:t>(</w:t>
      </w:r>
      <w:proofErr w:type="gramEnd"/>
      <w:r>
        <w:t xml:space="preserve"> "</w:t>
      </w:r>
      <w:proofErr w:type="spellStart"/>
      <w:r>
        <w:t>ExampleTestSuite</w:t>
      </w:r>
      <w:proofErr w:type="spellEnd"/>
      <w:r>
        <w:t>" );</w:t>
      </w:r>
    </w:p>
    <w:p w14:paraId="24B7AAA3" w14:textId="77777777" w:rsidR="00AC26D9" w:rsidRPr="00AC26D9" w:rsidRDefault="00AC26D9" w:rsidP="00AC26D9">
      <w:pPr>
        <w:pStyle w:val="Code"/>
      </w:pPr>
      <w:r w:rsidRPr="00AC26D9">
        <w:t xml:space="preserve">      </w:t>
      </w:r>
      <w:proofErr w:type="gramStart"/>
      <w:r w:rsidRPr="00AC26D9">
        <w:t>configurator.setPass1ThreadCount(</w:t>
      </w:r>
      <w:proofErr w:type="gramEnd"/>
      <w:r w:rsidRPr="00AC26D9">
        <w:t xml:space="preserve"> 8 );</w:t>
      </w:r>
    </w:p>
    <w:p w14:paraId="3519E384" w14:textId="77777777" w:rsidR="00AC26D9" w:rsidRDefault="00AC26D9" w:rsidP="00AC26D9">
      <w:pPr>
        <w:pStyle w:val="Code"/>
      </w:pPr>
    </w:p>
    <w:p w14:paraId="3D3A108D" w14:textId="77777777" w:rsidR="00AC26D9" w:rsidRDefault="00AC26D9" w:rsidP="00AC26D9">
      <w:pPr>
        <w:pStyle w:val="Code"/>
      </w:pPr>
      <w:r>
        <w:t xml:space="preserve">      </w:t>
      </w:r>
      <w:proofErr w:type="spellStart"/>
      <w:proofErr w:type="gramStart"/>
      <w:r>
        <w:t>testSetBuilder</w:t>
      </w:r>
      <w:proofErr w:type="spellEnd"/>
      <w:proofErr w:type="gramEnd"/>
      <w:r>
        <w:t xml:space="preserve"> = </w:t>
      </w:r>
      <w:proofErr w:type="spellStart"/>
      <w:r>
        <w:t>configurator.getEmptyTestSetBuilder</w:t>
      </w:r>
      <w:proofErr w:type="spellEnd"/>
      <w:r>
        <w:t>();</w:t>
      </w:r>
    </w:p>
    <w:p w14:paraId="7799C3A4" w14:textId="77777777" w:rsidR="00AC26D9" w:rsidRDefault="00AC26D9" w:rsidP="00AC26D9">
      <w:pPr>
        <w:pStyle w:val="Code"/>
      </w:pPr>
    </w:p>
    <w:p w14:paraId="60F36349" w14:textId="77777777" w:rsidR="00AC26D9" w:rsidRDefault="00AC26D9" w:rsidP="00AC26D9">
      <w:pPr>
        <w:pStyle w:val="Code"/>
      </w:pPr>
      <w:r>
        <w:t xml:space="preserve">      </w:t>
      </w:r>
      <w:proofErr w:type="spellStart"/>
      <w:proofErr w:type="gramStart"/>
      <w:r>
        <w:t>testSetBuilder.setTestSetName</w:t>
      </w:r>
      <w:proofErr w:type="spellEnd"/>
      <w:r>
        <w:t>(</w:t>
      </w:r>
      <w:proofErr w:type="gramEnd"/>
      <w:r>
        <w:t xml:space="preserve"> "</w:t>
      </w:r>
      <w:proofErr w:type="spellStart"/>
      <w:r>
        <w:t>BasicTests</w:t>
      </w:r>
      <w:proofErr w:type="spellEnd"/>
      <w:r>
        <w:t>" );</w:t>
      </w:r>
    </w:p>
    <w:p w14:paraId="7434D955" w14:textId="140F464F" w:rsidR="00AC26D9" w:rsidRDefault="00AC26D9" w:rsidP="00AC26D9">
      <w:pPr>
        <w:pStyle w:val="Code"/>
      </w:pPr>
      <w:r>
        <w:t xml:space="preserve">      </w:t>
      </w:r>
      <w:proofErr w:type="spellStart"/>
      <w:proofErr w:type="gramStart"/>
      <w:r>
        <w:t>testSetBuilder.</w:t>
      </w:r>
      <w:r w:rsidR="008A01DC">
        <w:t>setClass</w:t>
      </w:r>
      <w:proofErr w:type="spellEnd"/>
      <w:r>
        <w:t>(</w:t>
      </w:r>
      <w:proofErr w:type="gramEnd"/>
      <w:r>
        <w:t xml:space="preserve"> </w:t>
      </w:r>
      <w:proofErr w:type="spellStart"/>
      <w:r w:rsidR="003B3533">
        <w:t>com.mydomain.basic.Tests.class</w:t>
      </w:r>
      <w:proofErr w:type="spellEnd"/>
      <w:r>
        <w:t xml:space="preserve"> );</w:t>
      </w:r>
    </w:p>
    <w:p w14:paraId="6A9F5E2C" w14:textId="7EECBBA3" w:rsidR="00AC26D9" w:rsidRPr="00AC26D9" w:rsidRDefault="00AC26D9" w:rsidP="00AC26D9">
      <w:pPr>
        <w:pStyle w:val="Code"/>
        <w:rPr>
          <w:color w:val="FF0000"/>
        </w:rPr>
      </w:pPr>
      <w:r w:rsidRPr="00AC26D9">
        <w:rPr>
          <w:color w:val="FF0000"/>
        </w:rPr>
        <w:t xml:space="preserve">      </w:t>
      </w:r>
      <w:proofErr w:type="gramStart"/>
      <w:r w:rsidRPr="00AC26D9">
        <w:rPr>
          <w:color w:val="FF0000"/>
        </w:rPr>
        <w:t>testSetBuilder.setPass2ThreadCount(</w:t>
      </w:r>
      <w:proofErr w:type="gramEnd"/>
      <w:r w:rsidRPr="00AC26D9">
        <w:rPr>
          <w:color w:val="FF0000"/>
        </w:rPr>
        <w:t xml:space="preserve"> 4 );</w:t>
      </w:r>
    </w:p>
    <w:p w14:paraId="2A828EB6" w14:textId="77777777" w:rsidR="00AC26D9" w:rsidRDefault="00AC26D9" w:rsidP="00AC26D9">
      <w:pPr>
        <w:pStyle w:val="Code"/>
      </w:pPr>
      <w:r>
        <w:t xml:space="preserve">      </w:t>
      </w:r>
      <w:proofErr w:type="spellStart"/>
      <w:proofErr w:type="gramStart"/>
      <w:r>
        <w:t>testSetBuilder.createTestSet</w:t>
      </w:r>
      <w:proofErr w:type="spellEnd"/>
      <w:r>
        <w:t>(</w:t>
      </w:r>
      <w:proofErr w:type="gramEnd"/>
      <w:r>
        <w:t>);</w:t>
      </w:r>
    </w:p>
    <w:p w14:paraId="6DA9A745" w14:textId="77777777" w:rsidR="00AC26D9" w:rsidRDefault="00AC26D9" w:rsidP="00AC26D9">
      <w:pPr>
        <w:pStyle w:val="Code"/>
      </w:pPr>
      <w:r>
        <w:t xml:space="preserve">  }</w:t>
      </w:r>
    </w:p>
    <w:p w14:paraId="00B88C8F" w14:textId="1B9A582D" w:rsidR="00EA3083" w:rsidRDefault="00AC26D9" w:rsidP="00AC26D9">
      <w:pPr>
        <w:pStyle w:val="Code"/>
        <w:keepNext w:val="0"/>
        <w:keepLines w:val="0"/>
      </w:pPr>
      <w:r>
        <w:t>}</w:t>
      </w:r>
    </w:p>
    <w:p w14:paraId="0B3580D4" w14:textId="77777777" w:rsidR="00AC26D9" w:rsidRDefault="00AC26D9" w:rsidP="00AC26D9">
      <w:pPr>
        <w:pStyle w:val="Code"/>
        <w:keepNext w:val="0"/>
        <w:keepLines w:val="0"/>
      </w:pPr>
    </w:p>
    <w:p w14:paraId="5A90B0FE" w14:textId="1F68B008" w:rsidR="00C57E05" w:rsidRDefault="00EA3083" w:rsidP="00C57E05">
      <w:r>
        <w:t>See “</w:t>
      </w:r>
      <w:r>
        <w:fldChar w:fldCharType="begin"/>
      </w:r>
      <w:r>
        <w:instrText xml:space="preserve"> REF _Ref511200004 \h </w:instrText>
      </w:r>
      <w:r>
        <w:fldChar w:fldCharType="separate"/>
      </w:r>
      <w:r w:rsidR="00DA6AD3">
        <w:t>Specifying Thread Count</w:t>
      </w:r>
      <w:r>
        <w:fldChar w:fldCharType="end"/>
      </w:r>
      <w:r>
        <w:t xml:space="preserve">”, </w:t>
      </w:r>
      <w:r>
        <w:fldChar w:fldCharType="begin"/>
      </w:r>
      <w:r>
        <w:instrText xml:space="preserve"> REF _Ref511200004 \p \h </w:instrText>
      </w:r>
      <w:r>
        <w:fldChar w:fldCharType="separate"/>
      </w:r>
      <w:r w:rsidR="00DA6AD3">
        <w:t>above</w:t>
      </w:r>
      <w:r>
        <w:fldChar w:fldCharType="end"/>
      </w:r>
      <w:r>
        <w:t>, for more infor</w:t>
      </w:r>
      <w:r w:rsidR="00AC26D9">
        <w:t>mation on the thread pool size.</w:t>
      </w:r>
    </w:p>
    <w:p w14:paraId="4E2A0515" w14:textId="3D11DBB5" w:rsidR="00B72D31" w:rsidRDefault="00B72D31" w:rsidP="00B72D31">
      <w:pPr>
        <w:pStyle w:val="Heading1"/>
      </w:pPr>
      <w:bookmarkStart w:id="164" w:name="_Ref510894853"/>
      <w:bookmarkStart w:id="165" w:name="_Ref510894863"/>
      <w:bookmarkStart w:id="166" w:name="_Toc531131638"/>
      <w:r>
        <w:lastRenderedPageBreak/>
        <w:t>Command Line Arguments</w:t>
      </w:r>
      <w:bookmarkEnd w:id="164"/>
      <w:bookmarkEnd w:id="165"/>
      <w:bookmarkEnd w:id="166"/>
    </w:p>
    <w:p w14:paraId="55315F56" w14:textId="5D14689E" w:rsidR="00F3303F" w:rsidRDefault="00F3303F" w:rsidP="00D84AE8">
      <w:pPr>
        <w:keepNext/>
      </w:pPr>
      <w:r>
        <w:t>The syntax for Undercamber is</w:t>
      </w:r>
    </w:p>
    <w:p w14:paraId="0C6112C9" w14:textId="1E24E10B" w:rsidR="00FD5DA2" w:rsidRDefault="00F3303F" w:rsidP="00F3303F">
      <w:pPr>
        <w:pStyle w:val="Code"/>
      </w:pPr>
      <w:proofErr w:type="gramStart"/>
      <w:r>
        <w:t>java</w:t>
      </w:r>
      <w:proofErr w:type="gramEnd"/>
      <w:r>
        <w:t xml:space="preserve"> </w:t>
      </w:r>
      <w:proofErr w:type="spellStart"/>
      <w:r w:rsidR="00850B56">
        <w:t>com.undercamber</w:t>
      </w:r>
      <w:r>
        <w:t>.Undercamber</w:t>
      </w:r>
      <w:proofErr w:type="spellEnd"/>
      <w:r>
        <w:t xml:space="preserve"> [flag [parameter]...]...</w:t>
      </w:r>
    </w:p>
    <w:p w14:paraId="2F908ADA" w14:textId="77777777" w:rsidR="00F3303F" w:rsidRDefault="00F3303F" w:rsidP="00F3303F">
      <w:pPr>
        <w:pStyle w:val="Code"/>
      </w:pPr>
    </w:p>
    <w:p w14:paraId="5919FAAE" w14:textId="6A191D8D" w:rsidR="004925BC" w:rsidRDefault="004925BC" w:rsidP="00D84AE8">
      <w:pPr>
        <w:keepNext/>
      </w:pPr>
      <w:r>
        <w:t xml:space="preserve">The only required flag is </w:t>
      </w:r>
      <w:r w:rsidRPr="004925BC">
        <w:rPr>
          <w:rFonts w:ascii="Courier New" w:hAnsi="Courier New" w:cs="Courier New"/>
        </w:rPr>
        <w:t>-</w:t>
      </w:r>
      <w:proofErr w:type="spellStart"/>
      <w:r w:rsidRPr="004925BC">
        <w:rPr>
          <w:rFonts w:ascii="Courier New" w:hAnsi="Courier New" w:cs="Courier New"/>
        </w:rPr>
        <w:t>config</w:t>
      </w:r>
      <w:proofErr w:type="spellEnd"/>
      <w:r>
        <w:t>.  All other flags are optional.</w:t>
      </w:r>
    </w:p>
    <w:p w14:paraId="112F35C5" w14:textId="7DDEF266" w:rsidR="009C04DF" w:rsidRDefault="00F3303F" w:rsidP="00D84AE8">
      <w:pPr>
        <w:keepNext/>
      </w:pPr>
      <w:r>
        <w:t>The number of required parameters for each flag depends on the flag.</w:t>
      </w:r>
      <w:r w:rsidR="0048507E">
        <w:t xml:space="preserve">  </w:t>
      </w:r>
      <w:r w:rsidR="000A455A">
        <w:t>The supported</w:t>
      </w:r>
      <w:r w:rsidR="009C04DF">
        <w:t xml:space="preserve"> flags are:</w:t>
      </w:r>
    </w:p>
    <w:tbl>
      <w:tblPr>
        <w:tblStyle w:val="TableGrid"/>
        <w:tblW w:w="0" w:type="auto"/>
        <w:tblLayout w:type="fixed"/>
        <w:tblLook w:val="04A0" w:firstRow="1" w:lastRow="0" w:firstColumn="1" w:lastColumn="0" w:noHBand="0" w:noVBand="1"/>
      </w:tblPr>
      <w:tblGrid>
        <w:gridCol w:w="1405"/>
        <w:gridCol w:w="1290"/>
        <w:gridCol w:w="1260"/>
        <w:gridCol w:w="1260"/>
        <w:gridCol w:w="1260"/>
        <w:gridCol w:w="4315"/>
      </w:tblGrid>
      <w:tr w:rsidR="00EC7719" w14:paraId="436CDDD8" w14:textId="77777777" w:rsidTr="00663E16">
        <w:trPr>
          <w:cantSplit/>
          <w:tblHeader/>
        </w:trPr>
        <w:tc>
          <w:tcPr>
            <w:tcW w:w="1405" w:type="dxa"/>
          </w:tcPr>
          <w:p w14:paraId="214C4E4F" w14:textId="3BB8EFF4" w:rsidR="00EC7719" w:rsidRPr="00057327" w:rsidRDefault="00EC7719" w:rsidP="009C04DF">
            <w:pPr>
              <w:rPr>
                <w:b/>
              </w:rPr>
            </w:pPr>
            <w:r w:rsidRPr="00057327">
              <w:rPr>
                <w:b/>
              </w:rPr>
              <w:t>Flag</w:t>
            </w:r>
          </w:p>
        </w:tc>
        <w:tc>
          <w:tcPr>
            <w:tcW w:w="1290" w:type="dxa"/>
          </w:tcPr>
          <w:p w14:paraId="0765008C" w14:textId="52680A77" w:rsidR="00EC7719" w:rsidRPr="00057327" w:rsidRDefault="00EC7719" w:rsidP="00F3303F">
            <w:pPr>
              <w:rPr>
                <w:b/>
              </w:rPr>
            </w:pPr>
            <w:r>
              <w:rPr>
                <w:b/>
              </w:rPr>
              <w:t>Parameter</w:t>
            </w:r>
            <w:r w:rsidRPr="00057327">
              <w:rPr>
                <w:b/>
              </w:rPr>
              <w:t xml:space="preserve"> #1</w:t>
            </w:r>
          </w:p>
        </w:tc>
        <w:tc>
          <w:tcPr>
            <w:tcW w:w="1260" w:type="dxa"/>
          </w:tcPr>
          <w:p w14:paraId="48D2B827" w14:textId="5665B9B0" w:rsidR="00EC7719" w:rsidRPr="00057327" w:rsidRDefault="00EC7719" w:rsidP="009C04DF">
            <w:pPr>
              <w:rPr>
                <w:b/>
              </w:rPr>
            </w:pPr>
            <w:r>
              <w:rPr>
                <w:b/>
              </w:rPr>
              <w:t>Parameter</w:t>
            </w:r>
            <w:r w:rsidRPr="00057327">
              <w:rPr>
                <w:b/>
              </w:rPr>
              <w:t xml:space="preserve"> #2</w:t>
            </w:r>
          </w:p>
        </w:tc>
        <w:tc>
          <w:tcPr>
            <w:tcW w:w="1260" w:type="dxa"/>
          </w:tcPr>
          <w:p w14:paraId="56EF79F9" w14:textId="29429F75" w:rsidR="00EC7719" w:rsidRPr="00057327" w:rsidRDefault="00EC7719" w:rsidP="009C04DF">
            <w:pPr>
              <w:rPr>
                <w:b/>
              </w:rPr>
            </w:pPr>
            <w:r>
              <w:rPr>
                <w:b/>
              </w:rPr>
              <w:t>Parameter</w:t>
            </w:r>
            <w:r w:rsidRPr="00057327">
              <w:rPr>
                <w:b/>
              </w:rPr>
              <w:t xml:space="preserve"> #3</w:t>
            </w:r>
          </w:p>
        </w:tc>
        <w:tc>
          <w:tcPr>
            <w:tcW w:w="1260" w:type="dxa"/>
          </w:tcPr>
          <w:p w14:paraId="7E261589" w14:textId="4534DC10" w:rsidR="00EC7719" w:rsidRPr="00057327" w:rsidRDefault="00EC7719" w:rsidP="009C04DF">
            <w:pPr>
              <w:rPr>
                <w:b/>
              </w:rPr>
            </w:pPr>
            <w:r>
              <w:rPr>
                <w:b/>
              </w:rPr>
              <w:t>Parameter #4</w:t>
            </w:r>
          </w:p>
        </w:tc>
        <w:tc>
          <w:tcPr>
            <w:tcW w:w="4315" w:type="dxa"/>
          </w:tcPr>
          <w:p w14:paraId="3C271C13" w14:textId="2EEE119A" w:rsidR="00EC7719" w:rsidRPr="00057327" w:rsidRDefault="00EC7719" w:rsidP="009C04DF">
            <w:pPr>
              <w:rPr>
                <w:b/>
              </w:rPr>
            </w:pPr>
            <w:r w:rsidRPr="00057327">
              <w:rPr>
                <w:b/>
              </w:rPr>
              <w:t>Description</w:t>
            </w:r>
          </w:p>
        </w:tc>
      </w:tr>
      <w:tr w:rsidR="004925BC" w14:paraId="1784EC39" w14:textId="77777777" w:rsidTr="00663E16">
        <w:trPr>
          <w:cantSplit/>
          <w:tblHeader/>
        </w:trPr>
        <w:tc>
          <w:tcPr>
            <w:tcW w:w="1405" w:type="dxa"/>
          </w:tcPr>
          <w:p w14:paraId="12717998" w14:textId="040B760C" w:rsidR="004925BC" w:rsidRPr="00057327" w:rsidRDefault="004925BC" w:rsidP="004925BC">
            <w:pPr>
              <w:rPr>
                <w:b/>
              </w:rPr>
            </w:pPr>
            <w:r>
              <w:t>-</w:t>
            </w:r>
            <w:proofErr w:type="spellStart"/>
            <w:r>
              <w:t>config</w:t>
            </w:r>
            <w:proofErr w:type="spellEnd"/>
          </w:p>
        </w:tc>
        <w:tc>
          <w:tcPr>
            <w:tcW w:w="1290" w:type="dxa"/>
          </w:tcPr>
          <w:p w14:paraId="26526B5A" w14:textId="46BC62A1" w:rsidR="004925BC" w:rsidRDefault="004925BC" w:rsidP="004925BC">
            <w:pPr>
              <w:rPr>
                <w:b/>
              </w:rPr>
            </w:pPr>
            <w:r>
              <w:t>The name of the configuration class.</w:t>
            </w:r>
          </w:p>
        </w:tc>
        <w:tc>
          <w:tcPr>
            <w:tcW w:w="1260" w:type="dxa"/>
          </w:tcPr>
          <w:p w14:paraId="42ED18D6" w14:textId="4420A423" w:rsidR="004925BC" w:rsidRDefault="004925BC" w:rsidP="004925BC">
            <w:pPr>
              <w:rPr>
                <w:b/>
              </w:rPr>
            </w:pPr>
            <w:r>
              <w:t>-</w:t>
            </w:r>
          </w:p>
        </w:tc>
        <w:tc>
          <w:tcPr>
            <w:tcW w:w="1260" w:type="dxa"/>
          </w:tcPr>
          <w:p w14:paraId="1CDEABFA" w14:textId="3345B0E7" w:rsidR="004925BC" w:rsidRDefault="004925BC" w:rsidP="004925BC">
            <w:pPr>
              <w:rPr>
                <w:b/>
              </w:rPr>
            </w:pPr>
            <w:r>
              <w:t>-</w:t>
            </w:r>
          </w:p>
        </w:tc>
        <w:tc>
          <w:tcPr>
            <w:tcW w:w="1260" w:type="dxa"/>
          </w:tcPr>
          <w:p w14:paraId="25784E51" w14:textId="13A04DC3" w:rsidR="004925BC" w:rsidRDefault="004925BC" w:rsidP="004925BC">
            <w:pPr>
              <w:rPr>
                <w:b/>
              </w:rPr>
            </w:pPr>
            <w:r>
              <w:t>-</w:t>
            </w:r>
          </w:p>
        </w:tc>
        <w:tc>
          <w:tcPr>
            <w:tcW w:w="4315" w:type="dxa"/>
          </w:tcPr>
          <w:p w14:paraId="07D3DC07" w14:textId="77777777" w:rsidR="004925BC" w:rsidRDefault="004925BC" w:rsidP="004925BC">
            <w:pPr>
              <w:keepNext/>
            </w:pPr>
            <w:r>
              <w:t>The name of the configuration class.  This is required.</w:t>
            </w:r>
          </w:p>
          <w:p w14:paraId="65ACB622" w14:textId="77777777" w:rsidR="004925BC" w:rsidRDefault="004925BC" w:rsidP="004925BC">
            <w:pPr>
              <w:keepNext/>
            </w:pPr>
          </w:p>
          <w:p w14:paraId="1361519F" w14:textId="2DD41C08" w:rsidR="004925BC" w:rsidRPr="00057327" w:rsidRDefault="004925BC" w:rsidP="004925BC">
            <w:pPr>
              <w:rPr>
                <w:b/>
              </w:rPr>
            </w:pPr>
            <w:r>
              <w:t xml:space="preserve">The configuration class must implement </w:t>
            </w:r>
            <w:proofErr w:type="spellStart"/>
            <w:r>
              <w:t>com.undercamber.ConfigurationCallback</w:t>
            </w:r>
            <w:proofErr w:type="spellEnd"/>
            <w:r>
              <w:t>.  The configuration class must have a no-argument constructor.</w:t>
            </w:r>
          </w:p>
        </w:tc>
      </w:tr>
      <w:tr w:rsidR="004925BC" w14:paraId="122C26F3" w14:textId="77777777" w:rsidTr="00663E16">
        <w:trPr>
          <w:cantSplit/>
        </w:trPr>
        <w:tc>
          <w:tcPr>
            <w:tcW w:w="1405" w:type="dxa"/>
          </w:tcPr>
          <w:p w14:paraId="4287723F" w14:textId="3A6B3274" w:rsidR="004925BC" w:rsidRDefault="004925BC" w:rsidP="004925BC">
            <w:r>
              <w:t>-a</w:t>
            </w:r>
          </w:p>
        </w:tc>
        <w:tc>
          <w:tcPr>
            <w:tcW w:w="1290" w:type="dxa"/>
          </w:tcPr>
          <w:p w14:paraId="6136BF5D" w14:textId="2ACDF50E" w:rsidR="004925BC" w:rsidRDefault="004925BC" w:rsidP="004925BC">
            <w:r>
              <w:t>-</w:t>
            </w:r>
          </w:p>
        </w:tc>
        <w:tc>
          <w:tcPr>
            <w:tcW w:w="1260" w:type="dxa"/>
          </w:tcPr>
          <w:p w14:paraId="0C5842E2" w14:textId="3A3EDC53" w:rsidR="004925BC" w:rsidRDefault="004925BC" w:rsidP="004925BC">
            <w:r>
              <w:t>-</w:t>
            </w:r>
          </w:p>
        </w:tc>
        <w:tc>
          <w:tcPr>
            <w:tcW w:w="1260" w:type="dxa"/>
          </w:tcPr>
          <w:p w14:paraId="310A8163" w14:textId="18972583" w:rsidR="004925BC" w:rsidRDefault="004925BC" w:rsidP="004925BC">
            <w:r>
              <w:t>-</w:t>
            </w:r>
          </w:p>
        </w:tc>
        <w:tc>
          <w:tcPr>
            <w:tcW w:w="1260" w:type="dxa"/>
          </w:tcPr>
          <w:p w14:paraId="453C0558" w14:textId="17EB1B2C" w:rsidR="004925BC" w:rsidRDefault="004925BC" w:rsidP="004925BC">
            <w:pPr>
              <w:keepNext/>
            </w:pPr>
            <w:r>
              <w:t>-</w:t>
            </w:r>
          </w:p>
        </w:tc>
        <w:tc>
          <w:tcPr>
            <w:tcW w:w="4315" w:type="dxa"/>
          </w:tcPr>
          <w:p w14:paraId="5CC67579" w14:textId="16152BBF" w:rsidR="004925BC" w:rsidRDefault="004925BC" w:rsidP="004925BC">
            <w:pPr>
              <w:keepNext/>
            </w:pPr>
            <w:r>
              <w:t>Run all tests.  If this option is specified, the selection window will not be shown.</w:t>
            </w:r>
          </w:p>
          <w:p w14:paraId="449588EF" w14:textId="77777777" w:rsidR="004925BC" w:rsidRDefault="004925BC" w:rsidP="004925BC">
            <w:pPr>
              <w:keepNext/>
            </w:pPr>
          </w:p>
          <w:p w14:paraId="7B129006" w14:textId="7906CC6E" w:rsidR="004925BC" w:rsidRDefault="004925BC" w:rsidP="004925BC">
            <w:pPr>
              <w:keepNext/>
            </w:pPr>
            <w:r>
              <w:t>This might be useful for an automated regression test.</w:t>
            </w:r>
          </w:p>
        </w:tc>
      </w:tr>
      <w:tr w:rsidR="004925BC" w14:paraId="633AE4AA" w14:textId="77777777" w:rsidTr="00663E16">
        <w:trPr>
          <w:cantSplit/>
        </w:trPr>
        <w:tc>
          <w:tcPr>
            <w:tcW w:w="1405" w:type="dxa"/>
          </w:tcPr>
          <w:p w14:paraId="42DEF9FD" w14:textId="3D7B709F" w:rsidR="004925BC" w:rsidRDefault="004925BC" w:rsidP="004925BC">
            <w:r>
              <w:t>-g</w:t>
            </w:r>
          </w:p>
        </w:tc>
        <w:tc>
          <w:tcPr>
            <w:tcW w:w="1290" w:type="dxa"/>
          </w:tcPr>
          <w:p w14:paraId="7F294436" w14:textId="28229FB7" w:rsidR="004925BC" w:rsidRDefault="004925BC" w:rsidP="004925BC">
            <w:r>
              <w:t>-</w:t>
            </w:r>
          </w:p>
        </w:tc>
        <w:tc>
          <w:tcPr>
            <w:tcW w:w="1260" w:type="dxa"/>
          </w:tcPr>
          <w:p w14:paraId="6D2ABBA2" w14:textId="5355F22A" w:rsidR="004925BC" w:rsidRDefault="004925BC" w:rsidP="004925BC">
            <w:r>
              <w:t>-</w:t>
            </w:r>
          </w:p>
        </w:tc>
        <w:tc>
          <w:tcPr>
            <w:tcW w:w="1260" w:type="dxa"/>
          </w:tcPr>
          <w:p w14:paraId="1B6D24F9" w14:textId="2338286D" w:rsidR="004925BC" w:rsidRDefault="004925BC" w:rsidP="004925BC">
            <w:r>
              <w:t>-</w:t>
            </w:r>
          </w:p>
        </w:tc>
        <w:tc>
          <w:tcPr>
            <w:tcW w:w="1260" w:type="dxa"/>
          </w:tcPr>
          <w:p w14:paraId="37DC27F7" w14:textId="317E13CB" w:rsidR="004925BC" w:rsidRDefault="004925BC" w:rsidP="004925BC">
            <w:pPr>
              <w:keepNext/>
            </w:pPr>
            <w:r>
              <w:t>-</w:t>
            </w:r>
          </w:p>
        </w:tc>
        <w:tc>
          <w:tcPr>
            <w:tcW w:w="4315" w:type="dxa"/>
          </w:tcPr>
          <w:p w14:paraId="14DD8F2D" w14:textId="2AA5DB55" w:rsidR="004925BC" w:rsidRDefault="004925BC" w:rsidP="004925BC">
            <w:pPr>
              <w:keepNext/>
            </w:pPr>
            <w:r>
              <w:t>Run without the selection window.  Run the tests selected in the last GUI run of Undercamber.</w:t>
            </w:r>
          </w:p>
          <w:p w14:paraId="12CA6487" w14:textId="77777777" w:rsidR="004925BC" w:rsidRDefault="004925BC" w:rsidP="004925BC">
            <w:pPr>
              <w:keepNext/>
            </w:pPr>
          </w:p>
          <w:p w14:paraId="45302652" w14:textId="60BF54CF" w:rsidR="004925BC" w:rsidRDefault="004925BC" w:rsidP="004925BC">
            <w:pPr>
              <w:keepNext/>
            </w:pPr>
            <w:r>
              <w:t>This useful for repeatedly running an ad-hoc group of tests.</w:t>
            </w:r>
          </w:p>
        </w:tc>
      </w:tr>
      <w:tr w:rsidR="004925BC" w14:paraId="68869652" w14:textId="77777777" w:rsidTr="00663E16">
        <w:trPr>
          <w:cantSplit/>
        </w:trPr>
        <w:tc>
          <w:tcPr>
            <w:tcW w:w="1405" w:type="dxa"/>
          </w:tcPr>
          <w:p w14:paraId="65633588" w14:textId="7C7222CC" w:rsidR="004925BC" w:rsidRDefault="004925BC" w:rsidP="004925BC">
            <w:r>
              <w:t>-</w:t>
            </w:r>
            <w:proofErr w:type="spellStart"/>
            <w:r>
              <w:t>rootDirectory</w:t>
            </w:r>
            <w:proofErr w:type="spellEnd"/>
          </w:p>
        </w:tc>
        <w:tc>
          <w:tcPr>
            <w:tcW w:w="1290" w:type="dxa"/>
          </w:tcPr>
          <w:p w14:paraId="2A099233" w14:textId="399CAB8C" w:rsidR="004925BC" w:rsidRDefault="004925BC" w:rsidP="004925BC">
            <w:r>
              <w:t>Output root directory name</w:t>
            </w:r>
          </w:p>
        </w:tc>
        <w:tc>
          <w:tcPr>
            <w:tcW w:w="1260" w:type="dxa"/>
          </w:tcPr>
          <w:p w14:paraId="4C3A88AA" w14:textId="4A6DF3A0" w:rsidR="004925BC" w:rsidRDefault="004925BC" w:rsidP="004925BC">
            <w:r>
              <w:t>-</w:t>
            </w:r>
          </w:p>
        </w:tc>
        <w:tc>
          <w:tcPr>
            <w:tcW w:w="1260" w:type="dxa"/>
          </w:tcPr>
          <w:p w14:paraId="7C99CF4D" w14:textId="77280BD3" w:rsidR="004925BC" w:rsidRDefault="004925BC" w:rsidP="004925BC">
            <w:r>
              <w:t>-</w:t>
            </w:r>
          </w:p>
        </w:tc>
        <w:tc>
          <w:tcPr>
            <w:tcW w:w="1260" w:type="dxa"/>
          </w:tcPr>
          <w:p w14:paraId="620F6B10" w14:textId="4CCA1E0C" w:rsidR="004925BC" w:rsidRDefault="004925BC" w:rsidP="004925BC">
            <w:pPr>
              <w:keepNext/>
            </w:pPr>
            <w:r>
              <w:t>-</w:t>
            </w:r>
          </w:p>
        </w:tc>
        <w:tc>
          <w:tcPr>
            <w:tcW w:w="4315" w:type="dxa"/>
          </w:tcPr>
          <w:p w14:paraId="518F0186" w14:textId="13F611A4" w:rsidR="004925BC" w:rsidRDefault="004925BC" w:rsidP="004925BC">
            <w:pPr>
              <w:keepNext/>
            </w:pPr>
            <w:r>
              <w:t>The directory in which Undercamber will write its outputs.</w:t>
            </w:r>
          </w:p>
          <w:p w14:paraId="69316A67" w14:textId="77777777" w:rsidR="004925BC" w:rsidRDefault="004925BC" w:rsidP="004925BC">
            <w:pPr>
              <w:keepNext/>
            </w:pPr>
          </w:p>
          <w:p w14:paraId="33B2AC3E" w14:textId="2B87D468" w:rsidR="004925BC" w:rsidRDefault="004925BC" w:rsidP="004925BC">
            <w:pPr>
              <w:keepNext/>
            </w:pPr>
            <w:r>
              <w:t>See “</w:t>
            </w:r>
            <w:r>
              <w:fldChar w:fldCharType="begin"/>
            </w:r>
            <w:r>
              <w:instrText xml:space="preserve"> REF _Ref513627795 \h </w:instrText>
            </w:r>
            <w:r>
              <w:fldChar w:fldCharType="separate"/>
            </w:r>
            <w:r w:rsidR="00DA6AD3">
              <w:t>Output Root Directory</w:t>
            </w:r>
            <w:r>
              <w:fldChar w:fldCharType="end"/>
            </w:r>
            <w:r>
              <w:t xml:space="preserve">”, </w:t>
            </w:r>
            <w:r>
              <w:fldChar w:fldCharType="begin"/>
            </w:r>
            <w:r>
              <w:instrText xml:space="preserve"> REF _Ref513627806 \p \h </w:instrText>
            </w:r>
            <w:r>
              <w:fldChar w:fldCharType="separate"/>
            </w:r>
            <w:r w:rsidR="00DA6AD3">
              <w:t>above</w:t>
            </w:r>
            <w:r>
              <w:fldChar w:fldCharType="end"/>
            </w:r>
            <w:r>
              <w:t>, for more information.</w:t>
            </w:r>
          </w:p>
        </w:tc>
      </w:tr>
      <w:tr w:rsidR="004925BC" w14:paraId="42B8ACA1" w14:textId="77777777" w:rsidTr="00663E16">
        <w:trPr>
          <w:cantSplit/>
        </w:trPr>
        <w:tc>
          <w:tcPr>
            <w:tcW w:w="1405" w:type="dxa"/>
          </w:tcPr>
          <w:p w14:paraId="0E41B2CA" w14:textId="52A6D2C5" w:rsidR="004925BC" w:rsidRDefault="004925BC" w:rsidP="004925BC">
            <w:r>
              <w:t>-subdirectory</w:t>
            </w:r>
          </w:p>
        </w:tc>
        <w:tc>
          <w:tcPr>
            <w:tcW w:w="1290" w:type="dxa"/>
          </w:tcPr>
          <w:p w14:paraId="0974B18C" w14:textId="60067203" w:rsidR="004925BC" w:rsidRDefault="004925BC" w:rsidP="004925BC">
            <w:r>
              <w:t>Output subdirectory name</w:t>
            </w:r>
          </w:p>
        </w:tc>
        <w:tc>
          <w:tcPr>
            <w:tcW w:w="1260" w:type="dxa"/>
          </w:tcPr>
          <w:p w14:paraId="5CCC0A3F" w14:textId="7250D353" w:rsidR="004925BC" w:rsidRDefault="004925BC" w:rsidP="004925BC">
            <w:r>
              <w:t>-</w:t>
            </w:r>
          </w:p>
        </w:tc>
        <w:tc>
          <w:tcPr>
            <w:tcW w:w="1260" w:type="dxa"/>
          </w:tcPr>
          <w:p w14:paraId="1AB1EA2E" w14:textId="21C8091F" w:rsidR="004925BC" w:rsidRDefault="004925BC" w:rsidP="004925BC">
            <w:r>
              <w:t>-</w:t>
            </w:r>
          </w:p>
        </w:tc>
        <w:tc>
          <w:tcPr>
            <w:tcW w:w="1260" w:type="dxa"/>
          </w:tcPr>
          <w:p w14:paraId="68155EFC" w14:textId="00EFA142" w:rsidR="004925BC" w:rsidRDefault="004925BC" w:rsidP="004925BC">
            <w:pPr>
              <w:keepNext/>
            </w:pPr>
            <w:r>
              <w:t>-</w:t>
            </w:r>
          </w:p>
        </w:tc>
        <w:tc>
          <w:tcPr>
            <w:tcW w:w="4315" w:type="dxa"/>
          </w:tcPr>
          <w:p w14:paraId="5A2391AF" w14:textId="048B1E48" w:rsidR="004925BC" w:rsidRDefault="004925BC" w:rsidP="004925BC">
            <w:pPr>
              <w:keepNext/>
            </w:pPr>
            <w:r>
              <w:t>The name of the subdirectory in which Undercamber will write its outputs.  If this is not specified, Undercamber will create a subdirectory name from the current date and time.</w:t>
            </w:r>
          </w:p>
          <w:p w14:paraId="2198C00A" w14:textId="77777777" w:rsidR="004925BC" w:rsidRDefault="004925BC" w:rsidP="004925BC">
            <w:pPr>
              <w:keepNext/>
            </w:pPr>
          </w:p>
          <w:p w14:paraId="3671B1A4" w14:textId="0D8FBDFA" w:rsidR="004925BC" w:rsidRDefault="004925BC" w:rsidP="004925BC">
            <w:pPr>
              <w:keepNext/>
            </w:pPr>
            <w:r>
              <w:t>See “</w:t>
            </w:r>
            <w:r>
              <w:fldChar w:fldCharType="begin"/>
            </w:r>
            <w:r>
              <w:instrText xml:space="preserve"> REF _Ref513627842 \h </w:instrText>
            </w:r>
            <w:r>
              <w:fldChar w:fldCharType="separate"/>
            </w:r>
            <w:r w:rsidR="00DA6AD3">
              <w:t>Output Subdirectory</w:t>
            </w:r>
            <w:r>
              <w:fldChar w:fldCharType="end"/>
            </w:r>
            <w:r>
              <w:t xml:space="preserve">”, </w:t>
            </w:r>
            <w:r>
              <w:fldChar w:fldCharType="begin"/>
            </w:r>
            <w:r>
              <w:instrText xml:space="preserve"> REF _Ref513627831 \p \h </w:instrText>
            </w:r>
            <w:r>
              <w:fldChar w:fldCharType="separate"/>
            </w:r>
            <w:r w:rsidR="00DA6AD3">
              <w:t>above</w:t>
            </w:r>
            <w:r>
              <w:fldChar w:fldCharType="end"/>
            </w:r>
            <w:r>
              <w:t>, for more information.</w:t>
            </w:r>
          </w:p>
        </w:tc>
      </w:tr>
      <w:tr w:rsidR="004925BC" w14:paraId="62D1881E" w14:textId="77777777" w:rsidTr="00663E16">
        <w:trPr>
          <w:cantSplit/>
        </w:trPr>
        <w:tc>
          <w:tcPr>
            <w:tcW w:w="1405" w:type="dxa"/>
          </w:tcPr>
          <w:p w14:paraId="39DA3355" w14:textId="734EA3E3" w:rsidR="004925BC" w:rsidRDefault="004925BC" w:rsidP="004925BC">
            <w:r>
              <w:t>-</w:t>
            </w:r>
            <w:proofErr w:type="spellStart"/>
            <w:r>
              <w:t>threadCount</w:t>
            </w:r>
            <w:proofErr w:type="spellEnd"/>
          </w:p>
        </w:tc>
        <w:tc>
          <w:tcPr>
            <w:tcW w:w="1290" w:type="dxa"/>
          </w:tcPr>
          <w:p w14:paraId="02F01EEC" w14:textId="664AD376" w:rsidR="004925BC" w:rsidRDefault="004925BC" w:rsidP="004925BC">
            <w:r>
              <w:t>Thread pool size</w:t>
            </w:r>
          </w:p>
        </w:tc>
        <w:tc>
          <w:tcPr>
            <w:tcW w:w="1260" w:type="dxa"/>
          </w:tcPr>
          <w:p w14:paraId="50DEEB72" w14:textId="5F9F3E04" w:rsidR="004925BC" w:rsidRDefault="004925BC" w:rsidP="004925BC">
            <w:r>
              <w:t>-</w:t>
            </w:r>
          </w:p>
        </w:tc>
        <w:tc>
          <w:tcPr>
            <w:tcW w:w="1260" w:type="dxa"/>
          </w:tcPr>
          <w:p w14:paraId="12FB5899" w14:textId="7B1B0BB9" w:rsidR="004925BC" w:rsidRDefault="004925BC" w:rsidP="004925BC">
            <w:r>
              <w:t>-</w:t>
            </w:r>
          </w:p>
        </w:tc>
        <w:tc>
          <w:tcPr>
            <w:tcW w:w="1260" w:type="dxa"/>
          </w:tcPr>
          <w:p w14:paraId="0F2CAB15" w14:textId="10C28333" w:rsidR="004925BC" w:rsidRDefault="004925BC" w:rsidP="004925BC">
            <w:pPr>
              <w:keepNext/>
            </w:pPr>
            <w:r>
              <w:t>-</w:t>
            </w:r>
          </w:p>
        </w:tc>
        <w:tc>
          <w:tcPr>
            <w:tcW w:w="4315" w:type="dxa"/>
          </w:tcPr>
          <w:p w14:paraId="43D978EB" w14:textId="0665FB84" w:rsidR="004925BC" w:rsidRDefault="004925BC" w:rsidP="004925BC">
            <w:pPr>
              <w:keepNext/>
            </w:pPr>
            <w:r>
              <w:t xml:space="preserve">The size of the thread pool.  This overrides the </w:t>
            </w:r>
            <w:proofErr w:type="spellStart"/>
            <w:r w:rsidRPr="005C1FE7">
              <w:rPr>
                <w:rFonts w:ascii="Courier New" w:hAnsi="Courier New" w:cs="Courier New"/>
              </w:rPr>
              <w:t>threadCount</w:t>
            </w:r>
            <w:proofErr w:type="spellEnd"/>
            <w:r>
              <w:t xml:space="preserve"> att</w:t>
            </w:r>
            <w:r w:rsidR="00CE485F">
              <w:t>ribute in the configurator</w:t>
            </w:r>
            <w:r>
              <w:t>.  If the thread pool size is not specified, Undercamber will use the number of processor cores available to the JVM.</w:t>
            </w:r>
          </w:p>
          <w:p w14:paraId="0900A0F9" w14:textId="77777777" w:rsidR="004925BC" w:rsidRDefault="004925BC" w:rsidP="004925BC">
            <w:pPr>
              <w:keepNext/>
            </w:pPr>
          </w:p>
          <w:p w14:paraId="4F82AA71" w14:textId="016C61E7" w:rsidR="004925BC" w:rsidRDefault="004925BC" w:rsidP="004925BC">
            <w:pPr>
              <w:keepNext/>
            </w:pPr>
            <w:r>
              <w:t>See “</w:t>
            </w:r>
            <w:r>
              <w:fldChar w:fldCharType="begin"/>
            </w:r>
            <w:r>
              <w:instrText xml:space="preserve"> REF _Ref511200004 \h </w:instrText>
            </w:r>
            <w:r>
              <w:fldChar w:fldCharType="separate"/>
            </w:r>
            <w:r w:rsidR="00DA6AD3">
              <w:t>Specifying Thread Count</w:t>
            </w:r>
            <w:r>
              <w:fldChar w:fldCharType="end"/>
            </w:r>
            <w:r>
              <w:t xml:space="preserve">”, </w:t>
            </w:r>
            <w:r>
              <w:fldChar w:fldCharType="begin"/>
            </w:r>
            <w:r>
              <w:instrText xml:space="preserve"> REF _Ref511200004 \p \h </w:instrText>
            </w:r>
            <w:r>
              <w:fldChar w:fldCharType="separate"/>
            </w:r>
            <w:r w:rsidR="00DA6AD3">
              <w:t>above</w:t>
            </w:r>
            <w:r>
              <w:fldChar w:fldCharType="end"/>
            </w:r>
            <w:r>
              <w:t>, for more information.</w:t>
            </w:r>
          </w:p>
        </w:tc>
      </w:tr>
      <w:tr w:rsidR="004925BC" w14:paraId="219712CC" w14:textId="77777777" w:rsidTr="00663E16">
        <w:trPr>
          <w:cantSplit/>
        </w:trPr>
        <w:tc>
          <w:tcPr>
            <w:tcW w:w="1405" w:type="dxa"/>
          </w:tcPr>
          <w:p w14:paraId="1B5FC34A" w14:textId="1BD0CF18" w:rsidR="004925BC" w:rsidRDefault="004925BC" w:rsidP="004925BC">
            <w:r>
              <w:t>-p</w:t>
            </w:r>
          </w:p>
        </w:tc>
        <w:tc>
          <w:tcPr>
            <w:tcW w:w="1290" w:type="dxa"/>
          </w:tcPr>
          <w:p w14:paraId="43D39FEF" w14:textId="62134675" w:rsidR="004925BC" w:rsidRDefault="004925BC" w:rsidP="004925BC">
            <w:r>
              <w:t>Parameter value</w:t>
            </w:r>
          </w:p>
        </w:tc>
        <w:tc>
          <w:tcPr>
            <w:tcW w:w="1260" w:type="dxa"/>
          </w:tcPr>
          <w:p w14:paraId="28AB7A8D" w14:textId="1882EEEB" w:rsidR="004925BC" w:rsidRDefault="004925BC" w:rsidP="004925BC">
            <w:r>
              <w:t>-</w:t>
            </w:r>
          </w:p>
        </w:tc>
        <w:tc>
          <w:tcPr>
            <w:tcW w:w="1260" w:type="dxa"/>
          </w:tcPr>
          <w:p w14:paraId="55894E2F" w14:textId="72145CDF" w:rsidR="004925BC" w:rsidRDefault="004925BC" w:rsidP="004925BC">
            <w:r>
              <w:t>-</w:t>
            </w:r>
          </w:p>
        </w:tc>
        <w:tc>
          <w:tcPr>
            <w:tcW w:w="1260" w:type="dxa"/>
          </w:tcPr>
          <w:p w14:paraId="4303B95C" w14:textId="112FE513" w:rsidR="004925BC" w:rsidRDefault="004925BC" w:rsidP="004925BC">
            <w:pPr>
              <w:keepNext/>
            </w:pPr>
            <w:r>
              <w:t>-</w:t>
            </w:r>
          </w:p>
        </w:tc>
        <w:tc>
          <w:tcPr>
            <w:tcW w:w="4315" w:type="dxa"/>
          </w:tcPr>
          <w:p w14:paraId="0AD68421" w14:textId="16655A81" w:rsidR="004925BC" w:rsidRDefault="004925BC" w:rsidP="004925BC">
            <w:pPr>
              <w:keepNext/>
            </w:pPr>
            <w:r>
              <w:t>A test parameter to be passed to the tests.  In Undercamber, test parameters specified on the command line are first in the list of parameters available to the tests, and parameters spe</w:t>
            </w:r>
            <w:r w:rsidR="00344EBB">
              <w:t xml:space="preserve">cified in the </w:t>
            </w:r>
            <w:proofErr w:type="spellStart"/>
            <w:r w:rsidR="00344EBB">
              <w:t>configurationor</w:t>
            </w:r>
            <w:proofErr w:type="spellEnd"/>
            <w:r>
              <w:t xml:space="preserve"> are last.</w:t>
            </w:r>
          </w:p>
          <w:p w14:paraId="62979F89" w14:textId="77777777" w:rsidR="004925BC" w:rsidRDefault="004925BC" w:rsidP="004925BC">
            <w:pPr>
              <w:keepNext/>
            </w:pPr>
          </w:p>
          <w:p w14:paraId="0F894E8C" w14:textId="13C5E46A" w:rsidR="004925BC" w:rsidRDefault="004925BC" w:rsidP="004925BC">
            <w:pPr>
              <w:keepNext/>
            </w:pPr>
            <w:r>
              <w:t>See “</w:t>
            </w:r>
            <w:r>
              <w:fldChar w:fldCharType="begin"/>
            </w:r>
            <w:r>
              <w:instrText xml:space="preserve"> REF _Ref511204574 \h </w:instrText>
            </w:r>
            <w:r>
              <w:fldChar w:fldCharType="separate"/>
            </w:r>
            <w:r w:rsidR="00DA6AD3">
              <w:t>Test Parameters</w:t>
            </w:r>
            <w:r>
              <w:fldChar w:fldCharType="end"/>
            </w:r>
            <w:r>
              <w:t xml:space="preserve">”, </w:t>
            </w:r>
            <w:r>
              <w:fldChar w:fldCharType="begin"/>
            </w:r>
            <w:r>
              <w:instrText xml:space="preserve"> REF _Ref511204562 \p \h </w:instrText>
            </w:r>
            <w:r>
              <w:fldChar w:fldCharType="separate"/>
            </w:r>
            <w:r w:rsidR="00DA6AD3">
              <w:t>above</w:t>
            </w:r>
            <w:r>
              <w:fldChar w:fldCharType="end"/>
            </w:r>
            <w:r>
              <w:t>, for more information.</w:t>
            </w:r>
          </w:p>
        </w:tc>
      </w:tr>
      <w:tr w:rsidR="004925BC" w14:paraId="0D3E5753" w14:textId="77777777" w:rsidTr="00663E16">
        <w:trPr>
          <w:cantSplit/>
        </w:trPr>
        <w:tc>
          <w:tcPr>
            <w:tcW w:w="1405" w:type="dxa"/>
          </w:tcPr>
          <w:p w14:paraId="41EF1CAE" w14:textId="1A8D246B" w:rsidR="004925BC" w:rsidRDefault="004925BC" w:rsidP="004925BC">
            <w:r>
              <w:t>-pp</w:t>
            </w:r>
          </w:p>
        </w:tc>
        <w:tc>
          <w:tcPr>
            <w:tcW w:w="1290" w:type="dxa"/>
          </w:tcPr>
          <w:p w14:paraId="0D2C1D8D" w14:textId="1DA7E020" w:rsidR="004925BC" w:rsidRDefault="004925BC" w:rsidP="004925BC">
            <w:r>
              <w:t>Flag</w:t>
            </w:r>
          </w:p>
        </w:tc>
        <w:tc>
          <w:tcPr>
            <w:tcW w:w="1260" w:type="dxa"/>
          </w:tcPr>
          <w:p w14:paraId="707651A2" w14:textId="4C4DECF6" w:rsidR="004925BC" w:rsidRDefault="004925BC" w:rsidP="004925BC">
            <w:r>
              <w:t>Parameter value</w:t>
            </w:r>
          </w:p>
        </w:tc>
        <w:tc>
          <w:tcPr>
            <w:tcW w:w="1260" w:type="dxa"/>
          </w:tcPr>
          <w:p w14:paraId="0626A286" w14:textId="09DE5EEA" w:rsidR="004925BC" w:rsidRDefault="004925BC" w:rsidP="004925BC">
            <w:r>
              <w:t>-</w:t>
            </w:r>
          </w:p>
        </w:tc>
        <w:tc>
          <w:tcPr>
            <w:tcW w:w="1260" w:type="dxa"/>
          </w:tcPr>
          <w:p w14:paraId="4DADC60B" w14:textId="7573BE2E" w:rsidR="004925BC" w:rsidRDefault="004925BC" w:rsidP="004925BC">
            <w:pPr>
              <w:keepNext/>
            </w:pPr>
            <w:r>
              <w:t>-</w:t>
            </w:r>
          </w:p>
        </w:tc>
        <w:tc>
          <w:tcPr>
            <w:tcW w:w="4315" w:type="dxa"/>
          </w:tcPr>
          <w:p w14:paraId="21CCD88A" w14:textId="00EAE05B" w:rsidR="004925BC" w:rsidRDefault="004925BC" w:rsidP="004925BC">
            <w:pPr>
              <w:keepNext/>
            </w:pPr>
            <w:r>
              <w:t xml:space="preserve">A parameter pair to be passed to the tests.  This is the same as passing the flag and value separately (but consecutively and in order) using the –p option twice. </w:t>
            </w:r>
          </w:p>
          <w:p w14:paraId="4A9BE6A5" w14:textId="77777777" w:rsidR="004925BC" w:rsidRDefault="004925BC" w:rsidP="004925BC">
            <w:pPr>
              <w:keepNext/>
            </w:pPr>
          </w:p>
          <w:p w14:paraId="1335AD19" w14:textId="58DF3E53" w:rsidR="004925BC" w:rsidRDefault="004925BC" w:rsidP="004925BC">
            <w:pPr>
              <w:keepNext/>
            </w:pPr>
            <w:r>
              <w:t>See “</w:t>
            </w:r>
            <w:r>
              <w:fldChar w:fldCharType="begin"/>
            </w:r>
            <w:r>
              <w:instrText xml:space="preserve"> REF _Ref511204574 \h </w:instrText>
            </w:r>
            <w:r>
              <w:fldChar w:fldCharType="separate"/>
            </w:r>
            <w:r w:rsidR="00DA6AD3">
              <w:t>Test Parameters</w:t>
            </w:r>
            <w:r>
              <w:fldChar w:fldCharType="end"/>
            </w:r>
            <w:r>
              <w:t xml:space="preserve">”, </w:t>
            </w:r>
            <w:r>
              <w:fldChar w:fldCharType="begin"/>
            </w:r>
            <w:r>
              <w:instrText xml:space="preserve"> REF _Ref511204562 \p \h </w:instrText>
            </w:r>
            <w:r>
              <w:fldChar w:fldCharType="separate"/>
            </w:r>
            <w:r w:rsidR="00DA6AD3">
              <w:t>above</w:t>
            </w:r>
            <w:r>
              <w:fldChar w:fldCharType="end"/>
            </w:r>
            <w:r>
              <w:t>, for more information.</w:t>
            </w:r>
          </w:p>
        </w:tc>
      </w:tr>
      <w:tr w:rsidR="004925BC" w14:paraId="28F03992" w14:textId="77777777" w:rsidTr="00663E16">
        <w:trPr>
          <w:cantSplit/>
        </w:trPr>
        <w:tc>
          <w:tcPr>
            <w:tcW w:w="1405" w:type="dxa"/>
          </w:tcPr>
          <w:p w14:paraId="45517176" w14:textId="5F995B6D" w:rsidR="004925BC" w:rsidRDefault="004925BC" w:rsidP="004925BC">
            <w:r>
              <w:lastRenderedPageBreak/>
              <w:t>-tag1</w:t>
            </w:r>
          </w:p>
        </w:tc>
        <w:tc>
          <w:tcPr>
            <w:tcW w:w="1290" w:type="dxa"/>
          </w:tcPr>
          <w:p w14:paraId="607A8E36" w14:textId="4D00128B" w:rsidR="004925BC" w:rsidRDefault="004925BC" w:rsidP="004925BC">
            <w:r>
              <w:t>Comma-separated list of tag names</w:t>
            </w:r>
          </w:p>
        </w:tc>
        <w:tc>
          <w:tcPr>
            <w:tcW w:w="1260" w:type="dxa"/>
          </w:tcPr>
          <w:p w14:paraId="58AE9F5B" w14:textId="534F5321" w:rsidR="004925BC" w:rsidRDefault="004925BC" w:rsidP="004925BC">
            <w:r>
              <w:t>-</w:t>
            </w:r>
          </w:p>
        </w:tc>
        <w:tc>
          <w:tcPr>
            <w:tcW w:w="1260" w:type="dxa"/>
          </w:tcPr>
          <w:p w14:paraId="3E245BEC" w14:textId="2535026A" w:rsidR="004925BC" w:rsidRDefault="004925BC" w:rsidP="004925BC">
            <w:r>
              <w:t>-</w:t>
            </w:r>
          </w:p>
        </w:tc>
        <w:tc>
          <w:tcPr>
            <w:tcW w:w="1260" w:type="dxa"/>
          </w:tcPr>
          <w:p w14:paraId="1B22AE46" w14:textId="7453EA84" w:rsidR="004925BC" w:rsidRDefault="004925BC" w:rsidP="004925BC">
            <w:pPr>
              <w:keepNext/>
            </w:pPr>
            <w:r>
              <w:t>-</w:t>
            </w:r>
          </w:p>
        </w:tc>
        <w:tc>
          <w:tcPr>
            <w:tcW w:w="4315" w:type="dxa"/>
          </w:tcPr>
          <w:p w14:paraId="22B72AA9" w14:textId="22F0EA40" w:rsidR="004925BC" w:rsidRDefault="004925BC" w:rsidP="004925BC">
            <w:pPr>
              <w:keepNext/>
            </w:pPr>
            <w:r>
              <w:t>This command line argument is used to specify that all of the tests with the specified tags, and their prerequisites, will be run without showing the selection window.</w:t>
            </w:r>
          </w:p>
          <w:p w14:paraId="371EC0D9" w14:textId="77777777" w:rsidR="004925BC" w:rsidRDefault="004925BC" w:rsidP="004925BC">
            <w:pPr>
              <w:keepNext/>
            </w:pPr>
          </w:p>
          <w:p w14:paraId="13E73BDD" w14:textId="2FF58A57" w:rsidR="004925BC" w:rsidRDefault="004925BC" w:rsidP="004925BC">
            <w:pPr>
              <w:keepNext/>
            </w:pPr>
            <w:r>
              <w:t>See “</w:t>
            </w:r>
            <w:r>
              <w:fldChar w:fldCharType="begin"/>
            </w:r>
            <w:r>
              <w:instrText xml:space="preserve"> REF _Ref511204764 \h </w:instrText>
            </w:r>
            <w:r>
              <w:fldChar w:fldCharType="separate"/>
            </w:r>
            <w:r w:rsidR="00DA6AD3">
              <w:t>Tags</w:t>
            </w:r>
            <w:r>
              <w:fldChar w:fldCharType="end"/>
            </w:r>
            <w:r>
              <w:t xml:space="preserve">”, </w:t>
            </w:r>
            <w:r>
              <w:fldChar w:fldCharType="begin"/>
            </w:r>
            <w:r>
              <w:instrText xml:space="preserve"> REF _Ref511204757 \p \h </w:instrText>
            </w:r>
            <w:r>
              <w:fldChar w:fldCharType="separate"/>
            </w:r>
            <w:r w:rsidR="00DA6AD3">
              <w:t>above</w:t>
            </w:r>
            <w:r>
              <w:fldChar w:fldCharType="end"/>
            </w:r>
            <w:r>
              <w:t>, for more information.</w:t>
            </w:r>
          </w:p>
        </w:tc>
      </w:tr>
      <w:tr w:rsidR="004925BC" w14:paraId="19C53B80" w14:textId="77777777" w:rsidTr="00663E16">
        <w:trPr>
          <w:cantSplit/>
        </w:trPr>
        <w:tc>
          <w:tcPr>
            <w:tcW w:w="1405" w:type="dxa"/>
          </w:tcPr>
          <w:p w14:paraId="04067DCE" w14:textId="34F7C3F4" w:rsidR="004925BC" w:rsidRDefault="004925BC" w:rsidP="004925BC">
            <w:r>
              <w:t>-tag2</w:t>
            </w:r>
          </w:p>
        </w:tc>
        <w:tc>
          <w:tcPr>
            <w:tcW w:w="1290" w:type="dxa"/>
          </w:tcPr>
          <w:p w14:paraId="0814F3D3" w14:textId="7CBDD1D3" w:rsidR="004925BC" w:rsidRDefault="004925BC" w:rsidP="004925BC">
            <w:r>
              <w:t>Comma-separated list of test set names</w:t>
            </w:r>
          </w:p>
        </w:tc>
        <w:tc>
          <w:tcPr>
            <w:tcW w:w="1260" w:type="dxa"/>
          </w:tcPr>
          <w:p w14:paraId="26DA8AAB" w14:textId="422ABDBD" w:rsidR="004925BC" w:rsidRDefault="004925BC" w:rsidP="004925BC">
            <w:r>
              <w:t>Comma-separated list of tag names</w:t>
            </w:r>
          </w:p>
        </w:tc>
        <w:tc>
          <w:tcPr>
            <w:tcW w:w="1260" w:type="dxa"/>
          </w:tcPr>
          <w:p w14:paraId="2906919F" w14:textId="304A669A" w:rsidR="004925BC" w:rsidRDefault="004925BC" w:rsidP="004925BC">
            <w:r>
              <w:t>-</w:t>
            </w:r>
          </w:p>
        </w:tc>
        <w:tc>
          <w:tcPr>
            <w:tcW w:w="1260" w:type="dxa"/>
          </w:tcPr>
          <w:p w14:paraId="7C0D4FE2" w14:textId="314EF51E" w:rsidR="004925BC" w:rsidRDefault="004925BC" w:rsidP="004925BC">
            <w:pPr>
              <w:keepNext/>
            </w:pPr>
            <w:r>
              <w:t>-</w:t>
            </w:r>
          </w:p>
        </w:tc>
        <w:tc>
          <w:tcPr>
            <w:tcW w:w="4315" w:type="dxa"/>
          </w:tcPr>
          <w:p w14:paraId="3D1E4B34" w14:textId="0F575C50" w:rsidR="004925BC" w:rsidRDefault="004925BC" w:rsidP="004925BC">
            <w:pPr>
              <w:keepNext/>
            </w:pPr>
            <w:r>
              <w:t>Run all tests with the specified tags.  Limit the search for tags to the specified test sets.  All of the tests with the specified tag, and their prerequisites, will be run without showing the selection window.</w:t>
            </w:r>
          </w:p>
          <w:p w14:paraId="4E37D26C" w14:textId="77777777" w:rsidR="004925BC" w:rsidRDefault="004925BC" w:rsidP="004925BC">
            <w:pPr>
              <w:keepNext/>
            </w:pPr>
          </w:p>
          <w:p w14:paraId="25BE8A1D" w14:textId="4E904C7B" w:rsidR="004925BC" w:rsidRDefault="004925BC" w:rsidP="004925BC">
            <w:pPr>
              <w:keepNext/>
            </w:pPr>
            <w:r>
              <w:t>See “</w:t>
            </w:r>
            <w:r>
              <w:fldChar w:fldCharType="begin"/>
            </w:r>
            <w:r>
              <w:instrText xml:space="preserve"> REF _Ref511204764 \h </w:instrText>
            </w:r>
            <w:r>
              <w:fldChar w:fldCharType="separate"/>
            </w:r>
            <w:r w:rsidR="00DA6AD3">
              <w:t>Tags</w:t>
            </w:r>
            <w:r>
              <w:fldChar w:fldCharType="end"/>
            </w:r>
            <w:r>
              <w:t xml:space="preserve">”, </w:t>
            </w:r>
            <w:r>
              <w:fldChar w:fldCharType="begin"/>
            </w:r>
            <w:r>
              <w:instrText xml:space="preserve"> REF _Ref511204757 \p \h </w:instrText>
            </w:r>
            <w:r>
              <w:fldChar w:fldCharType="separate"/>
            </w:r>
            <w:r w:rsidR="00DA6AD3">
              <w:t>above</w:t>
            </w:r>
            <w:r>
              <w:fldChar w:fldCharType="end"/>
            </w:r>
            <w:r>
              <w:t>, for more information.</w:t>
            </w:r>
          </w:p>
        </w:tc>
      </w:tr>
      <w:tr w:rsidR="004925BC" w14:paraId="32427FE4" w14:textId="77777777" w:rsidTr="00663E16">
        <w:trPr>
          <w:cantSplit/>
          <w:trHeight w:val="440"/>
        </w:trPr>
        <w:tc>
          <w:tcPr>
            <w:tcW w:w="1405" w:type="dxa"/>
          </w:tcPr>
          <w:p w14:paraId="416EBC9C" w14:textId="28C13AD9" w:rsidR="004925BC" w:rsidRDefault="004925BC" w:rsidP="004925BC">
            <w:r>
              <w:t>-test1</w:t>
            </w:r>
          </w:p>
        </w:tc>
        <w:tc>
          <w:tcPr>
            <w:tcW w:w="1290" w:type="dxa"/>
          </w:tcPr>
          <w:p w14:paraId="50469186" w14:textId="2CCF54AF" w:rsidR="004925BC" w:rsidRDefault="004925BC" w:rsidP="004925BC">
            <w:r>
              <w:t>Class name</w:t>
            </w:r>
          </w:p>
        </w:tc>
        <w:tc>
          <w:tcPr>
            <w:tcW w:w="1260" w:type="dxa"/>
          </w:tcPr>
          <w:p w14:paraId="3E49AE40" w14:textId="679929F1" w:rsidR="004925BC" w:rsidRDefault="004925BC" w:rsidP="004925BC">
            <w:r>
              <w:t>Method name</w:t>
            </w:r>
          </w:p>
        </w:tc>
        <w:tc>
          <w:tcPr>
            <w:tcW w:w="1260" w:type="dxa"/>
          </w:tcPr>
          <w:p w14:paraId="2BAEAEA9" w14:textId="79EAE2C1" w:rsidR="004925BC" w:rsidRDefault="004925BC" w:rsidP="004925BC">
            <w:r>
              <w:t>-</w:t>
            </w:r>
          </w:p>
        </w:tc>
        <w:tc>
          <w:tcPr>
            <w:tcW w:w="1260" w:type="dxa"/>
          </w:tcPr>
          <w:p w14:paraId="215AE234" w14:textId="5258CD74" w:rsidR="004925BC" w:rsidRDefault="004925BC" w:rsidP="004925BC">
            <w:pPr>
              <w:keepNext/>
            </w:pPr>
            <w:r>
              <w:t>-</w:t>
            </w:r>
          </w:p>
        </w:tc>
        <w:tc>
          <w:tcPr>
            <w:tcW w:w="4315" w:type="dxa"/>
          </w:tcPr>
          <w:p w14:paraId="676F41F7" w14:textId="1C847A77" w:rsidR="004925BC" w:rsidRDefault="004925BC" w:rsidP="004925BC">
            <w:pPr>
              <w:keepNext/>
            </w:pPr>
            <w:r>
              <w:t xml:space="preserve">This specifies which test to run.  Works only with tests that have no ‘argument’, as described </w:t>
            </w:r>
            <w:r>
              <w:fldChar w:fldCharType="begin"/>
            </w:r>
            <w:r>
              <w:instrText xml:space="preserve"> REF _Ref511201717 \p \h </w:instrText>
            </w:r>
            <w:r>
              <w:fldChar w:fldCharType="separate"/>
            </w:r>
            <w:r w:rsidR="00DA6AD3">
              <w:t>above</w:t>
            </w:r>
            <w:r>
              <w:fldChar w:fldCharType="end"/>
            </w:r>
            <w:r>
              <w:t xml:space="preserve"> in “</w:t>
            </w:r>
            <w:r>
              <w:fldChar w:fldCharType="begin"/>
            </w:r>
            <w:r>
              <w:instrText xml:space="preserve"> REF _Ref511201717 \h </w:instrText>
            </w:r>
            <w:r>
              <w:fldChar w:fldCharType="separate"/>
            </w:r>
            <w:r w:rsidR="00DA6AD3">
              <w:t>Test Uniqueness</w:t>
            </w:r>
            <w:r>
              <w:fldChar w:fldCharType="end"/>
            </w:r>
            <w:r>
              <w:t>”.  When this option is used, the specified test, all of its subtests, and all of their prerequisites will be automatically run, without showing the selection window.</w:t>
            </w:r>
          </w:p>
        </w:tc>
      </w:tr>
      <w:tr w:rsidR="004925BC" w14:paraId="0E0A61C3" w14:textId="77777777" w:rsidTr="00663E16">
        <w:trPr>
          <w:cantSplit/>
        </w:trPr>
        <w:tc>
          <w:tcPr>
            <w:tcW w:w="1405" w:type="dxa"/>
          </w:tcPr>
          <w:p w14:paraId="4082EB78" w14:textId="1FF997E1" w:rsidR="004925BC" w:rsidRDefault="004925BC" w:rsidP="004925BC">
            <w:r>
              <w:t>-test2</w:t>
            </w:r>
          </w:p>
        </w:tc>
        <w:tc>
          <w:tcPr>
            <w:tcW w:w="1290" w:type="dxa"/>
          </w:tcPr>
          <w:p w14:paraId="79903EEB" w14:textId="7BE86F98" w:rsidR="004925BC" w:rsidRDefault="004925BC" w:rsidP="004925BC">
            <w:r>
              <w:t>Class name</w:t>
            </w:r>
          </w:p>
        </w:tc>
        <w:tc>
          <w:tcPr>
            <w:tcW w:w="1260" w:type="dxa"/>
          </w:tcPr>
          <w:p w14:paraId="2DCAC5E4" w14:textId="1F0E0E0F" w:rsidR="004925BC" w:rsidRDefault="004925BC" w:rsidP="004925BC">
            <w:r>
              <w:t>Method name</w:t>
            </w:r>
          </w:p>
        </w:tc>
        <w:tc>
          <w:tcPr>
            <w:tcW w:w="1260" w:type="dxa"/>
          </w:tcPr>
          <w:p w14:paraId="571693DE" w14:textId="0BECE523" w:rsidR="004925BC" w:rsidRDefault="004925BC" w:rsidP="004925BC">
            <w:r>
              <w:t>Test argument</w:t>
            </w:r>
          </w:p>
        </w:tc>
        <w:tc>
          <w:tcPr>
            <w:tcW w:w="1260" w:type="dxa"/>
          </w:tcPr>
          <w:p w14:paraId="632E430D" w14:textId="33CEAC97" w:rsidR="004925BC" w:rsidRDefault="004925BC" w:rsidP="004925BC">
            <w:pPr>
              <w:keepNext/>
            </w:pPr>
            <w:r>
              <w:t>-</w:t>
            </w:r>
          </w:p>
        </w:tc>
        <w:tc>
          <w:tcPr>
            <w:tcW w:w="4315" w:type="dxa"/>
          </w:tcPr>
          <w:p w14:paraId="183395E6" w14:textId="36A4967E" w:rsidR="004925BC" w:rsidRDefault="004925BC" w:rsidP="004925BC">
            <w:pPr>
              <w:keepNext/>
            </w:pPr>
            <w:r>
              <w:t xml:space="preserve">This specifies which test to run.  Works only with tests that include an ‘argument’, as described </w:t>
            </w:r>
            <w:r>
              <w:fldChar w:fldCharType="begin"/>
            </w:r>
            <w:r>
              <w:instrText xml:space="preserve"> REF _Ref511201717 \p \h </w:instrText>
            </w:r>
            <w:r>
              <w:fldChar w:fldCharType="separate"/>
            </w:r>
            <w:r w:rsidR="00DA6AD3">
              <w:t>above</w:t>
            </w:r>
            <w:r>
              <w:fldChar w:fldCharType="end"/>
            </w:r>
            <w:r>
              <w:t xml:space="preserve"> in “</w:t>
            </w:r>
            <w:r>
              <w:fldChar w:fldCharType="begin"/>
            </w:r>
            <w:r>
              <w:instrText xml:space="preserve"> REF _Ref511201717 \h </w:instrText>
            </w:r>
            <w:r>
              <w:fldChar w:fldCharType="separate"/>
            </w:r>
            <w:r w:rsidR="00DA6AD3">
              <w:t>Test Uniqueness</w:t>
            </w:r>
            <w:r>
              <w:fldChar w:fldCharType="end"/>
            </w:r>
            <w:r>
              <w:t>”.   When this option is used, the specified test, all of its subtests, and all of their prerequisites will be automatically run without showing the selection window.</w:t>
            </w:r>
          </w:p>
        </w:tc>
      </w:tr>
      <w:tr w:rsidR="004925BC" w14:paraId="4E3519FD" w14:textId="77777777" w:rsidTr="00663E16">
        <w:trPr>
          <w:cantSplit/>
        </w:trPr>
        <w:tc>
          <w:tcPr>
            <w:tcW w:w="1405" w:type="dxa"/>
          </w:tcPr>
          <w:p w14:paraId="193B1BCB" w14:textId="39171E30" w:rsidR="004925BC" w:rsidRDefault="004925BC" w:rsidP="004925BC">
            <w:r>
              <w:t>-test3</w:t>
            </w:r>
          </w:p>
        </w:tc>
        <w:tc>
          <w:tcPr>
            <w:tcW w:w="1290" w:type="dxa"/>
          </w:tcPr>
          <w:p w14:paraId="0BA60BAC" w14:textId="51DCB44B" w:rsidR="004925BC" w:rsidRDefault="004925BC" w:rsidP="004925BC">
            <w:r>
              <w:t>Comma-separated list of test set names</w:t>
            </w:r>
          </w:p>
        </w:tc>
        <w:tc>
          <w:tcPr>
            <w:tcW w:w="1260" w:type="dxa"/>
          </w:tcPr>
          <w:p w14:paraId="7C1A7F8D" w14:textId="0DC6D61A" w:rsidR="004925BC" w:rsidRDefault="004925BC" w:rsidP="004925BC">
            <w:r>
              <w:t>Class name</w:t>
            </w:r>
          </w:p>
        </w:tc>
        <w:tc>
          <w:tcPr>
            <w:tcW w:w="1260" w:type="dxa"/>
          </w:tcPr>
          <w:p w14:paraId="1F9C3BA9" w14:textId="135CD4ED" w:rsidR="004925BC" w:rsidRDefault="004925BC" w:rsidP="004925BC">
            <w:r>
              <w:t>Method name</w:t>
            </w:r>
          </w:p>
        </w:tc>
        <w:tc>
          <w:tcPr>
            <w:tcW w:w="1260" w:type="dxa"/>
          </w:tcPr>
          <w:p w14:paraId="2973D05E" w14:textId="1ABFE158" w:rsidR="004925BC" w:rsidRDefault="004925BC" w:rsidP="004925BC">
            <w:pPr>
              <w:keepNext/>
            </w:pPr>
            <w:r>
              <w:t>-</w:t>
            </w:r>
          </w:p>
        </w:tc>
        <w:tc>
          <w:tcPr>
            <w:tcW w:w="4315" w:type="dxa"/>
          </w:tcPr>
          <w:p w14:paraId="47A98A8D" w14:textId="6CE664C4" w:rsidR="004925BC" w:rsidRDefault="004925BC" w:rsidP="004925BC">
            <w:pPr>
              <w:keepNext/>
            </w:pPr>
            <w:r>
              <w:t xml:space="preserve">This specifies which test to run.  Limit the search for tests to the specified test sets.  Works only with tests that have no ‘argument’, as described </w:t>
            </w:r>
            <w:r>
              <w:fldChar w:fldCharType="begin"/>
            </w:r>
            <w:r>
              <w:instrText xml:space="preserve"> REF _Ref511201717 \p \h </w:instrText>
            </w:r>
            <w:r>
              <w:fldChar w:fldCharType="separate"/>
            </w:r>
            <w:r w:rsidR="00DA6AD3">
              <w:t>above</w:t>
            </w:r>
            <w:r>
              <w:fldChar w:fldCharType="end"/>
            </w:r>
            <w:r>
              <w:t xml:space="preserve"> in “</w:t>
            </w:r>
            <w:r>
              <w:fldChar w:fldCharType="begin"/>
            </w:r>
            <w:r>
              <w:instrText xml:space="preserve"> REF _Ref511201717 \h </w:instrText>
            </w:r>
            <w:r>
              <w:fldChar w:fldCharType="separate"/>
            </w:r>
            <w:r w:rsidR="00DA6AD3">
              <w:t>Test Uniqueness</w:t>
            </w:r>
            <w:r>
              <w:fldChar w:fldCharType="end"/>
            </w:r>
            <w:r>
              <w:t>”.  When this option is used, the specified test, all of its subtests, and all of their prerequisites will be automatically run, without showing the selection window.</w:t>
            </w:r>
          </w:p>
        </w:tc>
      </w:tr>
      <w:tr w:rsidR="004925BC" w14:paraId="712CEACC" w14:textId="77777777" w:rsidTr="00663E16">
        <w:trPr>
          <w:cantSplit/>
        </w:trPr>
        <w:tc>
          <w:tcPr>
            <w:tcW w:w="1405" w:type="dxa"/>
          </w:tcPr>
          <w:p w14:paraId="199D188E" w14:textId="31FD5A94" w:rsidR="004925BC" w:rsidRDefault="004925BC" w:rsidP="004925BC">
            <w:r>
              <w:t>-test4</w:t>
            </w:r>
          </w:p>
        </w:tc>
        <w:tc>
          <w:tcPr>
            <w:tcW w:w="1290" w:type="dxa"/>
          </w:tcPr>
          <w:p w14:paraId="3AC3ADD1" w14:textId="1C06C751" w:rsidR="004925BC" w:rsidRDefault="004925BC" w:rsidP="004925BC">
            <w:r>
              <w:t>Comma-separated list of test set names</w:t>
            </w:r>
          </w:p>
        </w:tc>
        <w:tc>
          <w:tcPr>
            <w:tcW w:w="1260" w:type="dxa"/>
          </w:tcPr>
          <w:p w14:paraId="7FF00789" w14:textId="6426E420" w:rsidR="004925BC" w:rsidRDefault="004925BC" w:rsidP="004925BC">
            <w:r>
              <w:t>Class name</w:t>
            </w:r>
          </w:p>
        </w:tc>
        <w:tc>
          <w:tcPr>
            <w:tcW w:w="1260" w:type="dxa"/>
          </w:tcPr>
          <w:p w14:paraId="365E0017" w14:textId="1A8906DE" w:rsidR="004925BC" w:rsidRDefault="004925BC" w:rsidP="004925BC">
            <w:r>
              <w:t>Method name</w:t>
            </w:r>
          </w:p>
        </w:tc>
        <w:tc>
          <w:tcPr>
            <w:tcW w:w="1260" w:type="dxa"/>
          </w:tcPr>
          <w:p w14:paraId="2F898EDF" w14:textId="08BB546D" w:rsidR="004925BC" w:rsidRDefault="004925BC" w:rsidP="004925BC">
            <w:pPr>
              <w:keepNext/>
            </w:pPr>
            <w:r>
              <w:t>Test argument</w:t>
            </w:r>
          </w:p>
        </w:tc>
        <w:tc>
          <w:tcPr>
            <w:tcW w:w="4315" w:type="dxa"/>
          </w:tcPr>
          <w:p w14:paraId="4F364CCB" w14:textId="377DB71B" w:rsidR="004925BC" w:rsidRDefault="004925BC" w:rsidP="004925BC">
            <w:pPr>
              <w:keepNext/>
            </w:pPr>
            <w:r>
              <w:t xml:space="preserve">This specifies which test to run.  Limit the search for tests to the specified test sets.  Works only with tests that include an ‘argument’, as described </w:t>
            </w:r>
            <w:r>
              <w:fldChar w:fldCharType="begin"/>
            </w:r>
            <w:r>
              <w:instrText xml:space="preserve"> REF _Ref511201717 \p \h </w:instrText>
            </w:r>
            <w:r>
              <w:fldChar w:fldCharType="separate"/>
            </w:r>
            <w:r w:rsidR="00DA6AD3">
              <w:t>above</w:t>
            </w:r>
            <w:r>
              <w:fldChar w:fldCharType="end"/>
            </w:r>
            <w:r>
              <w:t xml:space="preserve"> in “</w:t>
            </w:r>
            <w:r>
              <w:fldChar w:fldCharType="begin"/>
            </w:r>
            <w:r>
              <w:instrText xml:space="preserve"> REF _Ref511201717 \h </w:instrText>
            </w:r>
            <w:r>
              <w:fldChar w:fldCharType="separate"/>
            </w:r>
            <w:r w:rsidR="00DA6AD3">
              <w:t>Test Uniqueness</w:t>
            </w:r>
            <w:r>
              <w:fldChar w:fldCharType="end"/>
            </w:r>
            <w:r>
              <w:t>”.   When this option is used, the specified test, all of its subtests, and all of their prerequisites will be automatically run without showing the selection window.</w:t>
            </w:r>
          </w:p>
        </w:tc>
      </w:tr>
      <w:tr w:rsidR="004925BC" w14:paraId="4BED5293" w14:textId="77777777" w:rsidTr="00663E16">
        <w:trPr>
          <w:cantSplit/>
        </w:trPr>
        <w:tc>
          <w:tcPr>
            <w:tcW w:w="1405" w:type="dxa"/>
          </w:tcPr>
          <w:p w14:paraId="22EE619E" w14:textId="6A859D61" w:rsidR="004925BC" w:rsidRDefault="004925BC" w:rsidP="004925BC">
            <w:r>
              <w:t>-set</w:t>
            </w:r>
          </w:p>
        </w:tc>
        <w:tc>
          <w:tcPr>
            <w:tcW w:w="1290" w:type="dxa"/>
          </w:tcPr>
          <w:p w14:paraId="2E239DE0" w14:textId="22F3731F" w:rsidR="004925BC" w:rsidRDefault="004925BC" w:rsidP="004925BC">
            <w:r>
              <w:t>Test set name</w:t>
            </w:r>
          </w:p>
        </w:tc>
        <w:tc>
          <w:tcPr>
            <w:tcW w:w="1260" w:type="dxa"/>
          </w:tcPr>
          <w:p w14:paraId="276C6C0C" w14:textId="709440C7" w:rsidR="004925BC" w:rsidRDefault="004925BC" w:rsidP="004925BC">
            <w:r>
              <w:t>-</w:t>
            </w:r>
          </w:p>
        </w:tc>
        <w:tc>
          <w:tcPr>
            <w:tcW w:w="1260" w:type="dxa"/>
          </w:tcPr>
          <w:p w14:paraId="0579E1C1" w14:textId="02860E4E" w:rsidR="004925BC" w:rsidRDefault="004925BC" w:rsidP="004925BC">
            <w:r>
              <w:t>-</w:t>
            </w:r>
          </w:p>
        </w:tc>
        <w:tc>
          <w:tcPr>
            <w:tcW w:w="1260" w:type="dxa"/>
          </w:tcPr>
          <w:p w14:paraId="2827BA31" w14:textId="5418C5CB" w:rsidR="004925BC" w:rsidRDefault="004925BC" w:rsidP="004925BC">
            <w:pPr>
              <w:keepNext/>
            </w:pPr>
            <w:r>
              <w:t>-</w:t>
            </w:r>
          </w:p>
        </w:tc>
        <w:tc>
          <w:tcPr>
            <w:tcW w:w="4315" w:type="dxa"/>
          </w:tcPr>
          <w:p w14:paraId="2FD650FA" w14:textId="3EA61DA2" w:rsidR="004925BC" w:rsidRDefault="004925BC" w:rsidP="004925BC">
            <w:pPr>
              <w:keepNext/>
            </w:pPr>
            <w:r>
              <w:t>This command line argument specifies that all of the tests in the specified test set, and their prerequisites, should be run.</w:t>
            </w:r>
          </w:p>
        </w:tc>
      </w:tr>
      <w:tr w:rsidR="004925BC" w14:paraId="62C320CD" w14:textId="77777777" w:rsidTr="00663E16">
        <w:trPr>
          <w:cantSplit/>
        </w:trPr>
        <w:tc>
          <w:tcPr>
            <w:tcW w:w="1405" w:type="dxa"/>
          </w:tcPr>
          <w:p w14:paraId="790C4C61" w14:textId="470F6B65" w:rsidR="004925BC" w:rsidRDefault="004925BC" w:rsidP="004925BC">
            <w:r>
              <w:t>-</w:t>
            </w:r>
            <w:proofErr w:type="spellStart"/>
            <w:r>
              <w:t>resultWindow</w:t>
            </w:r>
            <w:proofErr w:type="spellEnd"/>
          </w:p>
        </w:tc>
        <w:tc>
          <w:tcPr>
            <w:tcW w:w="1290" w:type="dxa"/>
          </w:tcPr>
          <w:p w14:paraId="67DB207E" w14:textId="433E0C4B" w:rsidR="004925BC" w:rsidRDefault="004925BC" w:rsidP="004925BC">
            <w:r w:rsidRPr="003B23C9">
              <w:rPr>
                <w:rFonts w:ascii="Courier New" w:hAnsi="Courier New" w:cs="Courier New"/>
              </w:rPr>
              <w:t>true</w:t>
            </w:r>
            <w:r>
              <w:t xml:space="preserve"> or </w:t>
            </w:r>
            <w:r w:rsidRPr="003B23C9">
              <w:rPr>
                <w:rFonts w:ascii="Courier New" w:hAnsi="Courier New" w:cs="Courier New"/>
              </w:rPr>
              <w:t>false</w:t>
            </w:r>
          </w:p>
        </w:tc>
        <w:tc>
          <w:tcPr>
            <w:tcW w:w="1260" w:type="dxa"/>
          </w:tcPr>
          <w:p w14:paraId="5C7A7A55" w14:textId="595BEBAE" w:rsidR="004925BC" w:rsidRDefault="004925BC" w:rsidP="004925BC">
            <w:r>
              <w:t>-</w:t>
            </w:r>
          </w:p>
        </w:tc>
        <w:tc>
          <w:tcPr>
            <w:tcW w:w="1260" w:type="dxa"/>
          </w:tcPr>
          <w:p w14:paraId="61B3F2AF" w14:textId="366D47A1" w:rsidR="004925BC" w:rsidRDefault="004925BC" w:rsidP="004925BC">
            <w:r>
              <w:t>-</w:t>
            </w:r>
          </w:p>
        </w:tc>
        <w:tc>
          <w:tcPr>
            <w:tcW w:w="1260" w:type="dxa"/>
          </w:tcPr>
          <w:p w14:paraId="121EDDEF" w14:textId="5568D34A" w:rsidR="004925BC" w:rsidRDefault="004925BC" w:rsidP="004925BC">
            <w:pPr>
              <w:keepNext/>
            </w:pPr>
            <w:r>
              <w:t>-</w:t>
            </w:r>
          </w:p>
        </w:tc>
        <w:tc>
          <w:tcPr>
            <w:tcW w:w="4315" w:type="dxa"/>
          </w:tcPr>
          <w:p w14:paraId="4F71FB51" w14:textId="171EC2AB" w:rsidR="004925BC" w:rsidRDefault="004925BC" w:rsidP="004925BC">
            <w:pPr>
              <w:keepNext/>
            </w:pPr>
            <w:r>
              <w:t>Flag indicating whether the results screen should be displayed.</w:t>
            </w:r>
          </w:p>
        </w:tc>
      </w:tr>
      <w:tr w:rsidR="00215D6B" w14:paraId="2D5B55FB" w14:textId="77777777" w:rsidTr="00663E16">
        <w:trPr>
          <w:cantSplit/>
        </w:trPr>
        <w:tc>
          <w:tcPr>
            <w:tcW w:w="1405" w:type="dxa"/>
          </w:tcPr>
          <w:p w14:paraId="014CE1F0" w14:textId="23FE4478" w:rsidR="00215D6B" w:rsidRPr="00215D6B" w:rsidRDefault="00215D6B" w:rsidP="004925BC">
            <w:pPr>
              <w:rPr>
                <w:spacing w:val="-12"/>
              </w:rPr>
            </w:pPr>
            <w:r w:rsidRPr="00215D6B">
              <w:rPr>
                <w:spacing w:val="-12"/>
              </w:rPr>
              <w:t>-</w:t>
            </w:r>
            <w:proofErr w:type="spellStart"/>
            <w:r w:rsidRPr="00215D6B">
              <w:rPr>
                <w:spacing w:val="-12"/>
              </w:rPr>
              <w:t>forcePrerequisites</w:t>
            </w:r>
            <w:proofErr w:type="spellEnd"/>
          </w:p>
        </w:tc>
        <w:tc>
          <w:tcPr>
            <w:tcW w:w="1290" w:type="dxa"/>
          </w:tcPr>
          <w:p w14:paraId="7D846291" w14:textId="5E249884" w:rsidR="00215D6B" w:rsidRPr="003B23C9" w:rsidRDefault="00215D6B" w:rsidP="004925BC">
            <w:pPr>
              <w:rPr>
                <w:rFonts w:ascii="Courier New" w:hAnsi="Courier New" w:cs="Courier New"/>
              </w:rPr>
            </w:pPr>
            <w:r>
              <w:t>-</w:t>
            </w:r>
          </w:p>
        </w:tc>
        <w:tc>
          <w:tcPr>
            <w:tcW w:w="1260" w:type="dxa"/>
          </w:tcPr>
          <w:p w14:paraId="5AC63F39" w14:textId="3CFBF2F9" w:rsidR="00215D6B" w:rsidRDefault="00215D6B" w:rsidP="004925BC">
            <w:r>
              <w:t>-</w:t>
            </w:r>
          </w:p>
        </w:tc>
        <w:tc>
          <w:tcPr>
            <w:tcW w:w="1260" w:type="dxa"/>
          </w:tcPr>
          <w:p w14:paraId="02745E54" w14:textId="28A4FDF8" w:rsidR="00215D6B" w:rsidRDefault="00215D6B" w:rsidP="004925BC">
            <w:r>
              <w:t>-</w:t>
            </w:r>
          </w:p>
        </w:tc>
        <w:tc>
          <w:tcPr>
            <w:tcW w:w="1260" w:type="dxa"/>
          </w:tcPr>
          <w:p w14:paraId="45537037" w14:textId="5CAFDFD2" w:rsidR="00215D6B" w:rsidRDefault="00215D6B" w:rsidP="004925BC">
            <w:pPr>
              <w:keepNext/>
            </w:pPr>
            <w:r>
              <w:t>-</w:t>
            </w:r>
          </w:p>
        </w:tc>
        <w:tc>
          <w:tcPr>
            <w:tcW w:w="4315" w:type="dxa"/>
          </w:tcPr>
          <w:p w14:paraId="2D04D490" w14:textId="72C97C9C" w:rsidR="00215D6B" w:rsidRDefault="00215D6B" w:rsidP="004925BC">
            <w:pPr>
              <w:keepNext/>
            </w:pPr>
            <w:r>
              <w:t>Run all prerequisites, including previously satisfied prerequisites</w:t>
            </w:r>
            <w:r w:rsidR="009B0DB1">
              <w:t>.  See “</w:t>
            </w:r>
            <w:r w:rsidR="009B0DB1">
              <w:fldChar w:fldCharType="begin"/>
            </w:r>
            <w:r w:rsidR="009B0DB1">
              <w:instrText xml:space="preserve"> REF _Ref531015992 \h </w:instrText>
            </w:r>
            <w:r w:rsidR="009B0DB1">
              <w:fldChar w:fldCharType="separate"/>
            </w:r>
            <w:r w:rsidR="00DA6AD3">
              <w:t>Previously Satisfied Conditional Prerequisites</w:t>
            </w:r>
            <w:r w:rsidR="009B0DB1">
              <w:fldChar w:fldCharType="end"/>
            </w:r>
            <w:r w:rsidR="009B0DB1">
              <w:t xml:space="preserve">”, </w:t>
            </w:r>
            <w:r w:rsidR="009B0DB1">
              <w:fldChar w:fldCharType="begin"/>
            </w:r>
            <w:r w:rsidR="009B0DB1">
              <w:instrText xml:space="preserve"> REF _Ref531016003 \p \h </w:instrText>
            </w:r>
            <w:r w:rsidR="009B0DB1">
              <w:fldChar w:fldCharType="separate"/>
            </w:r>
            <w:r w:rsidR="00DA6AD3">
              <w:t>above</w:t>
            </w:r>
            <w:r w:rsidR="009B0DB1">
              <w:fldChar w:fldCharType="end"/>
            </w:r>
            <w:r w:rsidR="009B0DB1">
              <w:t>, for more information.</w:t>
            </w:r>
          </w:p>
        </w:tc>
      </w:tr>
      <w:tr w:rsidR="00215D6B" w14:paraId="27CC6D45" w14:textId="77777777" w:rsidTr="00663E16">
        <w:trPr>
          <w:cantSplit/>
        </w:trPr>
        <w:tc>
          <w:tcPr>
            <w:tcW w:w="1405" w:type="dxa"/>
          </w:tcPr>
          <w:p w14:paraId="512E581D" w14:textId="6888A57D" w:rsidR="00215D6B" w:rsidRPr="00215D6B" w:rsidRDefault="00215D6B" w:rsidP="004925BC">
            <w:r w:rsidRPr="00215D6B">
              <w:t>-</w:t>
            </w:r>
            <w:proofErr w:type="spellStart"/>
            <w:r w:rsidRPr="00215D6B">
              <w:t>fp</w:t>
            </w:r>
            <w:proofErr w:type="spellEnd"/>
          </w:p>
        </w:tc>
        <w:tc>
          <w:tcPr>
            <w:tcW w:w="1290" w:type="dxa"/>
          </w:tcPr>
          <w:p w14:paraId="79F7262D" w14:textId="77777777" w:rsidR="00215D6B" w:rsidRDefault="00215D6B" w:rsidP="004925BC"/>
        </w:tc>
        <w:tc>
          <w:tcPr>
            <w:tcW w:w="1260" w:type="dxa"/>
          </w:tcPr>
          <w:p w14:paraId="19807DCB" w14:textId="77777777" w:rsidR="00215D6B" w:rsidRDefault="00215D6B" w:rsidP="004925BC"/>
        </w:tc>
        <w:tc>
          <w:tcPr>
            <w:tcW w:w="1260" w:type="dxa"/>
          </w:tcPr>
          <w:p w14:paraId="71668885" w14:textId="77777777" w:rsidR="00215D6B" w:rsidRDefault="00215D6B" w:rsidP="004925BC"/>
        </w:tc>
        <w:tc>
          <w:tcPr>
            <w:tcW w:w="1260" w:type="dxa"/>
          </w:tcPr>
          <w:p w14:paraId="059043DE" w14:textId="77777777" w:rsidR="00215D6B" w:rsidRDefault="00215D6B" w:rsidP="004925BC">
            <w:pPr>
              <w:keepNext/>
            </w:pPr>
          </w:p>
        </w:tc>
        <w:tc>
          <w:tcPr>
            <w:tcW w:w="4315" w:type="dxa"/>
          </w:tcPr>
          <w:p w14:paraId="0A883E58" w14:textId="5D4199CE" w:rsidR="00215D6B" w:rsidRDefault="00215D6B" w:rsidP="004925BC">
            <w:pPr>
              <w:keepNext/>
            </w:pPr>
            <w:r>
              <w:t xml:space="preserve">Same as </w:t>
            </w:r>
            <w:r w:rsidRPr="00215D6B">
              <w:rPr>
                <w:rFonts w:ascii="Courier New" w:hAnsi="Courier New" w:cs="Courier New"/>
              </w:rPr>
              <w:t>-</w:t>
            </w:r>
            <w:proofErr w:type="spellStart"/>
            <w:r w:rsidRPr="00215D6B">
              <w:rPr>
                <w:rFonts w:ascii="Courier New" w:hAnsi="Courier New" w:cs="Courier New"/>
              </w:rPr>
              <w:t>forcePrerequisites</w:t>
            </w:r>
            <w:proofErr w:type="spellEnd"/>
          </w:p>
        </w:tc>
      </w:tr>
    </w:tbl>
    <w:p w14:paraId="35D84310" w14:textId="77777777" w:rsidR="00787B1C" w:rsidRDefault="00787B1C" w:rsidP="009C04DF"/>
    <w:p w14:paraId="428AA1F9" w14:textId="1E72EF45" w:rsidR="00C92B2E" w:rsidRDefault="00F3303F" w:rsidP="009C04DF">
      <w:r>
        <w:t>The command line can specify</w:t>
      </w:r>
      <w:r w:rsidR="00C92B2E">
        <w:t xml:space="preserve"> combinations o</w:t>
      </w:r>
      <w:r w:rsidR="001D0CDE">
        <w:t xml:space="preserve">f </w:t>
      </w:r>
      <w:r w:rsidR="001D0CDE" w:rsidRPr="001D0CDE">
        <w:rPr>
          <w:rFonts w:ascii="Courier New" w:hAnsi="Courier New" w:cs="Courier New"/>
        </w:rPr>
        <w:t>-tag1</w:t>
      </w:r>
      <w:r w:rsidR="001D0CDE">
        <w:t>,</w:t>
      </w:r>
      <w:r w:rsidR="00C92B2E">
        <w:t xml:space="preserve"> </w:t>
      </w:r>
      <w:r w:rsidR="001D0CDE">
        <w:rPr>
          <w:rFonts w:ascii="Courier New" w:hAnsi="Courier New" w:cs="Courier New"/>
        </w:rPr>
        <w:t>–</w:t>
      </w:r>
      <w:r w:rsidR="00C92B2E" w:rsidRPr="00C92B2E">
        <w:rPr>
          <w:rFonts w:ascii="Courier New" w:hAnsi="Courier New" w:cs="Courier New"/>
        </w:rPr>
        <w:t>tag</w:t>
      </w:r>
      <w:r w:rsidR="001D0CDE">
        <w:rPr>
          <w:rFonts w:ascii="Courier New" w:hAnsi="Courier New" w:cs="Courier New"/>
        </w:rPr>
        <w:t>2</w:t>
      </w:r>
      <w:r w:rsidR="00C92B2E">
        <w:t xml:space="preserve">, </w:t>
      </w:r>
      <w:r w:rsidR="00EC7719">
        <w:rPr>
          <w:rFonts w:ascii="Courier New" w:hAnsi="Courier New" w:cs="Courier New"/>
        </w:rPr>
        <w:t>-test1</w:t>
      </w:r>
      <w:r w:rsidR="00C92B2E">
        <w:t xml:space="preserve">, </w:t>
      </w:r>
      <w:r w:rsidR="00EC7719">
        <w:rPr>
          <w:rFonts w:ascii="Courier New" w:hAnsi="Courier New" w:cs="Courier New"/>
        </w:rPr>
        <w:t>-test2</w:t>
      </w:r>
      <w:r w:rsidR="00F15172">
        <w:t>,</w:t>
      </w:r>
      <w:r w:rsidR="00EC7719">
        <w:t xml:space="preserve"> </w:t>
      </w:r>
      <w:r w:rsidR="00EC7719" w:rsidRPr="00EC7719">
        <w:rPr>
          <w:rFonts w:ascii="Courier New" w:hAnsi="Courier New" w:cs="Courier New"/>
        </w:rPr>
        <w:t>-test3</w:t>
      </w:r>
      <w:r w:rsidR="00EC7719">
        <w:t xml:space="preserve">, </w:t>
      </w:r>
      <w:r w:rsidR="00EC7719" w:rsidRPr="00EC7719">
        <w:rPr>
          <w:rFonts w:ascii="Courier New" w:hAnsi="Courier New" w:cs="Courier New"/>
        </w:rPr>
        <w:t>-test4</w:t>
      </w:r>
      <w:r w:rsidR="00EC7719">
        <w:t>,</w:t>
      </w:r>
      <w:r w:rsidR="00C92B2E">
        <w:t xml:space="preserve"> </w:t>
      </w:r>
      <w:r w:rsidR="00C92B2E" w:rsidRPr="00C92B2E">
        <w:rPr>
          <w:rFonts w:ascii="Courier New" w:hAnsi="Courier New" w:cs="Courier New"/>
        </w:rPr>
        <w:t>-set</w:t>
      </w:r>
      <w:r w:rsidR="00F15172">
        <w:t xml:space="preserve">, and </w:t>
      </w:r>
      <w:r w:rsidR="00F15172" w:rsidRPr="00922DB5">
        <w:rPr>
          <w:rFonts w:ascii="Courier New" w:hAnsi="Courier New" w:cs="Courier New"/>
        </w:rPr>
        <w:t>-a</w:t>
      </w:r>
      <w:r w:rsidR="00F15172">
        <w:t xml:space="preserve"> </w:t>
      </w:r>
      <w:r w:rsidR="00C92B2E">
        <w:t>parameters</w:t>
      </w:r>
      <w:r>
        <w:t>.  In this case</w:t>
      </w:r>
      <w:r w:rsidR="00C92B2E">
        <w:t>, Undercamber will run the union of the specified tests</w:t>
      </w:r>
      <w:r w:rsidR="00DA2A7E">
        <w:t>, in the orde</w:t>
      </w:r>
      <w:r w:rsidR="007F427E">
        <w:t>r specified by</w:t>
      </w:r>
      <w:r w:rsidR="00DA2A7E">
        <w:t xml:space="preserve"> the calls to </w:t>
      </w:r>
      <w:proofErr w:type="spellStart"/>
      <w:proofErr w:type="gramStart"/>
      <w:r w:rsidR="00DA2A7E" w:rsidRPr="00DA2A7E">
        <w:rPr>
          <w:rFonts w:ascii="Courier New" w:hAnsi="Courier New" w:cs="Courier New"/>
        </w:rPr>
        <w:t>TestManager.addSubtest</w:t>
      </w:r>
      <w:proofErr w:type="spellEnd"/>
      <w:r w:rsidR="00DA2A7E" w:rsidRPr="00DA2A7E">
        <w:rPr>
          <w:rFonts w:ascii="Courier New" w:hAnsi="Courier New" w:cs="Courier New"/>
        </w:rPr>
        <w:t>(</w:t>
      </w:r>
      <w:proofErr w:type="gramEnd"/>
      <w:r w:rsidR="00DA2A7E" w:rsidRPr="00DA2A7E">
        <w:rPr>
          <w:rFonts w:ascii="Courier New" w:hAnsi="Courier New" w:cs="Courier New"/>
        </w:rPr>
        <w:t>…)</w:t>
      </w:r>
      <w:r w:rsidR="00C92B2E">
        <w:t>.</w:t>
      </w:r>
    </w:p>
    <w:p w14:paraId="1AE2D0E5" w14:textId="0A74926C" w:rsidR="00FD5DA2" w:rsidRDefault="00FD5DA2" w:rsidP="00FD5DA2">
      <w:pPr>
        <w:pStyle w:val="Heading2"/>
      </w:pPr>
      <w:bookmarkStart w:id="167" w:name="_Toc531131639"/>
      <w:r>
        <w:lastRenderedPageBreak/>
        <w:t>Examples</w:t>
      </w:r>
      <w:bookmarkEnd w:id="167"/>
    </w:p>
    <w:p w14:paraId="46878987" w14:textId="5C6D21C1" w:rsidR="00F3303F" w:rsidRDefault="00F3303F" w:rsidP="00F012FF">
      <w:pPr>
        <w:pStyle w:val="ListParagraph"/>
        <w:keepNext/>
        <w:numPr>
          <w:ilvl w:val="0"/>
          <w:numId w:val="31"/>
        </w:numPr>
        <w:ind w:left="360"/>
      </w:pPr>
      <w:r>
        <w:t>To run using</w:t>
      </w:r>
      <w:r w:rsidR="00EA6164">
        <w:t xml:space="preserve"> the</w:t>
      </w:r>
      <w:r w:rsidR="00707F7C">
        <w:t xml:space="preserve"> </w:t>
      </w:r>
      <w:proofErr w:type="spellStart"/>
      <w:r w:rsidR="00522F33">
        <w:rPr>
          <w:rFonts w:ascii="Courier New" w:hAnsi="Courier New" w:cs="Courier New"/>
        </w:rPr>
        <w:t>com.mypackage.MyConfiguration</w:t>
      </w:r>
      <w:proofErr w:type="spellEnd"/>
      <w:r w:rsidR="00522F33">
        <w:t xml:space="preserve"> class:</w:t>
      </w:r>
    </w:p>
    <w:p w14:paraId="58B3CF51" w14:textId="50CCED67" w:rsidR="00F3303F" w:rsidRDefault="00F3303F" w:rsidP="00B51A5A">
      <w:pPr>
        <w:pStyle w:val="Code"/>
        <w:keepNext w:val="0"/>
        <w:ind w:firstLine="86"/>
      </w:pPr>
      <w:proofErr w:type="gramStart"/>
      <w:r>
        <w:t>java</w:t>
      </w:r>
      <w:proofErr w:type="gramEnd"/>
      <w:r>
        <w:t xml:space="preserve"> </w:t>
      </w:r>
      <w:proofErr w:type="spellStart"/>
      <w:r w:rsidR="00850B56">
        <w:t>com.undercamber</w:t>
      </w:r>
      <w:r>
        <w:t>.Undercamber</w:t>
      </w:r>
      <w:proofErr w:type="spellEnd"/>
      <w:r>
        <w:t xml:space="preserve"> -</w:t>
      </w:r>
      <w:proofErr w:type="spellStart"/>
      <w:r>
        <w:t>c</w:t>
      </w:r>
      <w:r w:rsidR="00C0032E">
        <w:t>onfig</w:t>
      </w:r>
      <w:proofErr w:type="spellEnd"/>
      <w:r>
        <w:t xml:space="preserve"> </w:t>
      </w:r>
      <w:proofErr w:type="spellStart"/>
      <w:r w:rsidR="00522F33">
        <w:t>com.mypackage.MyConfiguration</w:t>
      </w:r>
      <w:proofErr w:type="spellEnd"/>
    </w:p>
    <w:p w14:paraId="1E7C7F41" w14:textId="77777777" w:rsidR="00F3303F" w:rsidRDefault="00F3303F" w:rsidP="00596265">
      <w:pPr>
        <w:pStyle w:val="Code"/>
        <w:keepNext w:val="0"/>
        <w:ind w:left="0"/>
      </w:pPr>
    </w:p>
    <w:p w14:paraId="292AA95F" w14:textId="13B91CB7" w:rsidR="00F3303F" w:rsidRDefault="00522F33" w:rsidP="00F012FF">
      <w:pPr>
        <w:pStyle w:val="ListParagraph"/>
        <w:keepNext/>
        <w:numPr>
          <w:ilvl w:val="0"/>
          <w:numId w:val="31"/>
        </w:numPr>
        <w:ind w:left="360"/>
      </w:pPr>
      <w:r>
        <w:t>To use the</w:t>
      </w:r>
      <w:r w:rsidR="00707F7C">
        <w:t xml:space="preserve"> </w:t>
      </w:r>
      <w:proofErr w:type="spellStart"/>
      <w:r>
        <w:rPr>
          <w:rFonts w:ascii="Courier New" w:hAnsi="Courier New" w:cs="Courier New"/>
        </w:rPr>
        <w:t>com.mypackage.MyConfiguration</w:t>
      </w:r>
      <w:proofErr w:type="spellEnd"/>
      <w:r>
        <w:t xml:space="preserve"> configurator class a</w:t>
      </w:r>
      <w:r w:rsidR="00F3303F">
        <w:t xml:space="preserve">nd run all tests without displaying the </w:t>
      </w:r>
      <w:r w:rsidR="004522F3">
        <w:t>selection window</w:t>
      </w:r>
      <w:r w:rsidR="00F3303F">
        <w:t>:</w:t>
      </w:r>
    </w:p>
    <w:p w14:paraId="64B0634C" w14:textId="48B24B60" w:rsidR="00F3303F" w:rsidRDefault="00F3303F" w:rsidP="00B51A5A">
      <w:pPr>
        <w:pStyle w:val="Code"/>
        <w:keepNext w:val="0"/>
        <w:ind w:firstLine="86"/>
      </w:pPr>
      <w:proofErr w:type="gramStart"/>
      <w:r>
        <w:t>java</w:t>
      </w:r>
      <w:proofErr w:type="gramEnd"/>
      <w:r>
        <w:t xml:space="preserve"> </w:t>
      </w:r>
      <w:proofErr w:type="spellStart"/>
      <w:r w:rsidR="00850B56">
        <w:t>com.undercamber</w:t>
      </w:r>
      <w:r>
        <w:t>.Undercamber</w:t>
      </w:r>
      <w:proofErr w:type="spellEnd"/>
      <w:r>
        <w:t xml:space="preserve"> -</w:t>
      </w:r>
      <w:proofErr w:type="spellStart"/>
      <w:r>
        <w:t>c</w:t>
      </w:r>
      <w:r w:rsidR="00C0032E">
        <w:t>onfig</w:t>
      </w:r>
      <w:proofErr w:type="spellEnd"/>
      <w:r>
        <w:t xml:space="preserve"> </w:t>
      </w:r>
      <w:proofErr w:type="spellStart"/>
      <w:r w:rsidR="00D7558E">
        <w:t>com.mypackage.MyConfiguration</w:t>
      </w:r>
      <w:proofErr w:type="spellEnd"/>
    </w:p>
    <w:p w14:paraId="5DDE46E1" w14:textId="77777777" w:rsidR="00F3303F" w:rsidRDefault="00F3303F" w:rsidP="00B51A5A">
      <w:pPr>
        <w:pStyle w:val="Code"/>
        <w:keepNext w:val="0"/>
        <w:ind w:left="360"/>
      </w:pPr>
    </w:p>
    <w:p w14:paraId="335211A3" w14:textId="477A31A2" w:rsidR="00F3303F" w:rsidRDefault="00F3303F" w:rsidP="00F012FF">
      <w:pPr>
        <w:pStyle w:val="ListParagraph"/>
        <w:keepNext/>
        <w:numPr>
          <w:ilvl w:val="0"/>
          <w:numId w:val="31"/>
        </w:numPr>
        <w:ind w:left="360"/>
      </w:pPr>
      <w:r>
        <w:t xml:space="preserve">To run the </w:t>
      </w:r>
      <w:proofErr w:type="spellStart"/>
      <w:r w:rsidRPr="00B51A5A">
        <w:rPr>
          <w:rFonts w:ascii="Courier New" w:hAnsi="Courier New" w:cs="Courier New"/>
        </w:rPr>
        <w:t>myTest</w:t>
      </w:r>
      <w:proofErr w:type="spellEnd"/>
      <w:r>
        <w:t xml:space="preserve"> method in class </w:t>
      </w:r>
      <w:proofErr w:type="spellStart"/>
      <w:r w:rsidRPr="00B51A5A">
        <w:rPr>
          <w:rFonts w:ascii="Courier New" w:hAnsi="Courier New" w:cs="Courier New"/>
        </w:rPr>
        <w:t>com.mydomain.Tests</w:t>
      </w:r>
      <w:proofErr w:type="spellEnd"/>
      <w:r>
        <w:t>, its subtests, and their prerequisites</w:t>
      </w:r>
      <w:r w:rsidR="001B3A25">
        <w:t>,</w:t>
      </w:r>
      <w:r w:rsidR="00D92BCE">
        <w:t xml:space="preserve"> without displaying the </w:t>
      </w:r>
      <w:r w:rsidR="004522F3">
        <w:t>selection window</w:t>
      </w:r>
      <w:r>
        <w:t>:</w:t>
      </w:r>
    </w:p>
    <w:p w14:paraId="6E7B6344" w14:textId="0CF655B8" w:rsidR="00F3303F" w:rsidRDefault="00F3303F" w:rsidP="00B51A5A">
      <w:pPr>
        <w:pStyle w:val="Code"/>
        <w:keepNext w:val="0"/>
        <w:ind w:firstLine="86"/>
      </w:pPr>
      <w:proofErr w:type="gramStart"/>
      <w:r>
        <w:t>java</w:t>
      </w:r>
      <w:proofErr w:type="gramEnd"/>
      <w:r>
        <w:t xml:space="preserve"> </w:t>
      </w:r>
      <w:proofErr w:type="spellStart"/>
      <w:r w:rsidR="00850B56">
        <w:t>com.undercamber</w:t>
      </w:r>
      <w:r w:rsidR="00EC7719">
        <w:t>.Undercamber</w:t>
      </w:r>
      <w:proofErr w:type="spellEnd"/>
      <w:r w:rsidR="00D7558E">
        <w:t xml:space="preserve"> -</w:t>
      </w:r>
      <w:proofErr w:type="spellStart"/>
      <w:r w:rsidR="00D7558E">
        <w:t>config</w:t>
      </w:r>
      <w:proofErr w:type="spellEnd"/>
      <w:r w:rsidR="00D7558E">
        <w:t xml:space="preserve"> </w:t>
      </w:r>
      <w:proofErr w:type="spellStart"/>
      <w:r w:rsidR="00D7558E">
        <w:t>com.mypackage.MyConfiguration</w:t>
      </w:r>
      <w:proofErr w:type="spellEnd"/>
      <w:r w:rsidR="00EC7719">
        <w:t xml:space="preserve"> –test1</w:t>
      </w:r>
      <w:r>
        <w:t xml:space="preserve"> </w:t>
      </w:r>
      <w:proofErr w:type="spellStart"/>
      <w:r>
        <w:t>com.mydomain.Tests</w:t>
      </w:r>
      <w:proofErr w:type="spellEnd"/>
      <w:r>
        <w:t xml:space="preserve"> </w:t>
      </w:r>
      <w:proofErr w:type="spellStart"/>
      <w:r>
        <w:t>myTest</w:t>
      </w:r>
      <w:proofErr w:type="spellEnd"/>
    </w:p>
    <w:p w14:paraId="0E9C2BBB" w14:textId="77777777" w:rsidR="00F3303F" w:rsidRDefault="00F3303F" w:rsidP="00B51A5A">
      <w:pPr>
        <w:pStyle w:val="Code"/>
        <w:keepNext w:val="0"/>
        <w:ind w:left="360"/>
      </w:pPr>
    </w:p>
    <w:p w14:paraId="4F4D7291" w14:textId="5DF7772E" w:rsidR="00F3303F" w:rsidRDefault="00F3303F" w:rsidP="00F012FF">
      <w:pPr>
        <w:pStyle w:val="ListParagraph"/>
        <w:keepNext/>
        <w:numPr>
          <w:ilvl w:val="0"/>
          <w:numId w:val="31"/>
        </w:numPr>
        <w:ind w:left="360"/>
      </w:pPr>
      <w:r>
        <w:t xml:space="preserve">To run the </w:t>
      </w:r>
      <w:proofErr w:type="spellStart"/>
      <w:r w:rsidRPr="00B51A5A">
        <w:rPr>
          <w:rFonts w:ascii="Courier New" w:hAnsi="Courier New" w:cs="Courier New"/>
        </w:rPr>
        <w:t>myTest</w:t>
      </w:r>
      <w:proofErr w:type="spellEnd"/>
      <w:r>
        <w:t xml:space="preserve"> and </w:t>
      </w:r>
      <w:proofErr w:type="spellStart"/>
      <w:r w:rsidRPr="00B51A5A">
        <w:rPr>
          <w:rFonts w:ascii="Courier New" w:hAnsi="Courier New" w:cs="Courier New"/>
        </w:rPr>
        <w:t>yourTest</w:t>
      </w:r>
      <w:proofErr w:type="spellEnd"/>
      <w:r>
        <w:t xml:space="preserve"> methods in class </w:t>
      </w:r>
      <w:proofErr w:type="spellStart"/>
      <w:r w:rsidRPr="00B51A5A">
        <w:rPr>
          <w:rFonts w:ascii="Courier New" w:hAnsi="Courier New" w:cs="Courier New"/>
        </w:rPr>
        <w:t>com.mydomain.Tests</w:t>
      </w:r>
      <w:proofErr w:type="spellEnd"/>
      <w:r>
        <w:t>, their subtests, and their prerequisites</w:t>
      </w:r>
      <w:r w:rsidR="00D92BCE">
        <w:t xml:space="preserve">, without displaying the </w:t>
      </w:r>
      <w:r w:rsidR="004522F3">
        <w:t>selection window</w:t>
      </w:r>
      <w:r>
        <w:t>:</w:t>
      </w:r>
    </w:p>
    <w:p w14:paraId="6931082E" w14:textId="61432BBD" w:rsidR="00F3303F" w:rsidRDefault="00F3303F" w:rsidP="00B51A5A">
      <w:pPr>
        <w:pStyle w:val="Code"/>
        <w:keepNext w:val="0"/>
        <w:ind w:firstLine="86"/>
      </w:pPr>
      <w:proofErr w:type="gramStart"/>
      <w:r w:rsidRPr="00D7558E">
        <w:rPr>
          <w:sz w:val="12"/>
        </w:rPr>
        <w:t>java</w:t>
      </w:r>
      <w:proofErr w:type="gramEnd"/>
      <w:r w:rsidRPr="00D7558E">
        <w:rPr>
          <w:sz w:val="12"/>
        </w:rPr>
        <w:t xml:space="preserve"> </w:t>
      </w:r>
      <w:proofErr w:type="spellStart"/>
      <w:r w:rsidR="00850B56" w:rsidRPr="00D7558E">
        <w:rPr>
          <w:sz w:val="12"/>
        </w:rPr>
        <w:t>com.undercamber</w:t>
      </w:r>
      <w:r w:rsidR="00EC7719" w:rsidRPr="00D7558E">
        <w:rPr>
          <w:sz w:val="12"/>
        </w:rPr>
        <w:t>.Undercamber</w:t>
      </w:r>
      <w:proofErr w:type="spellEnd"/>
      <w:r w:rsidR="00D7558E" w:rsidRPr="00D7558E">
        <w:rPr>
          <w:sz w:val="12"/>
        </w:rPr>
        <w:t xml:space="preserve"> -</w:t>
      </w:r>
      <w:proofErr w:type="spellStart"/>
      <w:r w:rsidR="00D7558E" w:rsidRPr="00D7558E">
        <w:rPr>
          <w:sz w:val="12"/>
        </w:rPr>
        <w:t>config</w:t>
      </w:r>
      <w:proofErr w:type="spellEnd"/>
      <w:r w:rsidR="00D7558E" w:rsidRPr="00D7558E">
        <w:rPr>
          <w:sz w:val="12"/>
        </w:rPr>
        <w:t xml:space="preserve"> </w:t>
      </w:r>
      <w:proofErr w:type="spellStart"/>
      <w:r w:rsidR="00D7558E" w:rsidRPr="00D7558E">
        <w:rPr>
          <w:sz w:val="12"/>
        </w:rPr>
        <w:t>com.mypackage.MyConfiguration</w:t>
      </w:r>
      <w:proofErr w:type="spellEnd"/>
      <w:r w:rsidR="00EC7719" w:rsidRPr="00D7558E">
        <w:rPr>
          <w:sz w:val="12"/>
        </w:rPr>
        <w:t xml:space="preserve"> –test1</w:t>
      </w:r>
      <w:r w:rsidRPr="00D7558E">
        <w:rPr>
          <w:sz w:val="12"/>
        </w:rPr>
        <w:t xml:space="preserve"> </w:t>
      </w:r>
      <w:proofErr w:type="spellStart"/>
      <w:r w:rsidR="00EC7719" w:rsidRPr="00D7558E">
        <w:rPr>
          <w:sz w:val="12"/>
        </w:rPr>
        <w:t>com.mydomain.Tests</w:t>
      </w:r>
      <w:proofErr w:type="spellEnd"/>
      <w:r w:rsidR="00EC7719" w:rsidRPr="00D7558E">
        <w:rPr>
          <w:sz w:val="12"/>
        </w:rPr>
        <w:t xml:space="preserve"> </w:t>
      </w:r>
      <w:proofErr w:type="spellStart"/>
      <w:r w:rsidR="00EC7719" w:rsidRPr="00D7558E">
        <w:rPr>
          <w:sz w:val="12"/>
        </w:rPr>
        <w:t>myTest</w:t>
      </w:r>
      <w:proofErr w:type="spellEnd"/>
      <w:r w:rsidR="00EC7719" w:rsidRPr="00D7558E">
        <w:rPr>
          <w:sz w:val="12"/>
        </w:rPr>
        <w:t xml:space="preserve"> –test1</w:t>
      </w:r>
      <w:r w:rsidRPr="00D7558E">
        <w:rPr>
          <w:sz w:val="12"/>
        </w:rPr>
        <w:t xml:space="preserve"> </w:t>
      </w:r>
      <w:proofErr w:type="spellStart"/>
      <w:r w:rsidRPr="00D7558E">
        <w:rPr>
          <w:sz w:val="12"/>
        </w:rPr>
        <w:t>com.mydomain.Tests</w:t>
      </w:r>
      <w:proofErr w:type="spellEnd"/>
      <w:r w:rsidRPr="00D7558E">
        <w:rPr>
          <w:sz w:val="12"/>
        </w:rPr>
        <w:t xml:space="preserve"> </w:t>
      </w:r>
      <w:proofErr w:type="spellStart"/>
      <w:r w:rsidRPr="00D7558E">
        <w:rPr>
          <w:sz w:val="12"/>
        </w:rPr>
        <w:t>yourTest</w:t>
      </w:r>
      <w:proofErr w:type="spellEnd"/>
    </w:p>
    <w:p w14:paraId="1913BD55" w14:textId="77777777" w:rsidR="00F3303F" w:rsidRDefault="00F3303F" w:rsidP="00B51A5A">
      <w:pPr>
        <w:pStyle w:val="Code"/>
        <w:keepNext w:val="0"/>
        <w:ind w:left="360"/>
      </w:pPr>
    </w:p>
    <w:p w14:paraId="18465A83" w14:textId="237E1E54" w:rsidR="00F3303F" w:rsidRDefault="00F3303F" w:rsidP="00F012FF">
      <w:pPr>
        <w:pStyle w:val="ListParagraph"/>
        <w:keepNext/>
        <w:numPr>
          <w:ilvl w:val="0"/>
          <w:numId w:val="31"/>
        </w:numPr>
        <w:ind w:left="360"/>
      </w:pPr>
      <w:r>
        <w:t xml:space="preserve">To run the </w:t>
      </w:r>
      <w:proofErr w:type="spellStart"/>
      <w:r w:rsidRPr="00B51A5A">
        <w:rPr>
          <w:rFonts w:ascii="Courier New" w:hAnsi="Courier New" w:cs="Courier New"/>
        </w:rPr>
        <w:t>myTest</w:t>
      </w:r>
      <w:proofErr w:type="spellEnd"/>
      <w:r>
        <w:t xml:space="preserve"> method in class </w:t>
      </w:r>
      <w:proofErr w:type="spellStart"/>
      <w:r w:rsidRPr="00B51A5A">
        <w:rPr>
          <w:rFonts w:ascii="Courier New" w:hAnsi="Courier New" w:cs="Courier New"/>
        </w:rPr>
        <w:t>com.mydomain.Tests</w:t>
      </w:r>
      <w:proofErr w:type="spellEnd"/>
      <w:r w:rsidR="00922DB5">
        <w:t>,</w:t>
      </w:r>
      <w:r>
        <w:t xml:space="preserve"> its subtests, all tests tagged </w:t>
      </w:r>
      <w:r w:rsidRPr="00B51A5A">
        <w:rPr>
          <w:rFonts w:ascii="Courier New" w:hAnsi="Courier New" w:cs="Courier New"/>
        </w:rPr>
        <w:t>Advanced</w:t>
      </w:r>
      <w:r>
        <w:t>, and all of their prerequisites</w:t>
      </w:r>
      <w:r w:rsidR="00D92BCE">
        <w:t xml:space="preserve">, without displaying the </w:t>
      </w:r>
      <w:r w:rsidR="004522F3">
        <w:t>selection window</w:t>
      </w:r>
      <w:r>
        <w:t>:</w:t>
      </w:r>
    </w:p>
    <w:p w14:paraId="5E0B0232" w14:textId="68F1DED4" w:rsidR="00F3303F" w:rsidRDefault="00F3303F" w:rsidP="00B51A5A">
      <w:pPr>
        <w:pStyle w:val="Code"/>
        <w:keepNext w:val="0"/>
        <w:ind w:firstLine="86"/>
      </w:pPr>
      <w:proofErr w:type="gramStart"/>
      <w:r>
        <w:t>java</w:t>
      </w:r>
      <w:proofErr w:type="gramEnd"/>
      <w:r>
        <w:t xml:space="preserve"> </w:t>
      </w:r>
      <w:proofErr w:type="spellStart"/>
      <w:r w:rsidR="00850B56">
        <w:t>com.undercamber</w:t>
      </w:r>
      <w:r w:rsidR="00EC7719">
        <w:t>.Undercamber</w:t>
      </w:r>
      <w:proofErr w:type="spellEnd"/>
      <w:r w:rsidR="00D7558E">
        <w:t xml:space="preserve"> -</w:t>
      </w:r>
      <w:proofErr w:type="spellStart"/>
      <w:r w:rsidR="00D7558E">
        <w:t>config</w:t>
      </w:r>
      <w:proofErr w:type="spellEnd"/>
      <w:r w:rsidR="00D7558E">
        <w:t xml:space="preserve"> </w:t>
      </w:r>
      <w:proofErr w:type="spellStart"/>
      <w:r w:rsidR="00D7558E">
        <w:t>com.mypackage.MyConfiguration</w:t>
      </w:r>
      <w:proofErr w:type="spellEnd"/>
      <w:r w:rsidR="00EC7719">
        <w:t xml:space="preserve"> –test1</w:t>
      </w:r>
      <w:r>
        <w:t xml:space="preserve"> </w:t>
      </w:r>
      <w:proofErr w:type="spellStart"/>
      <w:r>
        <w:t>com.mydomain.Tests</w:t>
      </w:r>
      <w:proofErr w:type="spellEnd"/>
      <w:r>
        <w:t xml:space="preserve"> </w:t>
      </w:r>
      <w:proofErr w:type="spellStart"/>
      <w:r>
        <w:t>myTest</w:t>
      </w:r>
      <w:proofErr w:type="spellEnd"/>
      <w:r>
        <w:t xml:space="preserve"> –tag Advanced</w:t>
      </w:r>
    </w:p>
    <w:p w14:paraId="67601140" w14:textId="77777777" w:rsidR="00F3303F" w:rsidRDefault="00F3303F" w:rsidP="00CA2164">
      <w:pPr>
        <w:pStyle w:val="Code"/>
        <w:keepNext w:val="0"/>
        <w:ind w:left="360"/>
      </w:pPr>
    </w:p>
    <w:p w14:paraId="6B82C353" w14:textId="6F371CBF" w:rsidR="00F3303F" w:rsidRDefault="00F3303F" w:rsidP="00F012FF">
      <w:pPr>
        <w:pStyle w:val="ListParagraph"/>
        <w:keepNext/>
        <w:numPr>
          <w:ilvl w:val="0"/>
          <w:numId w:val="31"/>
        </w:numPr>
        <w:ind w:left="360"/>
      </w:pPr>
      <w:r>
        <w:t>To pass the</w:t>
      </w:r>
      <w:r w:rsidR="00111C30">
        <w:t xml:space="preserve"> test</w:t>
      </w:r>
      <w:r>
        <w:t xml:space="preserve"> parameters </w:t>
      </w:r>
      <w:r w:rsidRPr="00B51A5A">
        <w:rPr>
          <w:rFonts w:ascii="Courier New" w:hAnsi="Courier New" w:cs="Courier New"/>
        </w:rPr>
        <w:t>-</w:t>
      </w:r>
      <w:r w:rsidR="00462B20">
        <w:rPr>
          <w:rFonts w:ascii="Courier New" w:hAnsi="Courier New" w:cs="Courier New"/>
        </w:rPr>
        <w:t>resources</w:t>
      </w:r>
      <w:r>
        <w:t xml:space="preserve"> and </w:t>
      </w:r>
      <w:r w:rsidRPr="00B51A5A">
        <w:rPr>
          <w:rFonts w:ascii="Courier New" w:hAnsi="Courier New" w:cs="Courier New"/>
        </w:rPr>
        <w:t>~/</w:t>
      </w:r>
      <w:proofErr w:type="spellStart"/>
      <w:r w:rsidRPr="00B51A5A">
        <w:rPr>
          <w:rFonts w:ascii="Courier New" w:hAnsi="Courier New" w:cs="Courier New"/>
        </w:rPr>
        <w:t>TestDirectory</w:t>
      </w:r>
      <w:proofErr w:type="spellEnd"/>
      <w:r>
        <w:t xml:space="preserve"> </w:t>
      </w:r>
      <w:r w:rsidR="00774605">
        <w:t>(</w:t>
      </w:r>
      <w:r>
        <w:t>as a pair</w:t>
      </w:r>
      <w:r w:rsidR="00774605">
        <w:t>)</w:t>
      </w:r>
      <w:r>
        <w:t xml:space="preserve"> to all tests</w:t>
      </w:r>
      <w:r w:rsidR="00DA2161">
        <w:t xml:space="preserve"> and suppres</w:t>
      </w:r>
      <w:r w:rsidR="008B0BF4">
        <w:t>s</w:t>
      </w:r>
      <w:r w:rsidR="007C6A56">
        <w:t xml:space="preserve"> the results window</w:t>
      </w:r>
      <w:r>
        <w:t>:</w:t>
      </w:r>
    </w:p>
    <w:p w14:paraId="224D6700" w14:textId="21FE5DCF" w:rsidR="00CA2164" w:rsidRDefault="00F3303F" w:rsidP="00CA2164">
      <w:pPr>
        <w:pStyle w:val="Code"/>
        <w:keepNext w:val="0"/>
        <w:ind w:firstLine="86"/>
      </w:pPr>
      <w:proofErr w:type="gramStart"/>
      <w:r>
        <w:t>java</w:t>
      </w:r>
      <w:proofErr w:type="gramEnd"/>
      <w:r>
        <w:t xml:space="preserve"> </w:t>
      </w:r>
      <w:proofErr w:type="spellStart"/>
      <w:r w:rsidR="00850B56">
        <w:t>com.undercamber</w:t>
      </w:r>
      <w:r>
        <w:t>.Undercamber</w:t>
      </w:r>
      <w:proofErr w:type="spellEnd"/>
      <w:r w:rsidR="00D7558E">
        <w:t xml:space="preserve"> -</w:t>
      </w:r>
      <w:proofErr w:type="spellStart"/>
      <w:r w:rsidR="00D7558E">
        <w:t>config</w:t>
      </w:r>
      <w:proofErr w:type="spellEnd"/>
      <w:r w:rsidR="00D7558E">
        <w:t xml:space="preserve"> </w:t>
      </w:r>
      <w:proofErr w:type="spellStart"/>
      <w:r w:rsidR="00D7558E">
        <w:t>com.mypackage.MyConfiguration</w:t>
      </w:r>
      <w:proofErr w:type="spellEnd"/>
      <w:r>
        <w:t xml:space="preserve"> –pp –</w:t>
      </w:r>
      <w:r w:rsidR="00462B20">
        <w:t>resources</w:t>
      </w:r>
      <w:r>
        <w:t xml:space="preserve"> ~/</w:t>
      </w:r>
      <w:proofErr w:type="spellStart"/>
      <w:r>
        <w:t>TestDirectory</w:t>
      </w:r>
      <w:proofErr w:type="spellEnd"/>
      <w:r w:rsidR="007C6A56">
        <w:t xml:space="preserve"> –</w:t>
      </w:r>
      <w:proofErr w:type="spellStart"/>
      <w:r w:rsidR="007C6A56">
        <w:t>resultScreen</w:t>
      </w:r>
      <w:proofErr w:type="spellEnd"/>
      <w:r w:rsidR="007C6A56">
        <w:t xml:space="preserve"> false</w:t>
      </w:r>
    </w:p>
    <w:p w14:paraId="0E7531D0" w14:textId="77777777" w:rsidR="00CA2164" w:rsidRDefault="00CA2164" w:rsidP="00CA2164">
      <w:pPr>
        <w:pStyle w:val="Code"/>
        <w:keepNext w:val="0"/>
        <w:ind w:left="360"/>
      </w:pPr>
    </w:p>
    <w:p w14:paraId="41049EA0" w14:textId="6B177DCC" w:rsidR="00CA2164" w:rsidRDefault="00CA2164" w:rsidP="00F012FF">
      <w:pPr>
        <w:pStyle w:val="ListParagraph"/>
        <w:keepNext/>
        <w:numPr>
          <w:ilvl w:val="0"/>
          <w:numId w:val="31"/>
        </w:numPr>
        <w:ind w:left="360"/>
      </w:pPr>
      <w:r>
        <w:t xml:space="preserve">To place the output in the </w:t>
      </w:r>
      <w:r w:rsidRPr="00CA2164">
        <w:rPr>
          <w:rFonts w:ascii="Courier New" w:hAnsi="Courier New" w:cs="Courier New"/>
        </w:rPr>
        <w:t>D:\Test</w:t>
      </w:r>
      <w:r>
        <w:t xml:space="preserve"> directory, in the Undercamber-supplied default subdirectory:</w:t>
      </w:r>
    </w:p>
    <w:p w14:paraId="1BFBFB65" w14:textId="36618C2A" w:rsidR="00CA2164" w:rsidRDefault="00CA2164" w:rsidP="00CA2164">
      <w:pPr>
        <w:pStyle w:val="Code"/>
        <w:keepNext w:val="0"/>
        <w:ind w:firstLine="86"/>
      </w:pPr>
      <w:proofErr w:type="gramStart"/>
      <w:r>
        <w:t>java</w:t>
      </w:r>
      <w:proofErr w:type="gramEnd"/>
      <w:r>
        <w:t xml:space="preserve"> </w:t>
      </w:r>
      <w:proofErr w:type="spellStart"/>
      <w:r w:rsidR="00850B56">
        <w:t>com.undercamber</w:t>
      </w:r>
      <w:r>
        <w:t>.Undercamber</w:t>
      </w:r>
      <w:proofErr w:type="spellEnd"/>
      <w:r w:rsidR="00D7558E">
        <w:t xml:space="preserve"> -</w:t>
      </w:r>
      <w:proofErr w:type="spellStart"/>
      <w:r w:rsidR="00D7558E">
        <w:t>config</w:t>
      </w:r>
      <w:proofErr w:type="spellEnd"/>
      <w:r w:rsidR="00D7558E">
        <w:t xml:space="preserve"> </w:t>
      </w:r>
      <w:proofErr w:type="spellStart"/>
      <w:r w:rsidR="00D7558E">
        <w:t>com.mypackage.MyConfiguration</w:t>
      </w:r>
      <w:proofErr w:type="spellEnd"/>
      <w:r>
        <w:t xml:space="preserve"> –</w:t>
      </w:r>
      <w:proofErr w:type="spellStart"/>
      <w:r>
        <w:t>r</w:t>
      </w:r>
      <w:r w:rsidR="001C5443">
        <w:t>oot</w:t>
      </w:r>
      <w:r w:rsidR="00E041CC">
        <w:t>Directory</w:t>
      </w:r>
      <w:proofErr w:type="spellEnd"/>
      <w:r>
        <w:t xml:space="preserve"> D:\Test</w:t>
      </w:r>
    </w:p>
    <w:p w14:paraId="2CE8047F" w14:textId="77777777" w:rsidR="00CA2164" w:rsidRDefault="00CA2164" w:rsidP="00CA2164">
      <w:pPr>
        <w:pStyle w:val="Code"/>
        <w:keepNext w:val="0"/>
        <w:ind w:left="360"/>
      </w:pPr>
    </w:p>
    <w:p w14:paraId="5C013575" w14:textId="12899409" w:rsidR="00CA2164" w:rsidRDefault="00CA2164" w:rsidP="00F012FF">
      <w:pPr>
        <w:pStyle w:val="ListParagraph"/>
        <w:keepNext/>
        <w:numPr>
          <w:ilvl w:val="0"/>
          <w:numId w:val="31"/>
        </w:numPr>
        <w:ind w:left="360"/>
      </w:pPr>
      <w:r>
        <w:t xml:space="preserve">To place the output in the </w:t>
      </w:r>
      <w:r>
        <w:rPr>
          <w:rFonts w:ascii="Courier New" w:hAnsi="Courier New" w:cs="Courier New"/>
        </w:rPr>
        <w:t>~/</w:t>
      </w:r>
      <w:r w:rsidRPr="00CA2164">
        <w:rPr>
          <w:rFonts w:ascii="Courier New" w:hAnsi="Courier New" w:cs="Courier New"/>
        </w:rPr>
        <w:t>Test</w:t>
      </w:r>
      <w:r>
        <w:t xml:space="preserve"> directory, in a subdirectory based on the current date (this works only on Unix-like operating systems):</w:t>
      </w:r>
    </w:p>
    <w:p w14:paraId="6135C001" w14:textId="574B096A" w:rsidR="00CA2164" w:rsidRDefault="00CA2164" w:rsidP="00CA2164">
      <w:pPr>
        <w:pStyle w:val="Code"/>
        <w:keepNext w:val="0"/>
        <w:ind w:firstLine="86"/>
      </w:pPr>
      <w:proofErr w:type="gramStart"/>
      <w:r w:rsidRPr="00D7558E">
        <w:rPr>
          <w:sz w:val="12"/>
        </w:rPr>
        <w:t>java</w:t>
      </w:r>
      <w:proofErr w:type="gramEnd"/>
      <w:r w:rsidRPr="00D7558E">
        <w:rPr>
          <w:sz w:val="12"/>
        </w:rPr>
        <w:t xml:space="preserve"> </w:t>
      </w:r>
      <w:proofErr w:type="spellStart"/>
      <w:r w:rsidR="00850B56" w:rsidRPr="00D7558E">
        <w:rPr>
          <w:sz w:val="12"/>
        </w:rPr>
        <w:t>com.undercamber</w:t>
      </w:r>
      <w:r w:rsidRPr="00D7558E">
        <w:rPr>
          <w:sz w:val="12"/>
        </w:rPr>
        <w:t>.Undercamber</w:t>
      </w:r>
      <w:proofErr w:type="spellEnd"/>
      <w:r w:rsidR="00D7558E" w:rsidRPr="00D7558E">
        <w:rPr>
          <w:sz w:val="12"/>
        </w:rPr>
        <w:t xml:space="preserve"> -</w:t>
      </w:r>
      <w:proofErr w:type="spellStart"/>
      <w:r w:rsidR="00D7558E" w:rsidRPr="00D7558E">
        <w:rPr>
          <w:sz w:val="12"/>
        </w:rPr>
        <w:t>config</w:t>
      </w:r>
      <w:proofErr w:type="spellEnd"/>
      <w:r w:rsidR="00D7558E" w:rsidRPr="00D7558E">
        <w:rPr>
          <w:sz w:val="12"/>
        </w:rPr>
        <w:t xml:space="preserve"> </w:t>
      </w:r>
      <w:proofErr w:type="spellStart"/>
      <w:r w:rsidR="00D7558E" w:rsidRPr="00D7558E">
        <w:rPr>
          <w:sz w:val="12"/>
        </w:rPr>
        <w:t>com.mypackage.MyConfiguration</w:t>
      </w:r>
      <w:proofErr w:type="spellEnd"/>
      <w:r w:rsidRPr="00D7558E">
        <w:rPr>
          <w:sz w:val="12"/>
        </w:rPr>
        <w:t xml:space="preserve"> –</w:t>
      </w:r>
      <w:proofErr w:type="spellStart"/>
      <w:r w:rsidRPr="00D7558E">
        <w:rPr>
          <w:sz w:val="12"/>
        </w:rPr>
        <w:t>r</w:t>
      </w:r>
      <w:r w:rsidR="001C5443" w:rsidRPr="00D7558E">
        <w:rPr>
          <w:sz w:val="12"/>
        </w:rPr>
        <w:t>oot</w:t>
      </w:r>
      <w:r w:rsidR="00E041CC" w:rsidRPr="00D7558E">
        <w:rPr>
          <w:sz w:val="12"/>
        </w:rPr>
        <w:t>Directory</w:t>
      </w:r>
      <w:proofErr w:type="spellEnd"/>
      <w:r w:rsidR="001C5443" w:rsidRPr="00D7558E">
        <w:rPr>
          <w:sz w:val="12"/>
        </w:rPr>
        <w:t xml:space="preserve"> ~/Test –subdirectory</w:t>
      </w:r>
      <w:r w:rsidRPr="00D7558E">
        <w:rPr>
          <w:sz w:val="12"/>
        </w:rPr>
        <w:t xml:space="preserve"> $(date '+%Y-%m-%d')</w:t>
      </w:r>
      <w:r w:rsidRPr="00CA2164">
        <w:t xml:space="preserve"> </w:t>
      </w:r>
    </w:p>
    <w:p w14:paraId="6613C898" w14:textId="77777777" w:rsidR="00CA2164" w:rsidRDefault="00CA2164" w:rsidP="00CA2164">
      <w:pPr>
        <w:pStyle w:val="Code"/>
        <w:keepNext w:val="0"/>
        <w:ind w:left="360"/>
      </w:pPr>
    </w:p>
    <w:p w14:paraId="20034E15" w14:textId="1BAB0BF2" w:rsidR="00CA2164" w:rsidRDefault="00CA2164" w:rsidP="00F012FF">
      <w:pPr>
        <w:pStyle w:val="ListParagraph"/>
        <w:keepNext/>
        <w:numPr>
          <w:ilvl w:val="0"/>
          <w:numId w:val="31"/>
        </w:numPr>
        <w:ind w:left="360"/>
      </w:pPr>
      <w:r>
        <w:t xml:space="preserve">To place the output in the </w:t>
      </w:r>
      <w:r w:rsidRPr="00CA2164">
        <w:rPr>
          <w:rFonts w:ascii="Courier New" w:hAnsi="Courier New" w:cs="Courier New"/>
        </w:rPr>
        <w:t>D:\Test</w:t>
      </w:r>
      <w:r>
        <w:t xml:space="preserve"> directory, in a subdirectory based on the current date and time (this </w:t>
      </w:r>
      <w:r w:rsidR="008558E5">
        <w:t xml:space="preserve">hack </w:t>
      </w:r>
      <w:r>
        <w:t>works only on Windows):</w:t>
      </w:r>
    </w:p>
    <w:p w14:paraId="0974E985" w14:textId="77777777" w:rsidR="00CA2164" w:rsidRPr="00CA2164" w:rsidRDefault="00CA2164" w:rsidP="00CA2164">
      <w:pPr>
        <w:pStyle w:val="Code"/>
        <w:ind w:firstLine="86"/>
        <w:rPr>
          <w:spacing w:val="-6"/>
        </w:rPr>
      </w:pPr>
      <w:proofErr w:type="gramStart"/>
      <w:r w:rsidRPr="00CA2164">
        <w:rPr>
          <w:spacing w:val="-6"/>
        </w:rPr>
        <w:t>for</w:t>
      </w:r>
      <w:proofErr w:type="gramEnd"/>
      <w:r w:rsidRPr="00CA2164">
        <w:rPr>
          <w:spacing w:val="-6"/>
        </w:rPr>
        <w:t xml:space="preserve"> /F "</w:t>
      </w:r>
      <w:proofErr w:type="spellStart"/>
      <w:r w:rsidRPr="00CA2164">
        <w:rPr>
          <w:spacing w:val="-6"/>
        </w:rPr>
        <w:t>usebackq</w:t>
      </w:r>
      <w:proofErr w:type="spellEnd"/>
      <w:r w:rsidRPr="00CA2164">
        <w:rPr>
          <w:spacing w:val="-6"/>
        </w:rPr>
        <w:t xml:space="preserve"> tokens=1,2 </w:t>
      </w:r>
      <w:proofErr w:type="spellStart"/>
      <w:r w:rsidRPr="00CA2164">
        <w:rPr>
          <w:spacing w:val="-6"/>
        </w:rPr>
        <w:t>delims</w:t>
      </w:r>
      <w:proofErr w:type="spellEnd"/>
      <w:r w:rsidRPr="00CA2164">
        <w:rPr>
          <w:spacing w:val="-6"/>
        </w:rPr>
        <w:t>==" %%</w:t>
      </w:r>
      <w:proofErr w:type="spellStart"/>
      <w:r w:rsidRPr="00CA2164">
        <w:rPr>
          <w:spacing w:val="-6"/>
        </w:rPr>
        <w:t>i</w:t>
      </w:r>
      <w:proofErr w:type="spellEnd"/>
      <w:r w:rsidRPr="00CA2164">
        <w:rPr>
          <w:spacing w:val="-6"/>
        </w:rPr>
        <w:t xml:space="preserve"> in (`wmic </w:t>
      </w:r>
      <w:proofErr w:type="spellStart"/>
      <w:r w:rsidRPr="00CA2164">
        <w:rPr>
          <w:spacing w:val="-6"/>
        </w:rPr>
        <w:t>os</w:t>
      </w:r>
      <w:proofErr w:type="spellEnd"/>
      <w:r w:rsidRPr="00CA2164">
        <w:rPr>
          <w:spacing w:val="-6"/>
        </w:rPr>
        <w:t xml:space="preserve"> get </w:t>
      </w:r>
      <w:proofErr w:type="spellStart"/>
      <w:r w:rsidRPr="00CA2164">
        <w:rPr>
          <w:spacing w:val="-6"/>
        </w:rPr>
        <w:t>LocalDateTime</w:t>
      </w:r>
      <w:proofErr w:type="spellEnd"/>
      <w:r w:rsidRPr="00CA2164">
        <w:rPr>
          <w:spacing w:val="-6"/>
        </w:rPr>
        <w:t xml:space="preserve"> /VALUE 2^&gt;NUL`) do if '.%%</w:t>
      </w:r>
      <w:proofErr w:type="spellStart"/>
      <w:r w:rsidRPr="00CA2164">
        <w:rPr>
          <w:spacing w:val="-6"/>
        </w:rPr>
        <w:t>i</w:t>
      </w:r>
      <w:proofErr w:type="spellEnd"/>
      <w:r w:rsidRPr="00CA2164">
        <w:rPr>
          <w:spacing w:val="-6"/>
        </w:rPr>
        <w:t>.'=='.</w:t>
      </w:r>
      <w:proofErr w:type="spellStart"/>
      <w:r w:rsidRPr="00CA2164">
        <w:rPr>
          <w:spacing w:val="-6"/>
        </w:rPr>
        <w:t>LocalDateTime</w:t>
      </w:r>
      <w:proofErr w:type="spellEnd"/>
      <w:r w:rsidRPr="00CA2164">
        <w:rPr>
          <w:spacing w:val="-6"/>
        </w:rPr>
        <w:t>.' set LDT=%%j</w:t>
      </w:r>
    </w:p>
    <w:p w14:paraId="115B0E7D" w14:textId="652F4AB0" w:rsidR="00CA2164" w:rsidRDefault="00CA2164" w:rsidP="00CA2164">
      <w:pPr>
        <w:pStyle w:val="Code"/>
        <w:keepNext w:val="0"/>
        <w:ind w:firstLine="86"/>
      </w:pPr>
      <w:r>
        <w:t>set LDT=%LDT:~0,4%-%LDT:~4,2%-%LDT:~6,2%-%LDT:~8,2%-%LDT:~10,2%-%LDT:~12,6%</w:t>
      </w:r>
    </w:p>
    <w:p w14:paraId="445BAA53" w14:textId="74B4FF65" w:rsidR="00F3303F" w:rsidRDefault="00CA2164" w:rsidP="00CA2164">
      <w:pPr>
        <w:pStyle w:val="Code"/>
        <w:keepNext w:val="0"/>
        <w:ind w:firstLine="86"/>
      </w:pPr>
      <w:proofErr w:type="gramStart"/>
      <w:r>
        <w:t>java</w:t>
      </w:r>
      <w:proofErr w:type="gramEnd"/>
      <w:r>
        <w:t xml:space="preserve"> </w:t>
      </w:r>
      <w:proofErr w:type="spellStart"/>
      <w:r w:rsidR="00850B56">
        <w:t>com.undercamber</w:t>
      </w:r>
      <w:r>
        <w:t>.Undercamber</w:t>
      </w:r>
      <w:proofErr w:type="spellEnd"/>
      <w:r w:rsidR="00D7558E">
        <w:t xml:space="preserve"> -</w:t>
      </w:r>
      <w:proofErr w:type="spellStart"/>
      <w:r w:rsidR="00D7558E">
        <w:t>config</w:t>
      </w:r>
      <w:proofErr w:type="spellEnd"/>
      <w:r w:rsidR="00D7558E">
        <w:t xml:space="preserve"> </w:t>
      </w:r>
      <w:proofErr w:type="spellStart"/>
      <w:r w:rsidR="00D7558E">
        <w:t>com.mypackage.MyConfiguration</w:t>
      </w:r>
      <w:proofErr w:type="spellEnd"/>
      <w:r>
        <w:t xml:space="preserve"> –</w:t>
      </w:r>
      <w:proofErr w:type="spellStart"/>
      <w:r>
        <w:t>r</w:t>
      </w:r>
      <w:r w:rsidR="001C5443">
        <w:t>oot</w:t>
      </w:r>
      <w:r w:rsidR="00E041CC">
        <w:t>Directory</w:t>
      </w:r>
      <w:proofErr w:type="spellEnd"/>
      <w:r>
        <w:t xml:space="preserve"> D:\Test </w:t>
      </w:r>
      <w:r w:rsidR="001C5443">
        <w:t>–subdirectory</w:t>
      </w:r>
      <w:r w:rsidR="002613F1">
        <w:t xml:space="preserve"> </w:t>
      </w:r>
      <w:r>
        <w:t>%LDT%</w:t>
      </w:r>
    </w:p>
    <w:p w14:paraId="0DA5CEFE" w14:textId="77777777" w:rsidR="00417820" w:rsidRPr="00FD5DA2" w:rsidRDefault="00417820" w:rsidP="00CA2164">
      <w:pPr>
        <w:pStyle w:val="Code"/>
        <w:keepNext w:val="0"/>
        <w:ind w:firstLine="86"/>
      </w:pPr>
    </w:p>
    <w:p w14:paraId="5B3D2E1D" w14:textId="77777777" w:rsidR="00717972" w:rsidRDefault="00717972" w:rsidP="00717972">
      <w:pPr>
        <w:pStyle w:val="Heading1"/>
      </w:pPr>
      <w:bookmarkStart w:id="168" w:name="_Ref512441920"/>
      <w:bookmarkStart w:id="169" w:name="_Ref512441931"/>
      <w:bookmarkStart w:id="170" w:name="_Toc531131640"/>
      <w:bookmarkStart w:id="171" w:name="_Ref510894509"/>
      <w:bookmarkStart w:id="172" w:name="_Ref510894524"/>
      <w:r>
        <w:lastRenderedPageBreak/>
        <w:t>Environment Variables</w:t>
      </w:r>
      <w:bookmarkEnd w:id="168"/>
      <w:bookmarkEnd w:id="169"/>
      <w:bookmarkEnd w:id="170"/>
    </w:p>
    <w:p w14:paraId="551F00FD" w14:textId="77777777" w:rsidR="00717972" w:rsidRDefault="00717972" w:rsidP="004320F1">
      <w:pPr>
        <w:keepNext/>
      </w:pPr>
      <w:r>
        <w:t>Undercamber uses these environment variables:</w:t>
      </w:r>
    </w:p>
    <w:tbl>
      <w:tblPr>
        <w:tblStyle w:val="TableGrid"/>
        <w:tblW w:w="10790" w:type="dxa"/>
        <w:tblLook w:val="04A0" w:firstRow="1" w:lastRow="0" w:firstColumn="1" w:lastColumn="0" w:noHBand="0" w:noVBand="1"/>
      </w:tblPr>
      <w:tblGrid>
        <w:gridCol w:w="3565"/>
        <w:gridCol w:w="7225"/>
      </w:tblGrid>
      <w:tr w:rsidR="00717972" w14:paraId="2F2D7793" w14:textId="77777777" w:rsidTr="00ED0A87">
        <w:trPr>
          <w:cantSplit/>
          <w:tblHeader/>
        </w:trPr>
        <w:tc>
          <w:tcPr>
            <w:tcW w:w="2875" w:type="dxa"/>
          </w:tcPr>
          <w:p w14:paraId="2175D908" w14:textId="77777777" w:rsidR="00717972" w:rsidRPr="008955F0" w:rsidRDefault="00717972" w:rsidP="0055463C">
            <w:pPr>
              <w:rPr>
                <w:b/>
              </w:rPr>
            </w:pPr>
            <w:r w:rsidRPr="008955F0">
              <w:rPr>
                <w:b/>
              </w:rPr>
              <w:t>Environment Variable</w:t>
            </w:r>
          </w:p>
        </w:tc>
        <w:tc>
          <w:tcPr>
            <w:tcW w:w="7915" w:type="dxa"/>
          </w:tcPr>
          <w:p w14:paraId="4113C9B2" w14:textId="77777777" w:rsidR="00717972" w:rsidRPr="008955F0" w:rsidRDefault="00717972" w:rsidP="0055463C">
            <w:pPr>
              <w:rPr>
                <w:b/>
              </w:rPr>
            </w:pPr>
            <w:r w:rsidRPr="008955F0">
              <w:rPr>
                <w:b/>
              </w:rPr>
              <w:t>Description</w:t>
            </w:r>
          </w:p>
        </w:tc>
      </w:tr>
      <w:tr w:rsidR="00717972" w14:paraId="71156742" w14:textId="77777777" w:rsidTr="00ED0A87">
        <w:trPr>
          <w:cantSplit/>
        </w:trPr>
        <w:tc>
          <w:tcPr>
            <w:tcW w:w="2875" w:type="dxa"/>
          </w:tcPr>
          <w:p w14:paraId="7E5107EF" w14:textId="77777777" w:rsidR="00717972" w:rsidRDefault="00717972" w:rsidP="0055463C">
            <w:r w:rsidRPr="008955F0">
              <w:rPr>
                <w:rFonts w:ascii="Courier New" w:hAnsi="Courier New" w:cs="Courier New"/>
              </w:rPr>
              <w:t>UNDERCAMBER_THREAD_COUNT</w:t>
            </w:r>
          </w:p>
        </w:tc>
        <w:tc>
          <w:tcPr>
            <w:tcW w:w="7915" w:type="dxa"/>
          </w:tcPr>
          <w:p w14:paraId="0D85C8C2" w14:textId="77777777" w:rsidR="0027736E" w:rsidRDefault="00717972" w:rsidP="003E52A7">
            <w:pPr>
              <w:keepNext/>
            </w:pPr>
            <w:r>
              <w:t xml:space="preserve">Specifies the number of threads in Undercamber’s thread pool.  </w:t>
            </w:r>
            <w:r w:rsidR="0027736E">
              <w:t>This is not required.</w:t>
            </w:r>
          </w:p>
          <w:p w14:paraId="48453031" w14:textId="77777777" w:rsidR="0027736E" w:rsidRDefault="0027736E" w:rsidP="003E52A7">
            <w:pPr>
              <w:keepNext/>
            </w:pPr>
          </w:p>
          <w:p w14:paraId="05AA4B3F" w14:textId="28BA7867" w:rsidR="00717972" w:rsidRDefault="00717972" w:rsidP="003E52A7">
            <w:pPr>
              <w:keepNext/>
            </w:pPr>
            <w:r>
              <w:t>See “</w:t>
            </w:r>
            <w:r>
              <w:fldChar w:fldCharType="begin"/>
            </w:r>
            <w:r>
              <w:instrText xml:space="preserve"> REF _Ref511200004 \h </w:instrText>
            </w:r>
            <w:r>
              <w:fldChar w:fldCharType="separate"/>
            </w:r>
            <w:r w:rsidR="00DA6AD3">
              <w:t>Specifying Thread Count</w:t>
            </w:r>
            <w:r>
              <w:fldChar w:fldCharType="end"/>
            </w:r>
            <w:r>
              <w:t>”, under “</w:t>
            </w:r>
            <w:r>
              <w:fldChar w:fldCharType="begin"/>
            </w:r>
            <w:r>
              <w:instrText xml:space="preserve"> REF _Ref511197614 \h </w:instrText>
            </w:r>
            <w:r>
              <w:fldChar w:fldCharType="separate"/>
            </w:r>
            <w:r w:rsidR="00DA6AD3">
              <w:t>Concurrent Execution</w:t>
            </w:r>
            <w:r>
              <w:fldChar w:fldCharType="end"/>
            </w:r>
            <w:r>
              <w:t xml:space="preserve">”, </w:t>
            </w:r>
            <w:r>
              <w:fldChar w:fldCharType="begin"/>
            </w:r>
            <w:r>
              <w:instrText xml:space="preserve"> REF _Ref511200035 \p \h </w:instrText>
            </w:r>
            <w:r>
              <w:fldChar w:fldCharType="separate"/>
            </w:r>
            <w:r w:rsidR="00DA6AD3">
              <w:t>above</w:t>
            </w:r>
            <w:r>
              <w:fldChar w:fldCharType="end"/>
            </w:r>
            <w:r w:rsidR="009942CB">
              <w:t>,</w:t>
            </w:r>
            <w:r w:rsidR="006052E4">
              <w:t xml:space="preserve"> for more information about the thread count.</w:t>
            </w:r>
          </w:p>
        </w:tc>
      </w:tr>
      <w:tr w:rsidR="00717972" w14:paraId="2E65DEB4" w14:textId="77777777" w:rsidTr="00ED0A87">
        <w:trPr>
          <w:cantSplit/>
        </w:trPr>
        <w:tc>
          <w:tcPr>
            <w:tcW w:w="2875" w:type="dxa"/>
          </w:tcPr>
          <w:p w14:paraId="5D2731BB" w14:textId="60737465" w:rsidR="00717972" w:rsidRDefault="00717972" w:rsidP="0055463C">
            <w:r w:rsidRPr="008955F0">
              <w:rPr>
                <w:rFonts w:ascii="Courier New" w:hAnsi="Courier New" w:cs="Courier New"/>
              </w:rPr>
              <w:t>UNDERCAMBER_ROOT</w:t>
            </w:r>
          </w:p>
        </w:tc>
        <w:tc>
          <w:tcPr>
            <w:tcW w:w="7915" w:type="dxa"/>
          </w:tcPr>
          <w:p w14:paraId="42DEDB50" w14:textId="2F2E1C24" w:rsidR="00717972" w:rsidRDefault="00717972" w:rsidP="003E52A7">
            <w:pPr>
              <w:keepNext/>
            </w:pPr>
            <w:r>
              <w:t>Specifies the root directory for Undercamber’s output.</w:t>
            </w:r>
          </w:p>
          <w:p w14:paraId="7A9072F0" w14:textId="77777777" w:rsidR="00831A2F" w:rsidRDefault="00831A2F" w:rsidP="003E52A7">
            <w:pPr>
              <w:keepNext/>
            </w:pPr>
          </w:p>
          <w:p w14:paraId="43ABBC5C" w14:textId="296D71A9" w:rsidR="0027736E" w:rsidRDefault="009942CB" w:rsidP="00E62719">
            <w:pPr>
              <w:keepNext/>
            </w:pPr>
            <w:r>
              <w:t xml:space="preserve">This is required </w:t>
            </w:r>
            <w:r w:rsidR="00831A2F">
              <w:t>if the output root directory is</w:t>
            </w:r>
            <w:r w:rsidR="00433AF0">
              <w:t xml:space="preserve"> not</w:t>
            </w:r>
            <w:r w:rsidR="00831A2F">
              <w:t xml:space="preserve"> specified </w:t>
            </w:r>
            <w:r w:rsidR="00433AF0">
              <w:t>elsewhere</w:t>
            </w:r>
            <w:r w:rsidR="00E62719">
              <w:t>, as described in</w:t>
            </w:r>
            <w:r w:rsidR="0027736E">
              <w:t xml:space="preserve"> “</w:t>
            </w:r>
            <w:r w:rsidR="0027736E">
              <w:fldChar w:fldCharType="begin"/>
            </w:r>
            <w:r w:rsidR="0027736E">
              <w:instrText xml:space="preserve"> REF _Ref511200065 \h </w:instrText>
            </w:r>
            <w:r w:rsidR="0027736E">
              <w:fldChar w:fldCharType="separate"/>
            </w:r>
            <w:r w:rsidR="00DA6AD3">
              <w:t>Results Directory</w:t>
            </w:r>
            <w:r w:rsidR="0027736E">
              <w:fldChar w:fldCharType="end"/>
            </w:r>
            <w:r w:rsidR="0027736E">
              <w:t xml:space="preserve">”, </w:t>
            </w:r>
            <w:r w:rsidR="0027736E">
              <w:fldChar w:fldCharType="begin"/>
            </w:r>
            <w:r w:rsidR="0027736E">
              <w:instrText xml:space="preserve"> REF _Ref511200076 \p \h </w:instrText>
            </w:r>
            <w:r w:rsidR="0027736E">
              <w:fldChar w:fldCharType="separate"/>
            </w:r>
            <w:r w:rsidR="00DA6AD3">
              <w:t>above</w:t>
            </w:r>
            <w:r w:rsidR="0027736E">
              <w:fldChar w:fldCharType="end"/>
            </w:r>
            <w:r w:rsidR="006052E4">
              <w:t>.</w:t>
            </w:r>
          </w:p>
        </w:tc>
      </w:tr>
      <w:tr w:rsidR="00A07067" w14:paraId="1AF0AC9E" w14:textId="77777777" w:rsidTr="00ED0A87">
        <w:trPr>
          <w:cantSplit/>
        </w:trPr>
        <w:tc>
          <w:tcPr>
            <w:tcW w:w="2875" w:type="dxa"/>
          </w:tcPr>
          <w:p w14:paraId="2485E9C4" w14:textId="1573822E" w:rsidR="00A07067" w:rsidRPr="008955F0" w:rsidRDefault="00FC0544" w:rsidP="0055463C">
            <w:pPr>
              <w:rPr>
                <w:rFonts w:ascii="Courier New" w:hAnsi="Courier New" w:cs="Courier New"/>
              </w:rPr>
            </w:pPr>
            <w:r>
              <w:rPr>
                <w:rFonts w:ascii="Courier New" w:hAnsi="Courier New" w:cs="Courier New"/>
              </w:rPr>
              <w:t>UNDERCAMBER_SHOW_RESULTS_WINDOW</w:t>
            </w:r>
          </w:p>
        </w:tc>
        <w:tc>
          <w:tcPr>
            <w:tcW w:w="7915" w:type="dxa"/>
          </w:tcPr>
          <w:p w14:paraId="43C3905D" w14:textId="20769BCC" w:rsidR="00A07067" w:rsidRDefault="00A07067" w:rsidP="00A07067">
            <w:pPr>
              <w:keepNext/>
            </w:pPr>
            <w:r>
              <w:t>Set this to eithe</w:t>
            </w:r>
            <w:r w:rsidR="00A70613">
              <w:t>r “</w:t>
            </w:r>
            <w:r w:rsidRPr="00A07067">
              <w:rPr>
                <w:rFonts w:ascii="Courier New" w:hAnsi="Courier New" w:cs="Courier New"/>
              </w:rPr>
              <w:t>true</w:t>
            </w:r>
            <w:r w:rsidR="00A70613">
              <w:t>” or “</w:t>
            </w:r>
            <w:r w:rsidRPr="00A07067">
              <w:rPr>
                <w:rFonts w:ascii="Courier New" w:hAnsi="Courier New" w:cs="Courier New"/>
              </w:rPr>
              <w:t>false</w:t>
            </w:r>
            <w:r w:rsidR="002E5FEA">
              <w:t>”.</w:t>
            </w:r>
            <w:r>
              <w:t xml:space="preserve">  Indicates whether Undercamber should display the results screen.</w:t>
            </w:r>
            <w:r w:rsidR="003E378E">
              <w:t xml:space="preserve">  This is not required.</w:t>
            </w:r>
            <w:r w:rsidR="0021163F">
              <w:t xml:space="preserve">  The default is “</w:t>
            </w:r>
            <w:r w:rsidR="0021163F" w:rsidRPr="0021163F">
              <w:rPr>
                <w:rFonts w:ascii="Courier New" w:hAnsi="Courier New" w:cs="Courier New"/>
              </w:rPr>
              <w:t>true</w:t>
            </w:r>
            <w:r w:rsidR="0021163F">
              <w:t>”.</w:t>
            </w:r>
          </w:p>
          <w:p w14:paraId="18CD13C4" w14:textId="77777777" w:rsidR="0079126A" w:rsidRDefault="0079126A" w:rsidP="00A07067">
            <w:pPr>
              <w:keepNext/>
            </w:pPr>
          </w:p>
          <w:p w14:paraId="4065C2D8" w14:textId="61610AFD" w:rsidR="00A70613" w:rsidRDefault="0079126A" w:rsidP="0021163F">
            <w:pPr>
              <w:keepNext/>
            </w:pPr>
            <w:r>
              <w:t xml:space="preserve">This is described </w:t>
            </w:r>
            <w:r>
              <w:fldChar w:fldCharType="begin"/>
            </w:r>
            <w:r>
              <w:instrText xml:space="preserve"> REF _Ref512937681 \p \h </w:instrText>
            </w:r>
            <w:r>
              <w:fldChar w:fldCharType="separate"/>
            </w:r>
            <w:r w:rsidR="00DA6AD3">
              <w:t>above</w:t>
            </w:r>
            <w:r>
              <w:fldChar w:fldCharType="end"/>
            </w:r>
            <w:r>
              <w:t xml:space="preserve"> in “</w:t>
            </w:r>
            <w:r>
              <w:fldChar w:fldCharType="begin"/>
            </w:r>
            <w:r>
              <w:instrText xml:space="preserve"> REF _Ref512937681 \h </w:instrText>
            </w:r>
            <w:r>
              <w:fldChar w:fldCharType="separate"/>
            </w:r>
            <w:r w:rsidR="00DA6AD3">
              <w:t>Skipping the Results Window</w:t>
            </w:r>
            <w:r>
              <w:fldChar w:fldCharType="end"/>
            </w:r>
            <w:r>
              <w:t>”.</w:t>
            </w:r>
          </w:p>
        </w:tc>
      </w:tr>
    </w:tbl>
    <w:p w14:paraId="151D6B98" w14:textId="77777777" w:rsidR="00717972" w:rsidRPr="008955F0" w:rsidRDefault="00717972" w:rsidP="00717972"/>
    <w:p w14:paraId="1A123F3E" w14:textId="4910E917" w:rsidR="00275508" w:rsidRDefault="00275508" w:rsidP="00275508">
      <w:pPr>
        <w:pStyle w:val="Heading1"/>
      </w:pPr>
      <w:bookmarkStart w:id="173" w:name="_Ref511200350"/>
      <w:bookmarkStart w:id="174" w:name="_Ref511200359"/>
      <w:bookmarkStart w:id="175" w:name="_Ref511200400"/>
      <w:bookmarkStart w:id="176" w:name="_Ref511200426"/>
      <w:bookmarkStart w:id="177" w:name="_Ref511200435"/>
      <w:bookmarkStart w:id="178" w:name="_Ref511200505"/>
      <w:bookmarkStart w:id="179" w:name="_Ref511200514"/>
      <w:bookmarkStart w:id="180" w:name="_Ref511200547"/>
      <w:bookmarkStart w:id="181" w:name="_Ref511200555"/>
      <w:bookmarkStart w:id="182" w:name="_Ref511200582"/>
      <w:bookmarkStart w:id="183" w:name="_Ref511200589"/>
      <w:bookmarkStart w:id="184" w:name="_Toc531131641"/>
      <w:r>
        <w:lastRenderedPageBreak/>
        <w:t>A More Complete Example</w:t>
      </w:r>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p>
    <w:p w14:paraId="605C7BE6" w14:textId="191CD1D7" w:rsidR="00275508" w:rsidRDefault="00275508" w:rsidP="00275508">
      <w:r>
        <w:t xml:space="preserve">This section does not introduce any new features or concepts.  Instead, it is simply a more complete, more realistic illustration of how to use </w:t>
      </w:r>
      <w:r w:rsidR="00454C5E">
        <w:t>Undercamber</w:t>
      </w:r>
      <w:r w:rsidR="00E94488">
        <w:t>, with a (slightly) more realistic UUT</w:t>
      </w:r>
      <w:r w:rsidR="008B5023">
        <w:t xml:space="preserve"> (Unit </w:t>
      </w:r>
      <w:proofErr w:type="gramStart"/>
      <w:r w:rsidR="008B5023">
        <w:t>Under</w:t>
      </w:r>
      <w:proofErr w:type="gramEnd"/>
      <w:r w:rsidR="008B5023">
        <w:t xml:space="preserve"> Test)</w:t>
      </w:r>
      <w:r>
        <w:t>.</w:t>
      </w:r>
    </w:p>
    <w:p w14:paraId="652B9285" w14:textId="5C9C8F57" w:rsidR="00275508" w:rsidRDefault="00275508" w:rsidP="004320F1">
      <w:pPr>
        <w:keepNext/>
      </w:pPr>
      <w:r>
        <w:t>This example contains these classes:</w:t>
      </w:r>
    </w:p>
    <w:tbl>
      <w:tblPr>
        <w:tblStyle w:val="TableGrid"/>
        <w:tblW w:w="0" w:type="auto"/>
        <w:tblLook w:val="04A0" w:firstRow="1" w:lastRow="0" w:firstColumn="1" w:lastColumn="0" w:noHBand="0" w:noVBand="1"/>
      </w:tblPr>
      <w:tblGrid>
        <w:gridCol w:w="2485"/>
        <w:gridCol w:w="8305"/>
      </w:tblGrid>
      <w:tr w:rsidR="00275508" w14:paraId="5C5D393D" w14:textId="77777777" w:rsidTr="00ED0A87">
        <w:trPr>
          <w:cantSplit/>
        </w:trPr>
        <w:tc>
          <w:tcPr>
            <w:tcW w:w="1885" w:type="dxa"/>
          </w:tcPr>
          <w:p w14:paraId="14E229F9" w14:textId="03CAC5F2" w:rsidR="00275508" w:rsidRPr="00275508" w:rsidRDefault="00275508" w:rsidP="00275508">
            <w:pPr>
              <w:rPr>
                <w:rFonts w:ascii="Courier New" w:hAnsi="Courier New" w:cs="Courier New"/>
              </w:rPr>
            </w:pPr>
            <w:proofErr w:type="spellStart"/>
            <w:r w:rsidRPr="00275508">
              <w:rPr>
                <w:rFonts w:ascii="Courier New" w:hAnsi="Courier New" w:cs="Courier New"/>
              </w:rPr>
              <w:t>MyCalculator</w:t>
            </w:r>
            <w:proofErr w:type="spellEnd"/>
          </w:p>
        </w:tc>
        <w:tc>
          <w:tcPr>
            <w:tcW w:w="8905" w:type="dxa"/>
          </w:tcPr>
          <w:p w14:paraId="4370E064" w14:textId="776CCAA7" w:rsidR="00275508" w:rsidRDefault="00275508" w:rsidP="00275508">
            <w:r>
              <w:t>This is the UUT.  It is a crude ‘calculator’ with just addition and division.  It records its operations to a text file.</w:t>
            </w:r>
          </w:p>
        </w:tc>
      </w:tr>
      <w:tr w:rsidR="00275508" w14:paraId="26FABAE8" w14:textId="77777777" w:rsidTr="00ED0A87">
        <w:trPr>
          <w:cantSplit/>
        </w:trPr>
        <w:tc>
          <w:tcPr>
            <w:tcW w:w="1885" w:type="dxa"/>
          </w:tcPr>
          <w:p w14:paraId="7F69BBFD" w14:textId="16CE1A18" w:rsidR="00275508" w:rsidRPr="00275508" w:rsidRDefault="00275508" w:rsidP="00275508">
            <w:pPr>
              <w:rPr>
                <w:rFonts w:ascii="Courier New" w:hAnsi="Courier New" w:cs="Courier New"/>
              </w:rPr>
            </w:pPr>
            <w:proofErr w:type="spellStart"/>
            <w:r w:rsidRPr="00275508">
              <w:rPr>
                <w:rFonts w:ascii="Courier New" w:hAnsi="Courier New" w:cs="Courier New"/>
              </w:rPr>
              <w:t>MyTopLevelTest</w:t>
            </w:r>
            <w:proofErr w:type="spellEnd"/>
          </w:p>
        </w:tc>
        <w:tc>
          <w:tcPr>
            <w:tcW w:w="8905" w:type="dxa"/>
          </w:tcPr>
          <w:p w14:paraId="165DC928" w14:textId="2CEA0599" w:rsidR="00275508" w:rsidRDefault="00275508" w:rsidP="00FF7ABE">
            <w:r>
              <w:t xml:space="preserve">This is the top level test in the </w:t>
            </w:r>
            <w:r w:rsidR="00753C3F">
              <w:t>Undercamber</w:t>
            </w:r>
            <w:r>
              <w:t xml:space="preserve"> hierarchy of tests.  It is an executive, and does not perform any </w:t>
            </w:r>
            <w:r w:rsidR="00FF7ABE">
              <w:t>verifications</w:t>
            </w:r>
            <w:r>
              <w:t xml:space="preserve"> itself.</w:t>
            </w:r>
          </w:p>
        </w:tc>
      </w:tr>
      <w:tr w:rsidR="00A92349" w14:paraId="2BC5D530" w14:textId="77777777" w:rsidTr="00ED0A87">
        <w:trPr>
          <w:cantSplit/>
        </w:trPr>
        <w:tc>
          <w:tcPr>
            <w:tcW w:w="1885" w:type="dxa"/>
          </w:tcPr>
          <w:p w14:paraId="6EEF3372" w14:textId="5F9063CF" w:rsidR="00A92349" w:rsidRPr="00275508" w:rsidRDefault="00A92349" w:rsidP="00275508">
            <w:pPr>
              <w:rPr>
                <w:rFonts w:ascii="Courier New" w:hAnsi="Courier New" w:cs="Courier New"/>
              </w:rPr>
            </w:pPr>
            <w:proofErr w:type="spellStart"/>
            <w:r>
              <w:rPr>
                <w:rFonts w:ascii="Courier New" w:hAnsi="Courier New" w:cs="Courier New"/>
              </w:rPr>
              <w:t>ConfigurationCallback</w:t>
            </w:r>
            <w:proofErr w:type="spellEnd"/>
          </w:p>
        </w:tc>
        <w:tc>
          <w:tcPr>
            <w:tcW w:w="8905" w:type="dxa"/>
          </w:tcPr>
          <w:p w14:paraId="69959D71" w14:textId="266C6A13" w:rsidR="00A92349" w:rsidRDefault="00A92349" w:rsidP="00A92349">
            <w:r>
              <w:t>This is the configurator.</w:t>
            </w:r>
          </w:p>
        </w:tc>
      </w:tr>
      <w:tr w:rsidR="00275508" w14:paraId="1232A943" w14:textId="77777777" w:rsidTr="00ED0A87">
        <w:trPr>
          <w:cantSplit/>
        </w:trPr>
        <w:tc>
          <w:tcPr>
            <w:tcW w:w="1885" w:type="dxa"/>
          </w:tcPr>
          <w:p w14:paraId="7BE112AC" w14:textId="2BE17F4C" w:rsidR="00275508" w:rsidRPr="00275508" w:rsidRDefault="00275508" w:rsidP="00275508">
            <w:pPr>
              <w:rPr>
                <w:rFonts w:ascii="Courier New" w:hAnsi="Courier New" w:cs="Courier New"/>
              </w:rPr>
            </w:pPr>
            <w:proofErr w:type="spellStart"/>
            <w:r w:rsidRPr="00275508">
              <w:rPr>
                <w:rFonts w:ascii="Courier New" w:hAnsi="Courier New" w:cs="Courier New"/>
              </w:rPr>
              <w:t>AdditionChecker</w:t>
            </w:r>
            <w:proofErr w:type="spellEnd"/>
          </w:p>
        </w:tc>
        <w:tc>
          <w:tcPr>
            <w:tcW w:w="8905" w:type="dxa"/>
          </w:tcPr>
          <w:p w14:paraId="049639C3" w14:textId="063F1F05" w:rsidR="00275508" w:rsidRDefault="00275508" w:rsidP="00FF7ABE">
            <w:r>
              <w:t xml:space="preserve">This is a few tests to </w:t>
            </w:r>
            <w:r w:rsidR="00FF7ABE">
              <w:t>verify</w:t>
            </w:r>
            <w:r>
              <w:t xml:space="preserve"> the addition capability of the calculator</w:t>
            </w:r>
          </w:p>
        </w:tc>
      </w:tr>
      <w:tr w:rsidR="00275508" w14:paraId="5E8DDFAD" w14:textId="77777777" w:rsidTr="00ED0A87">
        <w:trPr>
          <w:cantSplit/>
        </w:trPr>
        <w:tc>
          <w:tcPr>
            <w:tcW w:w="1885" w:type="dxa"/>
          </w:tcPr>
          <w:p w14:paraId="3C942464" w14:textId="37324258" w:rsidR="00275508" w:rsidRPr="00275508" w:rsidRDefault="00275508" w:rsidP="00275508">
            <w:pPr>
              <w:rPr>
                <w:rFonts w:ascii="Courier New" w:hAnsi="Courier New" w:cs="Courier New"/>
              </w:rPr>
            </w:pPr>
            <w:proofErr w:type="spellStart"/>
            <w:r w:rsidRPr="00275508">
              <w:rPr>
                <w:rFonts w:ascii="Courier New" w:hAnsi="Courier New" w:cs="Courier New"/>
              </w:rPr>
              <w:t>DivisionChecker</w:t>
            </w:r>
            <w:proofErr w:type="spellEnd"/>
          </w:p>
        </w:tc>
        <w:tc>
          <w:tcPr>
            <w:tcW w:w="8905" w:type="dxa"/>
          </w:tcPr>
          <w:p w14:paraId="1A44DAE2" w14:textId="1031906A" w:rsidR="00275508" w:rsidRDefault="00FF7ABE" w:rsidP="00275508">
            <w:r>
              <w:t>This is a few tests to verify</w:t>
            </w:r>
            <w:r w:rsidR="00275508">
              <w:t xml:space="preserve"> the division capability of the calculator</w:t>
            </w:r>
          </w:p>
        </w:tc>
      </w:tr>
    </w:tbl>
    <w:p w14:paraId="53A0D873" w14:textId="77777777" w:rsidR="00275508" w:rsidRDefault="00275508" w:rsidP="00275508"/>
    <w:p w14:paraId="2AF272B9" w14:textId="3227F002" w:rsidR="00477F87" w:rsidRDefault="00477F87" w:rsidP="00477F87">
      <w:pPr>
        <w:pStyle w:val="Heading2"/>
      </w:pPr>
      <w:bookmarkStart w:id="185" w:name="_Ref511200390"/>
      <w:bookmarkStart w:id="186" w:name="_Ref511200484"/>
      <w:bookmarkStart w:id="187" w:name="_Ref511200493"/>
      <w:bookmarkStart w:id="188" w:name="_Toc531131642"/>
      <w:r>
        <w:t>The UUT</w:t>
      </w:r>
      <w:bookmarkEnd w:id="185"/>
      <w:bookmarkEnd w:id="186"/>
      <w:bookmarkEnd w:id="187"/>
      <w:bookmarkEnd w:id="188"/>
    </w:p>
    <w:p w14:paraId="6B758BC8" w14:textId="1E64BC40" w:rsidR="00275508" w:rsidRDefault="00275508" w:rsidP="004340BB">
      <w:pPr>
        <w:keepNext/>
      </w:pPr>
      <w:r>
        <w:t>This is the UUT</w:t>
      </w:r>
      <w:r w:rsidR="006D63F3">
        <w:t xml:space="preserve">, a crude </w:t>
      </w:r>
      <w:r w:rsidR="004B3F75">
        <w:t xml:space="preserve">recording </w:t>
      </w:r>
      <w:r w:rsidR="006D63F3">
        <w:t>calculator</w:t>
      </w:r>
      <w:r>
        <w:t>:</w:t>
      </w:r>
    </w:p>
    <w:p w14:paraId="55787011" w14:textId="785F1075" w:rsidR="00B73B2F" w:rsidRDefault="00B73B2F" w:rsidP="00B73B2F">
      <w:pPr>
        <w:pStyle w:val="Code"/>
      </w:pPr>
      <w:proofErr w:type="gramStart"/>
      <w:r w:rsidRPr="00B73B2F">
        <w:t>package</w:t>
      </w:r>
      <w:proofErr w:type="gramEnd"/>
      <w:r w:rsidRPr="00B73B2F">
        <w:t xml:space="preserve"> </w:t>
      </w:r>
      <w:proofErr w:type="spellStart"/>
      <w:r w:rsidR="003013F9">
        <w:t>com.mydomain.test</w:t>
      </w:r>
      <w:proofErr w:type="spellEnd"/>
      <w:r w:rsidRPr="00B73B2F">
        <w:t>;</w:t>
      </w:r>
    </w:p>
    <w:p w14:paraId="220C6E5A" w14:textId="77777777" w:rsidR="006A7F66" w:rsidRDefault="006A7F66" w:rsidP="00B73B2F">
      <w:pPr>
        <w:pStyle w:val="Code"/>
      </w:pPr>
    </w:p>
    <w:p w14:paraId="235D969E" w14:textId="77777777" w:rsidR="006A7F66" w:rsidRDefault="006A7F66" w:rsidP="006A7F66">
      <w:pPr>
        <w:pStyle w:val="Code"/>
      </w:pPr>
      <w:proofErr w:type="gramStart"/>
      <w:r>
        <w:t>import</w:t>
      </w:r>
      <w:proofErr w:type="gramEnd"/>
      <w:r>
        <w:t xml:space="preserve"> java.io.*;</w:t>
      </w:r>
    </w:p>
    <w:p w14:paraId="5867FC2C" w14:textId="77777777" w:rsidR="006A7F66" w:rsidRDefault="006A7F66" w:rsidP="006A7F66">
      <w:pPr>
        <w:pStyle w:val="Code"/>
      </w:pPr>
    </w:p>
    <w:p w14:paraId="2841F67B" w14:textId="77777777" w:rsidR="006A7F66" w:rsidRDefault="006A7F66" w:rsidP="006A7F66">
      <w:pPr>
        <w:pStyle w:val="Code"/>
      </w:pPr>
      <w:proofErr w:type="gramStart"/>
      <w:r>
        <w:t>public</w:t>
      </w:r>
      <w:proofErr w:type="gramEnd"/>
      <w:r>
        <w:t xml:space="preserve"> class </w:t>
      </w:r>
      <w:proofErr w:type="spellStart"/>
      <w:r>
        <w:t>MyCalculator</w:t>
      </w:r>
      <w:proofErr w:type="spellEnd"/>
    </w:p>
    <w:p w14:paraId="0599A601" w14:textId="77777777" w:rsidR="006A7F66" w:rsidRDefault="006A7F66" w:rsidP="006A7F66">
      <w:pPr>
        <w:pStyle w:val="Code"/>
      </w:pPr>
      <w:r>
        <w:t>{</w:t>
      </w:r>
    </w:p>
    <w:p w14:paraId="72821541" w14:textId="77777777" w:rsidR="006A7F66" w:rsidRDefault="006A7F66" w:rsidP="006A7F66">
      <w:pPr>
        <w:pStyle w:val="Code"/>
      </w:pPr>
      <w:r>
        <w:t xml:space="preserve">   </w:t>
      </w:r>
      <w:proofErr w:type="spellStart"/>
      <w:r>
        <w:t>java.io.PrintStream</w:t>
      </w:r>
      <w:proofErr w:type="spellEnd"/>
      <w:r>
        <w:t xml:space="preserve"> _</w:t>
      </w:r>
      <w:proofErr w:type="spellStart"/>
      <w:r>
        <w:t>printStream</w:t>
      </w:r>
      <w:proofErr w:type="spellEnd"/>
      <w:r>
        <w:t>;</w:t>
      </w:r>
    </w:p>
    <w:p w14:paraId="037654DB" w14:textId="77777777" w:rsidR="006A7F66" w:rsidRDefault="006A7F66" w:rsidP="006A7F66">
      <w:pPr>
        <w:pStyle w:val="Code"/>
      </w:pPr>
    </w:p>
    <w:p w14:paraId="6DA1FAF2" w14:textId="77777777" w:rsidR="006A7F66" w:rsidRDefault="006A7F66" w:rsidP="006A7F66">
      <w:pPr>
        <w:pStyle w:val="Code"/>
      </w:pPr>
      <w:r>
        <w:t xml:space="preserve">   </w:t>
      </w:r>
      <w:proofErr w:type="spellStart"/>
      <w:proofErr w:type="gramStart"/>
      <w:r>
        <w:t>MyCalculator</w:t>
      </w:r>
      <w:proofErr w:type="spellEnd"/>
      <w:r>
        <w:t>(</w:t>
      </w:r>
      <w:proofErr w:type="gramEnd"/>
      <w:r>
        <w:t xml:space="preserve"> File </w:t>
      </w:r>
      <w:proofErr w:type="spellStart"/>
      <w:r>
        <w:t>outputFile</w:t>
      </w:r>
      <w:proofErr w:type="spellEnd"/>
      <w:r>
        <w:t xml:space="preserve"> )</w:t>
      </w:r>
    </w:p>
    <w:p w14:paraId="7A250840" w14:textId="77777777" w:rsidR="006A7F66" w:rsidRDefault="006A7F66" w:rsidP="006A7F66">
      <w:pPr>
        <w:pStyle w:val="Code"/>
      </w:pPr>
      <w:r>
        <w:t xml:space="preserve">      </w:t>
      </w:r>
      <w:proofErr w:type="gramStart"/>
      <w:r>
        <w:t>throws</w:t>
      </w:r>
      <w:proofErr w:type="gramEnd"/>
      <w:r>
        <w:t xml:space="preserve"> </w:t>
      </w:r>
      <w:proofErr w:type="spellStart"/>
      <w:r>
        <w:t>IOException</w:t>
      </w:r>
      <w:proofErr w:type="spellEnd"/>
    </w:p>
    <w:p w14:paraId="79BA86A4" w14:textId="77777777" w:rsidR="006A7F66" w:rsidRDefault="006A7F66" w:rsidP="006A7F66">
      <w:pPr>
        <w:pStyle w:val="Code"/>
      </w:pPr>
      <w:r>
        <w:t xml:space="preserve">   {</w:t>
      </w:r>
    </w:p>
    <w:p w14:paraId="03CC4A7A" w14:textId="77777777" w:rsidR="006A7F66" w:rsidRDefault="006A7F66" w:rsidP="006A7F66">
      <w:pPr>
        <w:pStyle w:val="Code"/>
      </w:pPr>
      <w:r>
        <w:t xml:space="preserve">      _</w:t>
      </w:r>
      <w:proofErr w:type="spellStart"/>
      <w:r>
        <w:t>printStream</w:t>
      </w:r>
      <w:proofErr w:type="spellEnd"/>
      <w:r>
        <w:t xml:space="preserve"> = new </w:t>
      </w:r>
      <w:proofErr w:type="spellStart"/>
      <w:proofErr w:type="gramStart"/>
      <w:r>
        <w:t>PrintStream</w:t>
      </w:r>
      <w:proofErr w:type="spellEnd"/>
      <w:r>
        <w:t>(</w:t>
      </w:r>
      <w:proofErr w:type="gramEnd"/>
      <w:r>
        <w:t xml:space="preserve"> </w:t>
      </w:r>
      <w:proofErr w:type="spellStart"/>
      <w:r>
        <w:t>outputFile</w:t>
      </w:r>
      <w:proofErr w:type="spellEnd"/>
      <w:r>
        <w:t xml:space="preserve"> );</w:t>
      </w:r>
    </w:p>
    <w:p w14:paraId="4F51D867" w14:textId="77777777" w:rsidR="006A7F66" w:rsidRDefault="006A7F66" w:rsidP="006A7F66">
      <w:pPr>
        <w:pStyle w:val="Code"/>
      </w:pPr>
      <w:r>
        <w:t xml:space="preserve">   }</w:t>
      </w:r>
    </w:p>
    <w:p w14:paraId="11E7B619" w14:textId="77777777" w:rsidR="006A7F66" w:rsidRDefault="006A7F66" w:rsidP="006A7F66">
      <w:pPr>
        <w:pStyle w:val="Code"/>
      </w:pPr>
    </w:p>
    <w:p w14:paraId="014185EC" w14:textId="77777777" w:rsidR="006A7F66" w:rsidRDefault="006A7F66" w:rsidP="006A7F66">
      <w:pPr>
        <w:pStyle w:val="Code"/>
      </w:pPr>
      <w:r>
        <w:t xml:space="preserve">   </w:t>
      </w:r>
      <w:proofErr w:type="gramStart"/>
      <w:r>
        <w:t>public</w:t>
      </w:r>
      <w:proofErr w:type="gramEnd"/>
      <w:r>
        <w:t xml:space="preserve"> double add( double addend1,</w:t>
      </w:r>
    </w:p>
    <w:p w14:paraId="49BB61FC" w14:textId="77777777" w:rsidR="006A7F66" w:rsidRDefault="006A7F66" w:rsidP="006A7F66">
      <w:pPr>
        <w:pStyle w:val="Code"/>
      </w:pPr>
      <w:r>
        <w:t xml:space="preserve">                      </w:t>
      </w:r>
      <w:proofErr w:type="gramStart"/>
      <w:r>
        <w:t>double</w:t>
      </w:r>
      <w:proofErr w:type="gramEnd"/>
      <w:r>
        <w:t xml:space="preserve"> addend2 )</w:t>
      </w:r>
    </w:p>
    <w:p w14:paraId="34AAE3AE" w14:textId="77777777" w:rsidR="006A7F66" w:rsidRDefault="006A7F66" w:rsidP="006A7F66">
      <w:pPr>
        <w:pStyle w:val="Code"/>
      </w:pPr>
      <w:r>
        <w:t xml:space="preserve">      </w:t>
      </w:r>
      <w:proofErr w:type="gramStart"/>
      <w:r>
        <w:t>throws</w:t>
      </w:r>
      <w:proofErr w:type="gramEnd"/>
      <w:r>
        <w:t xml:space="preserve"> </w:t>
      </w:r>
      <w:proofErr w:type="spellStart"/>
      <w:r>
        <w:t>IOException</w:t>
      </w:r>
      <w:proofErr w:type="spellEnd"/>
    </w:p>
    <w:p w14:paraId="1AED5511" w14:textId="77777777" w:rsidR="006A7F66" w:rsidRDefault="006A7F66" w:rsidP="006A7F66">
      <w:pPr>
        <w:pStyle w:val="Code"/>
      </w:pPr>
      <w:r>
        <w:t xml:space="preserve">   {</w:t>
      </w:r>
    </w:p>
    <w:p w14:paraId="1DE53243" w14:textId="77777777" w:rsidR="006A7F66" w:rsidRDefault="006A7F66" w:rsidP="006A7F66">
      <w:pPr>
        <w:pStyle w:val="Code"/>
      </w:pPr>
      <w:r>
        <w:t xml:space="preserve">      </w:t>
      </w:r>
      <w:proofErr w:type="gramStart"/>
      <w:r>
        <w:t>double</w:t>
      </w:r>
      <w:proofErr w:type="gramEnd"/>
      <w:r>
        <w:t xml:space="preserve"> sum;</w:t>
      </w:r>
    </w:p>
    <w:p w14:paraId="7CC5F9F2" w14:textId="77777777" w:rsidR="006A7F66" w:rsidRDefault="006A7F66" w:rsidP="006A7F66">
      <w:pPr>
        <w:pStyle w:val="Code"/>
      </w:pPr>
    </w:p>
    <w:p w14:paraId="5212AF4D" w14:textId="77777777" w:rsidR="006A7F66" w:rsidRDefault="006A7F66" w:rsidP="006A7F66">
      <w:pPr>
        <w:pStyle w:val="Code"/>
      </w:pPr>
      <w:r>
        <w:t xml:space="preserve">      </w:t>
      </w:r>
      <w:proofErr w:type="gramStart"/>
      <w:r>
        <w:t>sum</w:t>
      </w:r>
      <w:proofErr w:type="gramEnd"/>
      <w:r>
        <w:t xml:space="preserve"> = addend1 + addend2;</w:t>
      </w:r>
    </w:p>
    <w:p w14:paraId="31DBF683" w14:textId="77777777" w:rsidR="006A7F66" w:rsidRDefault="006A7F66" w:rsidP="006A7F66">
      <w:pPr>
        <w:pStyle w:val="Code"/>
      </w:pPr>
    </w:p>
    <w:p w14:paraId="5E8CDBC0" w14:textId="77777777" w:rsidR="006A7F66" w:rsidRDefault="006A7F66" w:rsidP="006A7F66">
      <w:pPr>
        <w:pStyle w:val="Code"/>
      </w:pPr>
      <w:r>
        <w:t xml:space="preserve">      _</w:t>
      </w:r>
      <w:proofErr w:type="spellStart"/>
      <w:proofErr w:type="gramStart"/>
      <w:r>
        <w:t>printStream.println</w:t>
      </w:r>
      <w:proofErr w:type="spellEnd"/>
      <w:r>
        <w:t>(</w:t>
      </w:r>
      <w:proofErr w:type="gramEnd"/>
      <w:r>
        <w:t xml:space="preserve"> </w:t>
      </w:r>
      <w:proofErr w:type="spellStart"/>
      <w:r>
        <w:t>Double.toString</w:t>
      </w:r>
      <w:proofErr w:type="spellEnd"/>
      <w:r>
        <w:t>(addend1) + " + " + addend2 + " = " + sum );</w:t>
      </w:r>
    </w:p>
    <w:p w14:paraId="5CD73E9F" w14:textId="77777777" w:rsidR="006A7F66" w:rsidRDefault="006A7F66" w:rsidP="006A7F66">
      <w:pPr>
        <w:pStyle w:val="Code"/>
      </w:pPr>
    </w:p>
    <w:p w14:paraId="488A4CDA" w14:textId="77777777" w:rsidR="006A7F66" w:rsidRDefault="006A7F66" w:rsidP="006A7F66">
      <w:pPr>
        <w:pStyle w:val="Code"/>
      </w:pPr>
      <w:r>
        <w:t xml:space="preserve">      </w:t>
      </w:r>
      <w:proofErr w:type="gramStart"/>
      <w:r>
        <w:t>return</w:t>
      </w:r>
      <w:proofErr w:type="gramEnd"/>
      <w:r>
        <w:t xml:space="preserve"> sum;</w:t>
      </w:r>
    </w:p>
    <w:p w14:paraId="7CB32108" w14:textId="77777777" w:rsidR="006A7F66" w:rsidRDefault="006A7F66" w:rsidP="006A7F66">
      <w:pPr>
        <w:pStyle w:val="Code"/>
      </w:pPr>
      <w:r>
        <w:t xml:space="preserve">   }</w:t>
      </w:r>
    </w:p>
    <w:p w14:paraId="7F0727F0" w14:textId="77777777" w:rsidR="006A7F66" w:rsidRDefault="006A7F66" w:rsidP="006A7F66">
      <w:pPr>
        <w:pStyle w:val="Code"/>
      </w:pPr>
    </w:p>
    <w:p w14:paraId="50942217" w14:textId="77777777" w:rsidR="006A7F66" w:rsidRDefault="006A7F66" w:rsidP="006A7F66">
      <w:pPr>
        <w:pStyle w:val="Code"/>
      </w:pPr>
      <w:r>
        <w:t xml:space="preserve">   </w:t>
      </w:r>
      <w:proofErr w:type="gramStart"/>
      <w:r>
        <w:t>public</w:t>
      </w:r>
      <w:proofErr w:type="gramEnd"/>
      <w:r>
        <w:t xml:space="preserve"> double divide( double numerator,</w:t>
      </w:r>
    </w:p>
    <w:p w14:paraId="5DECA897" w14:textId="77777777" w:rsidR="006A7F66" w:rsidRDefault="006A7F66" w:rsidP="006A7F66">
      <w:pPr>
        <w:pStyle w:val="Code"/>
      </w:pPr>
      <w:r>
        <w:t xml:space="preserve">                         </w:t>
      </w:r>
      <w:proofErr w:type="gramStart"/>
      <w:r>
        <w:t>double</w:t>
      </w:r>
      <w:proofErr w:type="gramEnd"/>
      <w:r>
        <w:t xml:space="preserve"> denominator )</w:t>
      </w:r>
    </w:p>
    <w:p w14:paraId="5B0C99B2" w14:textId="77777777" w:rsidR="006A7F66" w:rsidRDefault="006A7F66" w:rsidP="006A7F66">
      <w:pPr>
        <w:pStyle w:val="Code"/>
      </w:pPr>
      <w:r>
        <w:t xml:space="preserve">   {</w:t>
      </w:r>
    </w:p>
    <w:p w14:paraId="0D7130A3" w14:textId="77777777" w:rsidR="006A7F66" w:rsidRDefault="006A7F66" w:rsidP="006A7F66">
      <w:pPr>
        <w:pStyle w:val="Code"/>
      </w:pPr>
      <w:r>
        <w:t xml:space="preserve">      </w:t>
      </w:r>
      <w:proofErr w:type="gramStart"/>
      <w:r>
        <w:t>double</w:t>
      </w:r>
      <w:proofErr w:type="gramEnd"/>
      <w:r>
        <w:t xml:space="preserve"> dividend;</w:t>
      </w:r>
    </w:p>
    <w:p w14:paraId="4A639111" w14:textId="77777777" w:rsidR="006A7F66" w:rsidRDefault="006A7F66" w:rsidP="006A7F66">
      <w:pPr>
        <w:pStyle w:val="Code"/>
      </w:pPr>
    </w:p>
    <w:p w14:paraId="68C10753" w14:textId="77777777" w:rsidR="006A7F66" w:rsidRDefault="006A7F66" w:rsidP="006A7F66">
      <w:pPr>
        <w:pStyle w:val="Code"/>
      </w:pPr>
      <w:r>
        <w:t xml:space="preserve">      </w:t>
      </w:r>
      <w:proofErr w:type="gramStart"/>
      <w:r>
        <w:t>if</w:t>
      </w:r>
      <w:proofErr w:type="gramEnd"/>
      <w:r>
        <w:t xml:space="preserve"> ( denominator == 0.0 )</w:t>
      </w:r>
    </w:p>
    <w:p w14:paraId="5042E64D" w14:textId="77777777" w:rsidR="006A7F66" w:rsidRDefault="006A7F66" w:rsidP="006A7F66">
      <w:pPr>
        <w:pStyle w:val="Code"/>
      </w:pPr>
      <w:r>
        <w:t xml:space="preserve">      {</w:t>
      </w:r>
    </w:p>
    <w:p w14:paraId="3189E812" w14:textId="77777777" w:rsidR="006A7F66" w:rsidRDefault="006A7F66" w:rsidP="006A7F66">
      <w:pPr>
        <w:pStyle w:val="Code"/>
      </w:pPr>
      <w:r>
        <w:t xml:space="preserve">         </w:t>
      </w:r>
      <w:proofErr w:type="gramStart"/>
      <w:r>
        <w:t>throw</w:t>
      </w:r>
      <w:proofErr w:type="gramEnd"/>
      <w:r>
        <w:t xml:space="preserve"> new </w:t>
      </w:r>
      <w:proofErr w:type="spellStart"/>
      <w:r>
        <w:t>RuntimeException</w:t>
      </w:r>
      <w:proofErr w:type="spellEnd"/>
      <w:r>
        <w:t>( "Divide by zero" );</w:t>
      </w:r>
    </w:p>
    <w:p w14:paraId="1298DB0D" w14:textId="77777777" w:rsidR="006A7F66" w:rsidRDefault="006A7F66" w:rsidP="006A7F66">
      <w:pPr>
        <w:pStyle w:val="Code"/>
      </w:pPr>
      <w:r>
        <w:t xml:space="preserve">      }</w:t>
      </w:r>
    </w:p>
    <w:p w14:paraId="0D183367" w14:textId="77777777" w:rsidR="006A7F66" w:rsidRDefault="006A7F66" w:rsidP="006A7F66">
      <w:pPr>
        <w:pStyle w:val="Code"/>
      </w:pPr>
    </w:p>
    <w:p w14:paraId="7478BA4D" w14:textId="77777777" w:rsidR="006A7F66" w:rsidRDefault="006A7F66" w:rsidP="006A7F66">
      <w:pPr>
        <w:pStyle w:val="Code"/>
      </w:pPr>
      <w:r>
        <w:t xml:space="preserve">      </w:t>
      </w:r>
      <w:proofErr w:type="gramStart"/>
      <w:r>
        <w:t>dividend</w:t>
      </w:r>
      <w:proofErr w:type="gramEnd"/>
      <w:r>
        <w:t xml:space="preserve"> = numerator / denominator;</w:t>
      </w:r>
    </w:p>
    <w:p w14:paraId="56900B8A" w14:textId="77777777" w:rsidR="006A7F66" w:rsidRDefault="006A7F66" w:rsidP="006A7F66">
      <w:pPr>
        <w:pStyle w:val="Code"/>
      </w:pPr>
    </w:p>
    <w:p w14:paraId="6F1798CD" w14:textId="77777777" w:rsidR="006A7F66" w:rsidRDefault="006A7F66" w:rsidP="006A7F66">
      <w:pPr>
        <w:pStyle w:val="Code"/>
      </w:pPr>
      <w:r>
        <w:t xml:space="preserve">      _</w:t>
      </w:r>
      <w:proofErr w:type="spellStart"/>
      <w:proofErr w:type="gramStart"/>
      <w:r>
        <w:t>printStream.println</w:t>
      </w:r>
      <w:proofErr w:type="spellEnd"/>
      <w:r>
        <w:t>(</w:t>
      </w:r>
      <w:proofErr w:type="gramEnd"/>
      <w:r>
        <w:t xml:space="preserve"> </w:t>
      </w:r>
      <w:proofErr w:type="spellStart"/>
      <w:r>
        <w:t>Double.toString</w:t>
      </w:r>
      <w:proofErr w:type="spellEnd"/>
      <w:r>
        <w:t>(numerator) + " / " + denominator + " = " + dividend );</w:t>
      </w:r>
    </w:p>
    <w:p w14:paraId="774DF159" w14:textId="77777777" w:rsidR="006A7F66" w:rsidRDefault="006A7F66" w:rsidP="006A7F66">
      <w:pPr>
        <w:pStyle w:val="Code"/>
      </w:pPr>
    </w:p>
    <w:p w14:paraId="0430CD5C" w14:textId="77777777" w:rsidR="006A7F66" w:rsidRDefault="006A7F66" w:rsidP="006A7F66">
      <w:pPr>
        <w:pStyle w:val="Code"/>
      </w:pPr>
      <w:r>
        <w:t xml:space="preserve">      </w:t>
      </w:r>
      <w:proofErr w:type="gramStart"/>
      <w:r>
        <w:t>return</w:t>
      </w:r>
      <w:proofErr w:type="gramEnd"/>
      <w:r>
        <w:t xml:space="preserve"> dividend;</w:t>
      </w:r>
    </w:p>
    <w:p w14:paraId="5F42F6CC" w14:textId="77777777" w:rsidR="006A7F66" w:rsidRDefault="006A7F66" w:rsidP="006A7F66">
      <w:pPr>
        <w:pStyle w:val="Code"/>
      </w:pPr>
      <w:r>
        <w:t xml:space="preserve">   }</w:t>
      </w:r>
    </w:p>
    <w:p w14:paraId="2702C8AD" w14:textId="77777777" w:rsidR="006A7F66" w:rsidRDefault="006A7F66" w:rsidP="006A7F66">
      <w:pPr>
        <w:pStyle w:val="Code"/>
      </w:pPr>
    </w:p>
    <w:p w14:paraId="30D96326" w14:textId="77777777" w:rsidR="006A7F66" w:rsidRDefault="006A7F66" w:rsidP="006A7F66">
      <w:pPr>
        <w:pStyle w:val="Code"/>
      </w:pPr>
      <w:r>
        <w:t xml:space="preserve">   </w:t>
      </w:r>
      <w:proofErr w:type="gramStart"/>
      <w:r>
        <w:t>public</w:t>
      </w:r>
      <w:proofErr w:type="gramEnd"/>
      <w:r>
        <w:t xml:space="preserve"> void close()</w:t>
      </w:r>
    </w:p>
    <w:p w14:paraId="1EBD7B87" w14:textId="77777777" w:rsidR="006A7F66" w:rsidRDefault="006A7F66" w:rsidP="006A7F66">
      <w:pPr>
        <w:pStyle w:val="Code"/>
      </w:pPr>
      <w:r>
        <w:t xml:space="preserve">      </w:t>
      </w:r>
      <w:proofErr w:type="gramStart"/>
      <w:r>
        <w:t>throws</w:t>
      </w:r>
      <w:proofErr w:type="gramEnd"/>
      <w:r>
        <w:t xml:space="preserve"> </w:t>
      </w:r>
      <w:proofErr w:type="spellStart"/>
      <w:r>
        <w:t>IOException</w:t>
      </w:r>
      <w:proofErr w:type="spellEnd"/>
    </w:p>
    <w:p w14:paraId="6638B1E6" w14:textId="77777777" w:rsidR="006A7F66" w:rsidRDefault="006A7F66" w:rsidP="006A7F66">
      <w:pPr>
        <w:pStyle w:val="Code"/>
      </w:pPr>
      <w:r>
        <w:t xml:space="preserve">   {</w:t>
      </w:r>
    </w:p>
    <w:p w14:paraId="280DA5D0" w14:textId="77777777" w:rsidR="006A7F66" w:rsidRDefault="006A7F66" w:rsidP="006A7F66">
      <w:pPr>
        <w:pStyle w:val="Code"/>
      </w:pPr>
      <w:r>
        <w:t xml:space="preserve">      _</w:t>
      </w:r>
      <w:proofErr w:type="spellStart"/>
      <w:proofErr w:type="gramStart"/>
      <w:r>
        <w:t>printStream.close</w:t>
      </w:r>
      <w:proofErr w:type="spellEnd"/>
      <w:r>
        <w:t>(</w:t>
      </w:r>
      <w:proofErr w:type="gramEnd"/>
      <w:r>
        <w:t>);</w:t>
      </w:r>
    </w:p>
    <w:p w14:paraId="0870266E" w14:textId="2E9EED90" w:rsidR="00B73B2F" w:rsidRDefault="006A7F66" w:rsidP="006A7F66">
      <w:pPr>
        <w:pStyle w:val="Code"/>
      </w:pPr>
      <w:r>
        <w:t xml:space="preserve">   }</w:t>
      </w:r>
    </w:p>
    <w:p w14:paraId="1D26161C" w14:textId="78B19CB7" w:rsidR="00275508" w:rsidRDefault="00275508" w:rsidP="00B73B2F">
      <w:pPr>
        <w:pStyle w:val="Code"/>
      </w:pPr>
      <w:r w:rsidRPr="00B73B2F">
        <w:t>}</w:t>
      </w:r>
    </w:p>
    <w:p w14:paraId="6560119D" w14:textId="77777777" w:rsidR="00B73B2F" w:rsidRDefault="00B73B2F" w:rsidP="00B73B2F"/>
    <w:p w14:paraId="412F5D89" w14:textId="51241E52" w:rsidR="00477F87" w:rsidRDefault="00477F87" w:rsidP="00477F87">
      <w:pPr>
        <w:pStyle w:val="Heading2"/>
      </w:pPr>
      <w:bookmarkStart w:id="189" w:name="_Toc531131643"/>
      <w:r>
        <w:lastRenderedPageBreak/>
        <w:t>Top Level Test</w:t>
      </w:r>
      <w:bookmarkEnd w:id="189"/>
    </w:p>
    <w:p w14:paraId="729B69A0" w14:textId="36B77363" w:rsidR="00B73B2F" w:rsidRDefault="00B73B2F" w:rsidP="004320F1">
      <w:pPr>
        <w:keepNext/>
      </w:pPr>
      <w:r>
        <w:t>Below</w:t>
      </w:r>
      <w:r w:rsidR="00275508">
        <w:t xml:space="preserve"> is the top-level </w:t>
      </w:r>
      <w:r w:rsidR="00753C3F">
        <w:t>Undercamber</w:t>
      </w:r>
      <w:r w:rsidR="00275508">
        <w:t xml:space="preserve"> test</w:t>
      </w:r>
      <w:r>
        <w:t xml:space="preserve">, </w:t>
      </w:r>
      <w:r w:rsidRPr="00B73B2F">
        <w:rPr>
          <w:rFonts w:ascii="Courier New" w:hAnsi="Courier New" w:cs="Courier New"/>
        </w:rPr>
        <w:t>TopLevelTest.java</w:t>
      </w:r>
      <w:r w:rsidR="00275508">
        <w:t xml:space="preserve">.  This is just an executive that invokes other tests, and does not perform any </w:t>
      </w:r>
      <w:r w:rsidR="00311DA9">
        <w:t>verification</w:t>
      </w:r>
      <w:r w:rsidR="00275508">
        <w:t xml:space="preserve"> itself</w:t>
      </w:r>
      <w:r>
        <w:t>.  It illustrates:</w:t>
      </w:r>
    </w:p>
    <w:p w14:paraId="570A1213" w14:textId="51F4D43E" w:rsidR="00275508" w:rsidRDefault="00B73B2F" w:rsidP="00F012FF">
      <w:pPr>
        <w:pStyle w:val="ListParagraph"/>
        <w:keepNext/>
        <w:numPr>
          <w:ilvl w:val="0"/>
          <w:numId w:val="18"/>
        </w:numPr>
      </w:pPr>
      <w:r>
        <w:t>How to spread tests across multiple classes</w:t>
      </w:r>
      <w:r w:rsidR="009858C2">
        <w:t xml:space="preserve"> (using Java’s ordinary lambda expression</w:t>
      </w:r>
      <w:r w:rsidR="00BD6EEF">
        <w:t>s</w:t>
      </w:r>
      <w:r w:rsidR="009858C2">
        <w:t>)</w:t>
      </w:r>
      <w:r w:rsidR="00F75FB0">
        <w:t>.</w:t>
      </w:r>
    </w:p>
    <w:p w14:paraId="37E1C001" w14:textId="238F37CE" w:rsidR="00B73B2F" w:rsidRDefault="00B73B2F" w:rsidP="00F012FF">
      <w:pPr>
        <w:pStyle w:val="ListParagraph"/>
        <w:keepNext/>
        <w:numPr>
          <w:ilvl w:val="0"/>
          <w:numId w:val="18"/>
        </w:numPr>
      </w:pPr>
      <w:r>
        <w:t xml:space="preserve">How to use the </w:t>
      </w:r>
      <w:r w:rsidR="00753C3F">
        <w:t>Undercamber</w:t>
      </w:r>
      <w:r>
        <w:t>-supplied working directory</w:t>
      </w:r>
      <w:r w:rsidR="00F75FB0">
        <w:t xml:space="preserve"> (See “</w:t>
      </w:r>
      <w:r w:rsidR="00F75FB0">
        <w:fldChar w:fldCharType="begin"/>
      </w:r>
      <w:r w:rsidR="00F75FB0">
        <w:instrText xml:space="preserve"> REF _Ref511201783 \h </w:instrText>
      </w:r>
      <w:r w:rsidR="00F75FB0">
        <w:fldChar w:fldCharType="separate"/>
      </w:r>
      <w:r w:rsidR="00DA6AD3">
        <w:t>User Directory</w:t>
      </w:r>
      <w:r w:rsidR="00F75FB0">
        <w:fldChar w:fldCharType="end"/>
      </w:r>
      <w:r w:rsidR="00F75FB0">
        <w:t xml:space="preserve">”, </w:t>
      </w:r>
      <w:r w:rsidR="00F75FB0">
        <w:fldChar w:fldCharType="begin"/>
      </w:r>
      <w:r w:rsidR="00F75FB0">
        <w:instrText xml:space="preserve"> REF _Ref511201775 \p \h </w:instrText>
      </w:r>
      <w:r w:rsidR="00F75FB0">
        <w:fldChar w:fldCharType="separate"/>
      </w:r>
      <w:r w:rsidR="00DA6AD3">
        <w:t>above</w:t>
      </w:r>
      <w:r w:rsidR="00F75FB0">
        <w:fldChar w:fldCharType="end"/>
      </w:r>
      <w:r w:rsidR="00F75FB0">
        <w:t>).</w:t>
      </w:r>
    </w:p>
    <w:p w14:paraId="29686A12" w14:textId="2C596975" w:rsidR="00B73B2F" w:rsidRDefault="00B73B2F" w:rsidP="004340BB">
      <w:pPr>
        <w:keepNext/>
      </w:pPr>
      <w:r>
        <w:t>This is the source code:</w:t>
      </w:r>
    </w:p>
    <w:p w14:paraId="7D2F82B2" w14:textId="1B1D14F5" w:rsidR="00B73B2F" w:rsidRDefault="00B73B2F" w:rsidP="00B73B2F">
      <w:pPr>
        <w:pStyle w:val="Code"/>
      </w:pPr>
      <w:proofErr w:type="gramStart"/>
      <w:r w:rsidRPr="00B73B2F">
        <w:t>package</w:t>
      </w:r>
      <w:proofErr w:type="gramEnd"/>
      <w:r w:rsidRPr="00B73B2F">
        <w:t xml:space="preserve"> </w:t>
      </w:r>
      <w:proofErr w:type="spellStart"/>
      <w:r w:rsidR="003013F9">
        <w:t>com.mydomain.test</w:t>
      </w:r>
      <w:proofErr w:type="spellEnd"/>
      <w:r w:rsidRPr="00B73B2F">
        <w:t>;</w:t>
      </w:r>
    </w:p>
    <w:p w14:paraId="78615225" w14:textId="77777777" w:rsidR="006A7F66" w:rsidRDefault="006A7F66" w:rsidP="006A7F66">
      <w:pPr>
        <w:pStyle w:val="Code"/>
      </w:pPr>
    </w:p>
    <w:p w14:paraId="48995BCA" w14:textId="77777777" w:rsidR="006A7F66" w:rsidRDefault="006A7F66" w:rsidP="006A7F66">
      <w:pPr>
        <w:pStyle w:val="Code"/>
      </w:pPr>
      <w:proofErr w:type="gramStart"/>
      <w:r>
        <w:t>import</w:t>
      </w:r>
      <w:proofErr w:type="gramEnd"/>
      <w:r>
        <w:t xml:space="preserve"> </w:t>
      </w:r>
      <w:proofErr w:type="spellStart"/>
      <w:r>
        <w:t>com.undercamber</w:t>
      </w:r>
      <w:proofErr w:type="spellEnd"/>
      <w:r>
        <w:t>.*;</w:t>
      </w:r>
    </w:p>
    <w:p w14:paraId="3E632215" w14:textId="77777777" w:rsidR="006A7F66" w:rsidRDefault="006A7F66" w:rsidP="006A7F66">
      <w:pPr>
        <w:pStyle w:val="Code"/>
      </w:pPr>
    </w:p>
    <w:p w14:paraId="7C1F6754" w14:textId="77777777" w:rsidR="006A7F66" w:rsidRDefault="006A7F66" w:rsidP="006A7F66">
      <w:pPr>
        <w:pStyle w:val="Code"/>
      </w:pPr>
      <w:proofErr w:type="gramStart"/>
      <w:r>
        <w:t>public</w:t>
      </w:r>
      <w:proofErr w:type="gramEnd"/>
      <w:r>
        <w:t xml:space="preserve"> class </w:t>
      </w:r>
      <w:proofErr w:type="spellStart"/>
      <w:r>
        <w:t>MyTopLevelTest</w:t>
      </w:r>
      <w:proofErr w:type="spellEnd"/>
    </w:p>
    <w:p w14:paraId="5BCBEA57" w14:textId="77777777" w:rsidR="006A7F66" w:rsidRDefault="006A7F66" w:rsidP="006A7F66">
      <w:pPr>
        <w:pStyle w:val="Code"/>
      </w:pPr>
      <w:r>
        <w:t xml:space="preserve">   </w:t>
      </w:r>
      <w:proofErr w:type="gramStart"/>
      <w:r>
        <w:t>implements</w:t>
      </w:r>
      <w:proofErr w:type="gramEnd"/>
      <w:r>
        <w:t xml:space="preserve"> </w:t>
      </w:r>
      <w:proofErr w:type="spellStart"/>
      <w:r>
        <w:t>TestUnit</w:t>
      </w:r>
      <w:proofErr w:type="spellEnd"/>
    </w:p>
    <w:p w14:paraId="38E9E9F1" w14:textId="77777777" w:rsidR="006A7F66" w:rsidRDefault="006A7F66" w:rsidP="006A7F66">
      <w:pPr>
        <w:pStyle w:val="Code"/>
      </w:pPr>
      <w:r>
        <w:t>{</w:t>
      </w:r>
    </w:p>
    <w:p w14:paraId="00C09055" w14:textId="77777777" w:rsidR="006A7F66" w:rsidRDefault="006A7F66" w:rsidP="006A7F66">
      <w:pPr>
        <w:pStyle w:val="Code"/>
      </w:pPr>
      <w:r>
        <w:t xml:space="preserve">   </w:t>
      </w:r>
      <w:proofErr w:type="gramStart"/>
      <w:r>
        <w:t>public</w:t>
      </w:r>
      <w:proofErr w:type="gramEnd"/>
      <w:r>
        <w:t xml:space="preserve"> void </w:t>
      </w:r>
      <w:proofErr w:type="spellStart"/>
      <w:r>
        <w:t>runTest</w:t>
      </w:r>
      <w:proofErr w:type="spellEnd"/>
      <w:r>
        <w:t xml:space="preserve">( TestManager </w:t>
      </w:r>
      <w:proofErr w:type="spellStart"/>
      <w:r>
        <w:t>testManager</w:t>
      </w:r>
      <w:proofErr w:type="spellEnd"/>
      <w:r>
        <w:t xml:space="preserve"> )</w:t>
      </w:r>
    </w:p>
    <w:p w14:paraId="766DAED2" w14:textId="77777777" w:rsidR="006A7F66" w:rsidRDefault="006A7F66" w:rsidP="006A7F66">
      <w:pPr>
        <w:pStyle w:val="Code"/>
      </w:pPr>
      <w:r>
        <w:t xml:space="preserve">      </w:t>
      </w:r>
      <w:proofErr w:type="gramStart"/>
      <w:r>
        <w:t>throws</w:t>
      </w:r>
      <w:proofErr w:type="gramEnd"/>
      <w:r>
        <w:t xml:space="preserve"> Throwable</w:t>
      </w:r>
    </w:p>
    <w:p w14:paraId="68D892FE" w14:textId="77777777" w:rsidR="006A7F66" w:rsidRDefault="006A7F66" w:rsidP="006A7F66">
      <w:pPr>
        <w:pStyle w:val="Code"/>
      </w:pPr>
      <w:r>
        <w:t xml:space="preserve">   {</w:t>
      </w:r>
    </w:p>
    <w:p w14:paraId="578C0472" w14:textId="77777777" w:rsidR="006A7F66" w:rsidRDefault="006A7F66" w:rsidP="006A7F66">
      <w:pPr>
        <w:pStyle w:val="Code"/>
      </w:pPr>
      <w:r>
        <w:t xml:space="preserve">      </w:t>
      </w:r>
      <w:proofErr w:type="gramStart"/>
      <w:r>
        <w:t>boolean</w:t>
      </w:r>
      <w:proofErr w:type="gramEnd"/>
      <w:r>
        <w:t xml:space="preserve">      verify;</w:t>
      </w:r>
    </w:p>
    <w:p w14:paraId="31937204" w14:textId="77777777" w:rsidR="006A7F66" w:rsidRDefault="006A7F66" w:rsidP="006A7F66">
      <w:pPr>
        <w:pStyle w:val="Code"/>
      </w:pPr>
      <w:r>
        <w:t xml:space="preserve">      </w:t>
      </w:r>
      <w:proofErr w:type="spellStart"/>
      <w:proofErr w:type="gramStart"/>
      <w:r>
        <w:t>java.io.File</w:t>
      </w:r>
      <w:proofErr w:type="spellEnd"/>
      <w:proofErr w:type="gramEnd"/>
      <w:r>
        <w:t xml:space="preserve"> </w:t>
      </w:r>
      <w:proofErr w:type="spellStart"/>
      <w:r>
        <w:t>localDirectory</w:t>
      </w:r>
      <w:proofErr w:type="spellEnd"/>
      <w:r>
        <w:t>;</w:t>
      </w:r>
    </w:p>
    <w:p w14:paraId="0089CCD0" w14:textId="77777777" w:rsidR="006A7F66" w:rsidRDefault="006A7F66" w:rsidP="006A7F66">
      <w:pPr>
        <w:pStyle w:val="Code"/>
      </w:pPr>
    </w:p>
    <w:p w14:paraId="4182F45F" w14:textId="77777777" w:rsidR="006A7F66" w:rsidRDefault="006A7F66" w:rsidP="006A7F66">
      <w:pPr>
        <w:pStyle w:val="Code"/>
      </w:pPr>
      <w:r>
        <w:t xml:space="preserve">      </w:t>
      </w:r>
      <w:proofErr w:type="gramStart"/>
      <w:r>
        <w:t>verify</w:t>
      </w:r>
      <w:proofErr w:type="gramEnd"/>
      <w:r>
        <w:t xml:space="preserve"> = </w:t>
      </w:r>
      <w:proofErr w:type="spellStart"/>
      <w:r>
        <w:t>testManager.initialize</w:t>
      </w:r>
      <w:proofErr w:type="spellEnd"/>
      <w:r>
        <w:t>();</w:t>
      </w:r>
    </w:p>
    <w:p w14:paraId="57E5ABD1" w14:textId="77777777" w:rsidR="006A7F66" w:rsidRDefault="006A7F66" w:rsidP="006A7F66">
      <w:pPr>
        <w:pStyle w:val="Code"/>
      </w:pPr>
    </w:p>
    <w:p w14:paraId="20FD44EC" w14:textId="77777777" w:rsidR="006A7F66" w:rsidRDefault="006A7F66" w:rsidP="006A7F66">
      <w:pPr>
        <w:pStyle w:val="Code"/>
      </w:pPr>
      <w:r>
        <w:t xml:space="preserve">      </w:t>
      </w:r>
      <w:proofErr w:type="gramStart"/>
      <w:r>
        <w:t>if</w:t>
      </w:r>
      <w:proofErr w:type="gramEnd"/>
      <w:r>
        <w:t xml:space="preserve"> ( verify )</w:t>
      </w:r>
    </w:p>
    <w:p w14:paraId="2F49DCF7" w14:textId="77777777" w:rsidR="006A7F66" w:rsidRDefault="006A7F66" w:rsidP="006A7F66">
      <w:pPr>
        <w:pStyle w:val="Code"/>
      </w:pPr>
      <w:r>
        <w:t xml:space="preserve">      {</w:t>
      </w:r>
    </w:p>
    <w:p w14:paraId="3FAEB14B" w14:textId="77777777" w:rsidR="006A7F66" w:rsidRDefault="006A7F66" w:rsidP="006A7F66">
      <w:pPr>
        <w:pStyle w:val="Code"/>
      </w:pPr>
      <w:r>
        <w:t xml:space="preserve">         </w:t>
      </w:r>
      <w:proofErr w:type="spellStart"/>
      <w:proofErr w:type="gramStart"/>
      <w:r>
        <w:t>localDirectory</w:t>
      </w:r>
      <w:proofErr w:type="spellEnd"/>
      <w:proofErr w:type="gramEnd"/>
      <w:r>
        <w:t xml:space="preserve"> = </w:t>
      </w:r>
      <w:proofErr w:type="spellStart"/>
      <w:r>
        <w:t>testManager.getUserWorkingDirectory</w:t>
      </w:r>
      <w:proofErr w:type="spellEnd"/>
      <w:r>
        <w:t>();</w:t>
      </w:r>
    </w:p>
    <w:p w14:paraId="2BD4619D" w14:textId="77777777" w:rsidR="006A7F66" w:rsidRDefault="006A7F66" w:rsidP="006A7F66">
      <w:pPr>
        <w:pStyle w:val="Code"/>
      </w:pPr>
      <w:r>
        <w:t xml:space="preserve">      }</w:t>
      </w:r>
    </w:p>
    <w:p w14:paraId="0DB195EF" w14:textId="77777777" w:rsidR="006A7F66" w:rsidRDefault="006A7F66" w:rsidP="006A7F66">
      <w:pPr>
        <w:pStyle w:val="Code"/>
      </w:pPr>
      <w:r>
        <w:t xml:space="preserve">      </w:t>
      </w:r>
      <w:proofErr w:type="gramStart"/>
      <w:r>
        <w:t>else</w:t>
      </w:r>
      <w:proofErr w:type="gramEnd"/>
    </w:p>
    <w:p w14:paraId="70D1B9C1" w14:textId="77777777" w:rsidR="006A7F66" w:rsidRDefault="006A7F66" w:rsidP="006A7F66">
      <w:pPr>
        <w:pStyle w:val="Code"/>
      </w:pPr>
      <w:r>
        <w:t xml:space="preserve">      {</w:t>
      </w:r>
    </w:p>
    <w:p w14:paraId="38D00957" w14:textId="77777777" w:rsidR="006A7F66" w:rsidRDefault="006A7F66" w:rsidP="006A7F66">
      <w:pPr>
        <w:pStyle w:val="Code"/>
      </w:pPr>
      <w:r>
        <w:t xml:space="preserve">         </w:t>
      </w:r>
      <w:proofErr w:type="spellStart"/>
      <w:proofErr w:type="gramStart"/>
      <w:r>
        <w:t>localDirectory</w:t>
      </w:r>
      <w:proofErr w:type="spellEnd"/>
      <w:proofErr w:type="gramEnd"/>
      <w:r>
        <w:t xml:space="preserve"> = null;</w:t>
      </w:r>
    </w:p>
    <w:p w14:paraId="20031B8F" w14:textId="77777777" w:rsidR="006A7F66" w:rsidRDefault="006A7F66" w:rsidP="006A7F66">
      <w:pPr>
        <w:pStyle w:val="Code"/>
      </w:pPr>
      <w:r>
        <w:t xml:space="preserve">      }</w:t>
      </w:r>
    </w:p>
    <w:p w14:paraId="32450555" w14:textId="77777777" w:rsidR="006A7F66" w:rsidRDefault="006A7F66" w:rsidP="006A7F66">
      <w:pPr>
        <w:pStyle w:val="Code"/>
      </w:pPr>
    </w:p>
    <w:p w14:paraId="1CEA5331" w14:textId="77777777" w:rsidR="006A7F66" w:rsidRDefault="006A7F66" w:rsidP="006A7F66">
      <w:pPr>
        <w:pStyle w:val="Code"/>
      </w:pPr>
      <w:r>
        <w:t xml:space="preserve">      </w:t>
      </w:r>
      <w:proofErr w:type="spellStart"/>
      <w:r>
        <w:t>testManager.addSubtest</w:t>
      </w:r>
      <w:proofErr w:type="spellEnd"/>
      <w:proofErr w:type="gramStart"/>
      <w:r>
        <w:t>( tm</w:t>
      </w:r>
      <w:proofErr w:type="gramEnd"/>
      <w:r>
        <w:t xml:space="preserve"> -&gt; new </w:t>
      </w:r>
      <w:proofErr w:type="spellStart"/>
      <w:r>
        <w:t>AdditionChecker</w:t>
      </w:r>
      <w:proofErr w:type="spellEnd"/>
      <w:r>
        <w:t>(tm,</w:t>
      </w:r>
    </w:p>
    <w:p w14:paraId="648632F3" w14:textId="77777777" w:rsidR="006A7F66" w:rsidRDefault="006A7F66" w:rsidP="006A7F66">
      <w:pPr>
        <w:pStyle w:val="Code"/>
      </w:pPr>
      <w:r>
        <w:t xml:space="preserve">                                                        </w:t>
      </w:r>
      <w:proofErr w:type="spellStart"/>
      <w:proofErr w:type="gramStart"/>
      <w:r>
        <w:t>localDirectory</w:t>
      </w:r>
      <w:proofErr w:type="spellEnd"/>
      <w:proofErr w:type="gramEnd"/>
      <w:r>
        <w:t>) );</w:t>
      </w:r>
    </w:p>
    <w:p w14:paraId="0B5D7E4E" w14:textId="77777777" w:rsidR="006A7F66" w:rsidRDefault="006A7F66" w:rsidP="006A7F66">
      <w:pPr>
        <w:pStyle w:val="Code"/>
      </w:pPr>
    </w:p>
    <w:p w14:paraId="1CC32AA3" w14:textId="77777777" w:rsidR="006A7F66" w:rsidRDefault="006A7F66" w:rsidP="006A7F66">
      <w:pPr>
        <w:pStyle w:val="Code"/>
      </w:pPr>
      <w:r>
        <w:t xml:space="preserve">      </w:t>
      </w:r>
      <w:proofErr w:type="spellStart"/>
      <w:r>
        <w:t>testManager.addSubtest</w:t>
      </w:r>
      <w:proofErr w:type="spellEnd"/>
      <w:proofErr w:type="gramStart"/>
      <w:r>
        <w:t>( tm</w:t>
      </w:r>
      <w:proofErr w:type="gramEnd"/>
      <w:r>
        <w:t xml:space="preserve"> -&gt; new </w:t>
      </w:r>
      <w:proofErr w:type="spellStart"/>
      <w:r>
        <w:t>DivisionChecker</w:t>
      </w:r>
      <w:proofErr w:type="spellEnd"/>
      <w:r>
        <w:t>(tm,</w:t>
      </w:r>
    </w:p>
    <w:p w14:paraId="064780D1" w14:textId="77777777" w:rsidR="006A7F66" w:rsidRDefault="006A7F66" w:rsidP="006A7F66">
      <w:pPr>
        <w:pStyle w:val="Code"/>
      </w:pPr>
      <w:r>
        <w:t xml:space="preserve">                                                        </w:t>
      </w:r>
      <w:proofErr w:type="spellStart"/>
      <w:proofErr w:type="gramStart"/>
      <w:r>
        <w:t>localDirectory</w:t>
      </w:r>
      <w:proofErr w:type="spellEnd"/>
      <w:proofErr w:type="gramEnd"/>
      <w:r>
        <w:t>) );</w:t>
      </w:r>
    </w:p>
    <w:p w14:paraId="0940D609" w14:textId="00257DFD" w:rsidR="00B73B2F" w:rsidRDefault="006A7F66" w:rsidP="006A7F66">
      <w:pPr>
        <w:pStyle w:val="Code"/>
      </w:pPr>
      <w:r>
        <w:t xml:space="preserve">   }</w:t>
      </w:r>
    </w:p>
    <w:p w14:paraId="26113F28" w14:textId="56BA9350" w:rsidR="00275508" w:rsidRDefault="00B73B2F" w:rsidP="00B73B2F">
      <w:pPr>
        <w:pStyle w:val="Code"/>
      </w:pPr>
      <w:r w:rsidRPr="00B73B2F">
        <w:t>}</w:t>
      </w:r>
    </w:p>
    <w:p w14:paraId="7147A567" w14:textId="77777777" w:rsidR="00B73B2F" w:rsidRDefault="00B73B2F" w:rsidP="00B73B2F"/>
    <w:p w14:paraId="71AC098D" w14:textId="6FF75749" w:rsidR="00477F87" w:rsidRDefault="00477F87" w:rsidP="00477F87">
      <w:pPr>
        <w:pStyle w:val="Heading2"/>
      </w:pPr>
      <w:bookmarkStart w:id="190" w:name="_Toc531131644"/>
      <w:r>
        <w:t>Addition Checker</w:t>
      </w:r>
      <w:bookmarkEnd w:id="190"/>
    </w:p>
    <w:p w14:paraId="5EB9E8FC" w14:textId="36E5AF7E" w:rsidR="00B73B2F" w:rsidRDefault="00B73B2F" w:rsidP="00B73B2F">
      <w:pPr>
        <w:keepNext/>
      </w:pPr>
      <w:r w:rsidRPr="00B73B2F">
        <w:rPr>
          <w:rFonts w:ascii="Courier New" w:hAnsi="Courier New" w:cs="Courier New"/>
        </w:rPr>
        <w:t>AdditionChecker.java</w:t>
      </w:r>
      <w:r w:rsidR="00975CA2">
        <w:t xml:space="preserve"> tests the addition function in the UUT.  It</w:t>
      </w:r>
      <w:r>
        <w:t xml:space="preserve"> illustrates:</w:t>
      </w:r>
    </w:p>
    <w:p w14:paraId="692ED165" w14:textId="35B40D21" w:rsidR="00B73B2F" w:rsidRDefault="006267A3" w:rsidP="00F012FF">
      <w:pPr>
        <w:pStyle w:val="ListParagraph"/>
        <w:keepNext/>
        <w:numPr>
          <w:ilvl w:val="0"/>
          <w:numId w:val="19"/>
        </w:numPr>
      </w:pPr>
      <w:r>
        <w:t>How to pass a unique</w:t>
      </w:r>
      <w:r w:rsidR="00B73B2F">
        <w:t xml:space="preserve"> ‘argument’ to </w:t>
      </w:r>
      <w:proofErr w:type="spellStart"/>
      <w:proofErr w:type="gramStart"/>
      <w:r w:rsidR="00B73B2F" w:rsidRPr="00B73B2F">
        <w:rPr>
          <w:rFonts w:ascii="Courier New" w:hAnsi="Courier New" w:cs="Courier New"/>
        </w:rPr>
        <w:t>TestManager.initialize</w:t>
      </w:r>
      <w:proofErr w:type="spellEnd"/>
      <w:r w:rsidR="00B73B2F" w:rsidRPr="00B73B2F">
        <w:rPr>
          <w:rFonts w:ascii="Courier New" w:hAnsi="Courier New" w:cs="Courier New"/>
        </w:rPr>
        <w:t>(</w:t>
      </w:r>
      <w:proofErr w:type="gramEnd"/>
      <w:r w:rsidR="00B73B2F" w:rsidRPr="00B73B2F">
        <w:rPr>
          <w:rFonts w:ascii="Courier New" w:hAnsi="Courier New" w:cs="Courier New"/>
        </w:rPr>
        <w:t>…)</w:t>
      </w:r>
      <w:r w:rsidR="00BB7146">
        <w:t xml:space="preserve">  (See “</w:t>
      </w:r>
      <w:r w:rsidR="00BB7146">
        <w:fldChar w:fldCharType="begin"/>
      </w:r>
      <w:r w:rsidR="00BB7146">
        <w:instrText xml:space="preserve"> REF _Ref511201717 \h </w:instrText>
      </w:r>
      <w:r w:rsidR="00BB7146">
        <w:fldChar w:fldCharType="separate"/>
      </w:r>
      <w:r w:rsidR="00DA6AD3">
        <w:t>Test Uniqueness</w:t>
      </w:r>
      <w:r w:rsidR="00BB7146">
        <w:fldChar w:fldCharType="end"/>
      </w:r>
      <w:r w:rsidR="00BB7146">
        <w:t xml:space="preserve">”, </w:t>
      </w:r>
      <w:r w:rsidR="00BB7146">
        <w:fldChar w:fldCharType="begin"/>
      </w:r>
      <w:r w:rsidR="00BB7146">
        <w:instrText xml:space="preserve"> REF _Ref511201725 \p \h </w:instrText>
      </w:r>
      <w:r w:rsidR="00BB7146">
        <w:fldChar w:fldCharType="separate"/>
      </w:r>
      <w:r w:rsidR="00DA6AD3">
        <w:t>above</w:t>
      </w:r>
      <w:r w:rsidR="00BB7146">
        <w:fldChar w:fldCharType="end"/>
      </w:r>
      <w:r w:rsidR="00BB7146">
        <w:t>).</w:t>
      </w:r>
    </w:p>
    <w:p w14:paraId="52D0C290" w14:textId="648C4FC5" w:rsidR="00B73B2F" w:rsidRDefault="00B73B2F" w:rsidP="00F012FF">
      <w:pPr>
        <w:pStyle w:val="ListParagraph"/>
        <w:keepNext/>
        <w:numPr>
          <w:ilvl w:val="0"/>
          <w:numId w:val="19"/>
        </w:numPr>
      </w:pPr>
      <w:r>
        <w:t xml:space="preserve">A strategy to use the </w:t>
      </w:r>
      <w:r w:rsidR="0079169C">
        <w:t xml:space="preserve">work directory created by </w:t>
      </w:r>
      <w:r w:rsidR="00753C3F">
        <w:t>Undercamber</w:t>
      </w:r>
      <w:r w:rsidR="00F75FB0">
        <w:t xml:space="preserve"> (See “</w:t>
      </w:r>
      <w:r w:rsidR="00F75FB0">
        <w:fldChar w:fldCharType="begin"/>
      </w:r>
      <w:r w:rsidR="00F75FB0">
        <w:instrText xml:space="preserve"> REF _Ref511201783 \h </w:instrText>
      </w:r>
      <w:r w:rsidR="00F75FB0">
        <w:fldChar w:fldCharType="separate"/>
      </w:r>
      <w:r w:rsidR="00DA6AD3">
        <w:t>User Directory</w:t>
      </w:r>
      <w:r w:rsidR="00F75FB0">
        <w:fldChar w:fldCharType="end"/>
      </w:r>
      <w:r w:rsidR="00F75FB0">
        <w:t xml:space="preserve">”, </w:t>
      </w:r>
      <w:r w:rsidR="00F75FB0">
        <w:fldChar w:fldCharType="begin"/>
      </w:r>
      <w:r w:rsidR="00F75FB0">
        <w:instrText xml:space="preserve"> REF _Ref511201775 \p \h </w:instrText>
      </w:r>
      <w:r w:rsidR="00F75FB0">
        <w:fldChar w:fldCharType="separate"/>
      </w:r>
      <w:r w:rsidR="00DA6AD3">
        <w:t>above</w:t>
      </w:r>
      <w:r w:rsidR="00F75FB0">
        <w:fldChar w:fldCharType="end"/>
      </w:r>
      <w:r w:rsidR="00F75FB0">
        <w:t>)</w:t>
      </w:r>
      <w:r w:rsidR="0079169C">
        <w:t>.</w:t>
      </w:r>
    </w:p>
    <w:p w14:paraId="24085E4B" w14:textId="7B200782" w:rsidR="00BB6D60" w:rsidRDefault="00BB6D60" w:rsidP="00F012FF">
      <w:pPr>
        <w:pStyle w:val="ListParagraph"/>
        <w:numPr>
          <w:ilvl w:val="0"/>
          <w:numId w:val="19"/>
        </w:numPr>
      </w:pPr>
      <w:r>
        <w:t>How to tag a group of tests</w:t>
      </w:r>
      <w:r w:rsidR="00F75FB0">
        <w:t xml:space="preserve"> (See “</w:t>
      </w:r>
      <w:r w:rsidR="00AE38DE">
        <w:fldChar w:fldCharType="begin"/>
      </w:r>
      <w:r w:rsidR="00AE38DE">
        <w:instrText xml:space="preserve"> REF _Ref511204009 \h </w:instrText>
      </w:r>
      <w:r w:rsidR="00AE38DE">
        <w:fldChar w:fldCharType="separate"/>
      </w:r>
      <w:r w:rsidR="00DA6AD3">
        <w:t>Tags</w:t>
      </w:r>
      <w:r w:rsidR="00AE38DE">
        <w:fldChar w:fldCharType="end"/>
      </w:r>
      <w:r w:rsidR="00F75FB0">
        <w:t>”,</w:t>
      </w:r>
      <w:r w:rsidR="00AE38DE">
        <w:t xml:space="preserve"> </w:t>
      </w:r>
      <w:r w:rsidR="00AE38DE">
        <w:fldChar w:fldCharType="begin"/>
      </w:r>
      <w:r w:rsidR="00AE38DE">
        <w:instrText xml:space="preserve"> REF _Ref511204019 \p \h </w:instrText>
      </w:r>
      <w:r w:rsidR="00AE38DE">
        <w:fldChar w:fldCharType="separate"/>
      </w:r>
      <w:r w:rsidR="00DA6AD3">
        <w:t>above</w:t>
      </w:r>
      <w:r w:rsidR="00AE38DE">
        <w:fldChar w:fldCharType="end"/>
      </w:r>
      <w:r w:rsidR="00F75FB0">
        <w:t>)</w:t>
      </w:r>
      <w:r>
        <w:t>.</w:t>
      </w:r>
    </w:p>
    <w:p w14:paraId="2C1FE5FA" w14:textId="3DEBCADE" w:rsidR="0079169C" w:rsidRDefault="0079169C" w:rsidP="004359A0">
      <w:pPr>
        <w:keepNext/>
      </w:pPr>
      <w:r>
        <w:lastRenderedPageBreak/>
        <w:t>This is the source code:</w:t>
      </w:r>
    </w:p>
    <w:p w14:paraId="355238E5" w14:textId="00EE64C5" w:rsidR="00B73B2F" w:rsidRDefault="00B73B2F" w:rsidP="00B73B2F">
      <w:pPr>
        <w:pStyle w:val="Code"/>
      </w:pPr>
      <w:proofErr w:type="gramStart"/>
      <w:r w:rsidRPr="00B73B2F">
        <w:t>package</w:t>
      </w:r>
      <w:proofErr w:type="gramEnd"/>
      <w:r w:rsidRPr="00B73B2F">
        <w:t xml:space="preserve"> </w:t>
      </w:r>
      <w:proofErr w:type="spellStart"/>
      <w:r w:rsidR="003013F9">
        <w:t>com.mydomain.test</w:t>
      </w:r>
      <w:proofErr w:type="spellEnd"/>
      <w:r w:rsidRPr="00B73B2F">
        <w:t>;</w:t>
      </w:r>
    </w:p>
    <w:p w14:paraId="5E432B5F" w14:textId="77777777" w:rsidR="004359A0" w:rsidRDefault="004359A0" w:rsidP="004359A0">
      <w:pPr>
        <w:pStyle w:val="Code"/>
      </w:pPr>
      <w:proofErr w:type="gramStart"/>
      <w:r>
        <w:t>import</w:t>
      </w:r>
      <w:proofErr w:type="gramEnd"/>
      <w:r>
        <w:t xml:space="preserve"> </w:t>
      </w:r>
      <w:proofErr w:type="spellStart"/>
      <w:r>
        <w:t>com.undercamber</w:t>
      </w:r>
      <w:proofErr w:type="spellEnd"/>
      <w:r>
        <w:t>.*;</w:t>
      </w:r>
    </w:p>
    <w:p w14:paraId="51E3CFF3" w14:textId="77777777" w:rsidR="004359A0" w:rsidRDefault="004359A0" w:rsidP="004359A0">
      <w:pPr>
        <w:pStyle w:val="Code"/>
      </w:pPr>
      <w:proofErr w:type="gramStart"/>
      <w:r>
        <w:t>import</w:t>
      </w:r>
      <w:proofErr w:type="gramEnd"/>
      <w:r>
        <w:t xml:space="preserve"> java.io.*;</w:t>
      </w:r>
    </w:p>
    <w:p w14:paraId="2BAD8175" w14:textId="77777777" w:rsidR="004359A0" w:rsidRDefault="004359A0" w:rsidP="004359A0">
      <w:pPr>
        <w:pStyle w:val="Code"/>
      </w:pPr>
    </w:p>
    <w:p w14:paraId="3A4C39B9" w14:textId="77777777" w:rsidR="004359A0" w:rsidRDefault="004359A0" w:rsidP="004359A0">
      <w:pPr>
        <w:pStyle w:val="Code"/>
      </w:pPr>
      <w:proofErr w:type="gramStart"/>
      <w:r>
        <w:t>public</w:t>
      </w:r>
      <w:proofErr w:type="gramEnd"/>
      <w:r>
        <w:t xml:space="preserve"> class </w:t>
      </w:r>
      <w:proofErr w:type="spellStart"/>
      <w:r>
        <w:t>AdditionChecker</w:t>
      </w:r>
      <w:proofErr w:type="spellEnd"/>
    </w:p>
    <w:p w14:paraId="194F4E58" w14:textId="77777777" w:rsidR="004359A0" w:rsidRDefault="004359A0" w:rsidP="004359A0">
      <w:pPr>
        <w:pStyle w:val="Code"/>
      </w:pPr>
      <w:r>
        <w:t>{</w:t>
      </w:r>
    </w:p>
    <w:p w14:paraId="127D3B2C" w14:textId="77777777" w:rsidR="004359A0" w:rsidRDefault="004359A0" w:rsidP="004359A0">
      <w:pPr>
        <w:pStyle w:val="Code"/>
      </w:pPr>
      <w:r>
        <w:t xml:space="preserve">   </w:t>
      </w:r>
      <w:proofErr w:type="spellStart"/>
      <w:proofErr w:type="gramStart"/>
      <w:r>
        <w:t>AdditionChecker</w:t>
      </w:r>
      <w:proofErr w:type="spellEnd"/>
      <w:r>
        <w:t>(</w:t>
      </w:r>
      <w:proofErr w:type="gramEnd"/>
      <w:r>
        <w:t xml:space="preserve"> TestManager  </w:t>
      </w:r>
      <w:proofErr w:type="spellStart"/>
      <w:r>
        <w:t>testManager</w:t>
      </w:r>
      <w:proofErr w:type="spellEnd"/>
      <w:r>
        <w:t>,</w:t>
      </w:r>
    </w:p>
    <w:p w14:paraId="6953B91C" w14:textId="77777777" w:rsidR="004359A0" w:rsidRDefault="004359A0" w:rsidP="004359A0">
      <w:pPr>
        <w:pStyle w:val="Code"/>
      </w:pPr>
      <w:r>
        <w:t xml:space="preserve">                    </w:t>
      </w:r>
      <w:proofErr w:type="spellStart"/>
      <w:proofErr w:type="gramStart"/>
      <w:r>
        <w:t>java.io.File</w:t>
      </w:r>
      <w:proofErr w:type="spellEnd"/>
      <w:proofErr w:type="gramEnd"/>
      <w:r>
        <w:t xml:space="preserve"> </w:t>
      </w:r>
      <w:proofErr w:type="spellStart"/>
      <w:r>
        <w:t>parentDirectory</w:t>
      </w:r>
      <w:proofErr w:type="spellEnd"/>
      <w:r>
        <w:t xml:space="preserve"> )</w:t>
      </w:r>
    </w:p>
    <w:p w14:paraId="4BF154DE" w14:textId="77777777" w:rsidR="004359A0" w:rsidRDefault="004359A0" w:rsidP="004359A0">
      <w:pPr>
        <w:pStyle w:val="Code"/>
      </w:pPr>
      <w:r>
        <w:t xml:space="preserve">      </w:t>
      </w:r>
      <w:proofErr w:type="gramStart"/>
      <w:r>
        <w:t>throws</w:t>
      </w:r>
      <w:proofErr w:type="gramEnd"/>
      <w:r>
        <w:t xml:space="preserve"> Throwable</w:t>
      </w:r>
    </w:p>
    <w:p w14:paraId="04519F7F" w14:textId="77777777" w:rsidR="004359A0" w:rsidRDefault="004359A0" w:rsidP="004359A0">
      <w:pPr>
        <w:pStyle w:val="Code"/>
      </w:pPr>
      <w:r>
        <w:t xml:space="preserve">   {</w:t>
      </w:r>
    </w:p>
    <w:p w14:paraId="4A606C41" w14:textId="77777777" w:rsidR="004359A0" w:rsidRDefault="004359A0" w:rsidP="004359A0">
      <w:pPr>
        <w:pStyle w:val="Code"/>
      </w:pPr>
      <w:r>
        <w:t xml:space="preserve">      </w:t>
      </w:r>
      <w:proofErr w:type="gramStart"/>
      <w:r>
        <w:t>boolean</w:t>
      </w:r>
      <w:proofErr w:type="gramEnd"/>
      <w:r>
        <w:t xml:space="preserve">      verify;</w:t>
      </w:r>
    </w:p>
    <w:p w14:paraId="7025DE64" w14:textId="77777777" w:rsidR="004359A0" w:rsidRDefault="004359A0" w:rsidP="004359A0">
      <w:pPr>
        <w:pStyle w:val="Code"/>
      </w:pPr>
      <w:r>
        <w:t xml:space="preserve">      </w:t>
      </w:r>
      <w:proofErr w:type="spellStart"/>
      <w:proofErr w:type="gramStart"/>
      <w:r>
        <w:t>java.io.File</w:t>
      </w:r>
      <w:proofErr w:type="spellEnd"/>
      <w:proofErr w:type="gramEnd"/>
      <w:r>
        <w:t xml:space="preserve"> </w:t>
      </w:r>
      <w:proofErr w:type="spellStart"/>
      <w:r>
        <w:t>localDirectory</w:t>
      </w:r>
      <w:proofErr w:type="spellEnd"/>
      <w:r>
        <w:t>;</w:t>
      </w:r>
    </w:p>
    <w:p w14:paraId="77D187EE" w14:textId="77777777" w:rsidR="004359A0" w:rsidRDefault="004359A0" w:rsidP="004359A0">
      <w:pPr>
        <w:pStyle w:val="Code"/>
      </w:pPr>
      <w:r>
        <w:t xml:space="preserve">      </w:t>
      </w:r>
      <w:proofErr w:type="spellStart"/>
      <w:r>
        <w:t>MyCalculator</w:t>
      </w:r>
      <w:proofErr w:type="spellEnd"/>
      <w:r>
        <w:t xml:space="preserve"> calculator;</w:t>
      </w:r>
    </w:p>
    <w:p w14:paraId="3C589AFD" w14:textId="77777777" w:rsidR="004359A0" w:rsidRDefault="004359A0" w:rsidP="004359A0">
      <w:pPr>
        <w:pStyle w:val="Code"/>
      </w:pPr>
    </w:p>
    <w:p w14:paraId="2E3EBA8C" w14:textId="77777777" w:rsidR="004359A0" w:rsidRDefault="004359A0" w:rsidP="004359A0">
      <w:pPr>
        <w:pStyle w:val="Code"/>
      </w:pPr>
      <w:r>
        <w:t xml:space="preserve">      </w:t>
      </w:r>
      <w:proofErr w:type="gramStart"/>
      <w:r>
        <w:t>verify</w:t>
      </w:r>
      <w:proofErr w:type="gramEnd"/>
      <w:r>
        <w:t xml:space="preserve"> = </w:t>
      </w:r>
      <w:proofErr w:type="spellStart"/>
      <w:r>
        <w:t>testManager.initialize</w:t>
      </w:r>
      <w:proofErr w:type="spellEnd"/>
      <w:r>
        <w:t>( new Tag("Addition") );</w:t>
      </w:r>
    </w:p>
    <w:p w14:paraId="37875025" w14:textId="77777777" w:rsidR="004359A0" w:rsidRDefault="004359A0" w:rsidP="004359A0">
      <w:pPr>
        <w:pStyle w:val="Code"/>
      </w:pPr>
    </w:p>
    <w:p w14:paraId="5D1A79A0" w14:textId="77777777" w:rsidR="004359A0" w:rsidRDefault="004359A0" w:rsidP="004359A0">
      <w:pPr>
        <w:pStyle w:val="Code"/>
      </w:pPr>
      <w:r>
        <w:t xml:space="preserve">      </w:t>
      </w:r>
      <w:proofErr w:type="gramStart"/>
      <w:r>
        <w:t>if</w:t>
      </w:r>
      <w:proofErr w:type="gramEnd"/>
      <w:r>
        <w:t xml:space="preserve"> ( verify )</w:t>
      </w:r>
    </w:p>
    <w:p w14:paraId="5BB8D553" w14:textId="77777777" w:rsidR="004359A0" w:rsidRDefault="004359A0" w:rsidP="004359A0">
      <w:pPr>
        <w:pStyle w:val="Code"/>
      </w:pPr>
      <w:r>
        <w:t xml:space="preserve">      {</w:t>
      </w:r>
    </w:p>
    <w:p w14:paraId="5CDCC810" w14:textId="77777777" w:rsidR="004359A0" w:rsidRDefault="004359A0" w:rsidP="004359A0">
      <w:pPr>
        <w:pStyle w:val="Code"/>
      </w:pPr>
      <w:r>
        <w:t xml:space="preserve">         </w:t>
      </w:r>
      <w:proofErr w:type="spellStart"/>
      <w:proofErr w:type="gramStart"/>
      <w:r>
        <w:t>localDirectory</w:t>
      </w:r>
      <w:proofErr w:type="spellEnd"/>
      <w:proofErr w:type="gramEnd"/>
      <w:r>
        <w:t xml:space="preserve"> = new File( </w:t>
      </w:r>
      <w:proofErr w:type="spellStart"/>
      <w:r>
        <w:t>parentDirectory</w:t>
      </w:r>
      <w:proofErr w:type="spellEnd"/>
      <w:r>
        <w:t>, "</w:t>
      </w:r>
      <w:proofErr w:type="spellStart"/>
      <w:r>
        <w:t>DivisionChecker</w:t>
      </w:r>
      <w:proofErr w:type="spellEnd"/>
      <w:r>
        <w:t>" );</w:t>
      </w:r>
    </w:p>
    <w:p w14:paraId="1CF3F1C5" w14:textId="77777777" w:rsidR="004359A0" w:rsidRDefault="004359A0" w:rsidP="004359A0">
      <w:pPr>
        <w:pStyle w:val="Code"/>
      </w:pPr>
    </w:p>
    <w:p w14:paraId="558ED1E1" w14:textId="77777777" w:rsidR="004359A0" w:rsidRDefault="004359A0" w:rsidP="004359A0">
      <w:pPr>
        <w:pStyle w:val="Code"/>
      </w:pPr>
      <w:r>
        <w:t xml:space="preserve">         </w:t>
      </w:r>
      <w:proofErr w:type="spellStart"/>
      <w:proofErr w:type="gramStart"/>
      <w:r>
        <w:t>localDirectory.mkdirs</w:t>
      </w:r>
      <w:proofErr w:type="spellEnd"/>
      <w:r>
        <w:t>(</w:t>
      </w:r>
      <w:proofErr w:type="gramEnd"/>
      <w:r>
        <w:t>);</w:t>
      </w:r>
    </w:p>
    <w:p w14:paraId="6316913C" w14:textId="77777777" w:rsidR="004359A0" w:rsidRDefault="004359A0" w:rsidP="004359A0">
      <w:pPr>
        <w:pStyle w:val="Code"/>
      </w:pPr>
    </w:p>
    <w:p w14:paraId="73CE853C" w14:textId="77777777" w:rsidR="004359A0" w:rsidRDefault="004359A0" w:rsidP="004359A0">
      <w:pPr>
        <w:pStyle w:val="Code"/>
      </w:pPr>
      <w:r>
        <w:t xml:space="preserve">         </w:t>
      </w:r>
      <w:proofErr w:type="gramStart"/>
      <w:r>
        <w:t>calculator</w:t>
      </w:r>
      <w:proofErr w:type="gramEnd"/>
      <w:r>
        <w:t xml:space="preserve"> = new </w:t>
      </w:r>
      <w:proofErr w:type="spellStart"/>
      <w:r>
        <w:t>MyCalculator</w:t>
      </w:r>
      <w:proofErr w:type="spellEnd"/>
      <w:r>
        <w:t xml:space="preserve">( new </w:t>
      </w:r>
      <w:proofErr w:type="spellStart"/>
      <w:r>
        <w:t>java.io.File</w:t>
      </w:r>
      <w:proofErr w:type="spellEnd"/>
      <w:r>
        <w:t>(</w:t>
      </w:r>
      <w:proofErr w:type="spellStart"/>
      <w:r>
        <w:t>localDirectory</w:t>
      </w:r>
      <w:proofErr w:type="spellEnd"/>
      <w:r>
        <w:t>,"CalculatorOutput.txt") );</w:t>
      </w:r>
    </w:p>
    <w:p w14:paraId="54DA31DA" w14:textId="77777777" w:rsidR="004359A0" w:rsidRDefault="004359A0" w:rsidP="004359A0">
      <w:pPr>
        <w:pStyle w:val="Code"/>
      </w:pPr>
      <w:r>
        <w:t xml:space="preserve">      }</w:t>
      </w:r>
    </w:p>
    <w:p w14:paraId="51B75721" w14:textId="77777777" w:rsidR="004359A0" w:rsidRDefault="004359A0" w:rsidP="004359A0">
      <w:pPr>
        <w:pStyle w:val="Code"/>
      </w:pPr>
      <w:r>
        <w:t xml:space="preserve">      </w:t>
      </w:r>
      <w:proofErr w:type="gramStart"/>
      <w:r>
        <w:t>else</w:t>
      </w:r>
      <w:proofErr w:type="gramEnd"/>
    </w:p>
    <w:p w14:paraId="01966C27" w14:textId="77777777" w:rsidR="004359A0" w:rsidRDefault="004359A0" w:rsidP="004359A0">
      <w:pPr>
        <w:pStyle w:val="Code"/>
      </w:pPr>
      <w:r>
        <w:t xml:space="preserve">      {</w:t>
      </w:r>
    </w:p>
    <w:p w14:paraId="02BFBB82" w14:textId="77777777" w:rsidR="004359A0" w:rsidRDefault="004359A0" w:rsidP="004359A0">
      <w:pPr>
        <w:pStyle w:val="Code"/>
      </w:pPr>
      <w:r>
        <w:t xml:space="preserve">         </w:t>
      </w:r>
      <w:proofErr w:type="gramStart"/>
      <w:r>
        <w:t>calculator</w:t>
      </w:r>
      <w:proofErr w:type="gramEnd"/>
      <w:r>
        <w:t xml:space="preserve"> = null;</w:t>
      </w:r>
    </w:p>
    <w:p w14:paraId="10892B92" w14:textId="77777777" w:rsidR="004359A0" w:rsidRDefault="004359A0" w:rsidP="004359A0">
      <w:pPr>
        <w:pStyle w:val="Code"/>
      </w:pPr>
      <w:r>
        <w:t xml:space="preserve">      }</w:t>
      </w:r>
    </w:p>
    <w:p w14:paraId="795927A2" w14:textId="77777777" w:rsidR="004359A0" w:rsidRDefault="004359A0" w:rsidP="004359A0">
      <w:pPr>
        <w:pStyle w:val="Code"/>
      </w:pPr>
    </w:p>
    <w:p w14:paraId="6C526E1E" w14:textId="77777777" w:rsidR="004359A0" w:rsidRDefault="004359A0" w:rsidP="004359A0">
      <w:pPr>
        <w:pStyle w:val="Code"/>
      </w:pPr>
      <w:r>
        <w:t xml:space="preserve">      </w:t>
      </w:r>
      <w:proofErr w:type="spellStart"/>
      <w:r>
        <w:t>testManager.addSubtest</w:t>
      </w:r>
      <w:proofErr w:type="spellEnd"/>
      <w:proofErr w:type="gramStart"/>
      <w:r>
        <w:t>( tm</w:t>
      </w:r>
      <w:proofErr w:type="gramEnd"/>
      <w:r>
        <w:t xml:space="preserve"> -&gt; </w:t>
      </w:r>
      <w:proofErr w:type="spellStart"/>
      <w:r>
        <w:t>checkAddition</w:t>
      </w:r>
      <w:proofErr w:type="spellEnd"/>
      <w:r>
        <w:t>(tm,calculator,2,2,4) );</w:t>
      </w:r>
    </w:p>
    <w:p w14:paraId="31576BA9" w14:textId="77777777" w:rsidR="004359A0" w:rsidRDefault="004359A0" w:rsidP="004359A0">
      <w:pPr>
        <w:pStyle w:val="Code"/>
      </w:pPr>
      <w:r>
        <w:t xml:space="preserve">      </w:t>
      </w:r>
      <w:proofErr w:type="spellStart"/>
      <w:r>
        <w:t>testManager.addSubtest</w:t>
      </w:r>
      <w:proofErr w:type="spellEnd"/>
      <w:proofErr w:type="gramStart"/>
      <w:r>
        <w:t>( tm</w:t>
      </w:r>
      <w:proofErr w:type="gramEnd"/>
      <w:r>
        <w:t xml:space="preserve"> -&gt; </w:t>
      </w:r>
      <w:proofErr w:type="spellStart"/>
      <w:r>
        <w:t>checkAddition</w:t>
      </w:r>
      <w:proofErr w:type="spellEnd"/>
      <w:r>
        <w:t>(tm,calculator,3,6,9) );</w:t>
      </w:r>
    </w:p>
    <w:p w14:paraId="01CA087E" w14:textId="77777777" w:rsidR="004359A0" w:rsidRDefault="004359A0" w:rsidP="004359A0">
      <w:pPr>
        <w:pStyle w:val="Code"/>
      </w:pPr>
      <w:r>
        <w:t xml:space="preserve">   }</w:t>
      </w:r>
    </w:p>
    <w:p w14:paraId="3EB471EF" w14:textId="77777777" w:rsidR="004359A0" w:rsidRDefault="004359A0" w:rsidP="004359A0">
      <w:pPr>
        <w:pStyle w:val="Code"/>
      </w:pPr>
    </w:p>
    <w:p w14:paraId="2B83C574" w14:textId="77777777" w:rsidR="004359A0" w:rsidRDefault="004359A0" w:rsidP="004359A0">
      <w:pPr>
        <w:pStyle w:val="Code"/>
      </w:pPr>
      <w:r>
        <w:t xml:space="preserve">   </w:t>
      </w:r>
      <w:proofErr w:type="gramStart"/>
      <w:r>
        <w:t>private</w:t>
      </w:r>
      <w:proofErr w:type="gramEnd"/>
      <w:r>
        <w:t xml:space="preserve"> void </w:t>
      </w:r>
      <w:proofErr w:type="spellStart"/>
      <w:r>
        <w:t>checkAddition</w:t>
      </w:r>
      <w:proofErr w:type="spellEnd"/>
      <w:r>
        <w:t xml:space="preserve">( TestManager  </w:t>
      </w:r>
      <w:proofErr w:type="spellStart"/>
      <w:r>
        <w:t>testManager</w:t>
      </w:r>
      <w:proofErr w:type="spellEnd"/>
      <w:r>
        <w:t>,</w:t>
      </w:r>
    </w:p>
    <w:p w14:paraId="793AC5A2" w14:textId="77777777" w:rsidR="004359A0" w:rsidRDefault="004359A0" w:rsidP="004359A0">
      <w:pPr>
        <w:pStyle w:val="Code"/>
      </w:pPr>
      <w:r>
        <w:t xml:space="preserve">                               </w:t>
      </w:r>
      <w:proofErr w:type="spellStart"/>
      <w:r>
        <w:t>MyCalculator</w:t>
      </w:r>
      <w:proofErr w:type="spellEnd"/>
      <w:r>
        <w:t xml:space="preserve"> calculator,</w:t>
      </w:r>
    </w:p>
    <w:p w14:paraId="5EBCD787" w14:textId="77777777" w:rsidR="004359A0" w:rsidRDefault="004359A0" w:rsidP="004359A0">
      <w:pPr>
        <w:pStyle w:val="Code"/>
      </w:pPr>
      <w:r>
        <w:t xml:space="preserve">                               </w:t>
      </w:r>
      <w:proofErr w:type="gramStart"/>
      <w:r>
        <w:t>double</w:t>
      </w:r>
      <w:proofErr w:type="gramEnd"/>
      <w:r>
        <w:t xml:space="preserve">       addend1,</w:t>
      </w:r>
    </w:p>
    <w:p w14:paraId="0DA543AB" w14:textId="77777777" w:rsidR="004359A0" w:rsidRDefault="004359A0" w:rsidP="004359A0">
      <w:pPr>
        <w:pStyle w:val="Code"/>
      </w:pPr>
      <w:r>
        <w:t xml:space="preserve">                               </w:t>
      </w:r>
      <w:proofErr w:type="gramStart"/>
      <w:r>
        <w:t>double</w:t>
      </w:r>
      <w:proofErr w:type="gramEnd"/>
      <w:r>
        <w:t xml:space="preserve">       addend2,</w:t>
      </w:r>
    </w:p>
    <w:p w14:paraId="1821A0A2" w14:textId="77777777" w:rsidR="004359A0" w:rsidRDefault="004359A0" w:rsidP="004359A0">
      <w:pPr>
        <w:pStyle w:val="Code"/>
      </w:pPr>
      <w:r>
        <w:t xml:space="preserve">                               </w:t>
      </w:r>
      <w:proofErr w:type="gramStart"/>
      <w:r>
        <w:t>double</w:t>
      </w:r>
      <w:proofErr w:type="gramEnd"/>
      <w:r>
        <w:t xml:space="preserve">       </w:t>
      </w:r>
      <w:proofErr w:type="spellStart"/>
      <w:r>
        <w:t>expectedResult</w:t>
      </w:r>
      <w:proofErr w:type="spellEnd"/>
      <w:r>
        <w:t xml:space="preserve"> )</w:t>
      </w:r>
    </w:p>
    <w:p w14:paraId="5D1C3274" w14:textId="77777777" w:rsidR="004359A0" w:rsidRDefault="004359A0" w:rsidP="004359A0">
      <w:pPr>
        <w:pStyle w:val="Code"/>
      </w:pPr>
      <w:r>
        <w:t xml:space="preserve">      </w:t>
      </w:r>
      <w:proofErr w:type="gramStart"/>
      <w:r>
        <w:t>throws</w:t>
      </w:r>
      <w:proofErr w:type="gramEnd"/>
      <w:r>
        <w:t xml:space="preserve"> Throwable</w:t>
      </w:r>
    </w:p>
    <w:p w14:paraId="1DC8708C" w14:textId="77777777" w:rsidR="004359A0" w:rsidRDefault="004359A0" w:rsidP="004359A0">
      <w:pPr>
        <w:pStyle w:val="Code"/>
      </w:pPr>
      <w:r>
        <w:t xml:space="preserve">   {</w:t>
      </w:r>
    </w:p>
    <w:p w14:paraId="2D926D9F" w14:textId="77777777" w:rsidR="004359A0" w:rsidRDefault="004359A0" w:rsidP="004359A0">
      <w:pPr>
        <w:pStyle w:val="Code"/>
      </w:pPr>
      <w:r>
        <w:t xml:space="preserve">      </w:t>
      </w:r>
      <w:proofErr w:type="gramStart"/>
      <w:r>
        <w:t>boolean</w:t>
      </w:r>
      <w:proofErr w:type="gramEnd"/>
      <w:r>
        <w:t xml:space="preserve"> verify;</w:t>
      </w:r>
    </w:p>
    <w:p w14:paraId="65844088" w14:textId="77777777" w:rsidR="004359A0" w:rsidRDefault="004359A0" w:rsidP="004359A0">
      <w:pPr>
        <w:pStyle w:val="Code"/>
      </w:pPr>
      <w:r>
        <w:t xml:space="preserve">      </w:t>
      </w:r>
      <w:proofErr w:type="gramStart"/>
      <w:r>
        <w:t>double  result</w:t>
      </w:r>
      <w:proofErr w:type="gramEnd"/>
      <w:r>
        <w:t>;</w:t>
      </w:r>
    </w:p>
    <w:p w14:paraId="1DAC7E18" w14:textId="77777777" w:rsidR="004359A0" w:rsidRDefault="004359A0" w:rsidP="004359A0">
      <w:pPr>
        <w:pStyle w:val="Code"/>
      </w:pPr>
    </w:p>
    <w:p w14:paraId="7D6E2CA4" w14:textId="77777777" w:rsidR="004359A0" w:rsidRDefault="004359A0" w:rsidP="004359A0">
      <w:pPr>
        <w:pStyle w:val="Code"/>
      </w:pPr>
      <w:r>
        <w:t xml:space="preserve">      </w:t>
      </w:r>
      <w:proofErr w:type="gramStart"/>
      <w:r>
        <w:t>verify</w:t>
      </w:r>
      <w:proofErr w:type="gramEnd"/>
      <w:r>
        <w:t xml:space="preserve"> = </w:t>
      </w:r>
      <w:proofErr w:type="spellStart"/>
      <w:r>
        <w:t>testManager.initialize</w:t>
      </w:r>
      <w:proofErr w:type="spellEnd"/>
      <w:r>
        <w:t xml:space="preserve">( </w:t>
      </w:r>
      <w:proofErr w:type="spellStart"/>
      <w:r>
        <w:t>Double.toString</w:t>
      </w:r>
      <w:proofErr w:type="spellEnd"/>
      <w:r>
        <w:t xml:space="preserve">(addend1) + "," + addend2 + "," + </w:t>
      </w:r>
      <w:proofErr w:type="spellStart"/>
      <w:r>
        <w:t>expectedResult</w:t>
      </w:r>
      <w:proofErr w:type="spellEnd"/>
      <w:r>
        <w:t xml:space="preserve"> );</w:t>
      </w:r>
    </w:p>
    <w:p w14:paraId="06B38C30" w14:textId="77777777" w:rsidR="004359A0" w:rsidRDefault="004359A0" w:rsidP="004359A0">
      <w:pPr>
        <w:pStyle w:val="Code"/>
      </w:pPr>
    </w:p>
    <w:p w14:paraId="3115C39D" w14:textId="77777777" w:rsidR="004359A0" w:rsidRDefault="004359A0" w:rsidP="004359A0">
      <w:pPr>
        <w:pStyle w:val="Code"/>
      </w:pPr>
      <w:r>
        <w:t xml:space="preserve">      </w:t>
      </w:r>
      <w:proofErr w:type="gramStart"/>
      <w:r>
        <w:t>if</w:t>
      </w:r>
      <w:proofErr w:type="gramEnd"/>
      <w:r>
        <w:t xml:space="preserve"> ( verify )</w:t>
      </w:r>
    </w:p>
    <w:p w14:paraId="2AFE1E07" w14:textId="77777777" w:rsidR="004359A0" w:rsidRDefault="004359A0" w:rsidP="004359A0">
      <w:pPr>
        <w:pStyle w:val="Code"/>
      </w:pPr>
      <w:r>
        <w:t xml:space="preserve">      {</w:t>
      </w:r>
    </w:p>
    <w:p w14:paraId="71D2AAA9" w14:textId="77777777" w:rsidR="004359A0" w:rsidRDefault="004359A0" w:rsidP="004359A0">
      <w:pPr>
        <w:pStyle w:val="Code"/>
      </w:pPr>
      <w:r>
        <w:t xml:space="preserve">         </w:t>
      </w:r>
      <w:proofErr w:type="gramStart"/>
      <w:r>
        <w:t>result</w:t>
      </w:r>
      <w:proofErr w:type="gramEnd"/>
      <w:r>
        <w:t xml:space="preserve"> = </w:t>
      </w:r>
      <w:proofErr w:type="spellStart"/>
      <w:r>
        <w:t>calculator.add</w:t>
      </w:r>
      <w:proofErr w:type="spellEnd"/>
      <w:r>
        <w:t>( addend1, addend2 );</w:t>
      </w:r>
    </w:p>
    <w:p w14:paraId="39EA1779" w14:textId="77777777" w:rsidR="004359A0" w:rsidRDefault="004359A0" w:rsidP="004359A0">
      <w:pPr>
        <w:pStyle w:val="Code"/>
      </w:pPr>
    </w:p>
    <w:p w14:paraId="64933D05" w14:textId="77777777" w:rsidR="004359A0" w:rsidRDefault="004359A0" w:rsidP="004359A0">
      <w:pPr>
        <w:pStyle w:val="Code"/>
      </w:pPr>
      <w:r>
        <w:t xml:space="preserve">         </w:t>
      </w:r>
      <w:proofErr w:type="gramStart"/>
      <w:r>
        <w:t>if</w:t>
      </w:r>
      <w:proofErr w:type="gramEnd"/>
      <w:r>
        <w:t xml:space="preserve"> ( result != </w:t>
      </w:r>
      <w:proofErr w:type="spellStart"/>
      <w:r>
        <w:t>expectedResult</w:t>
      </w:r>
      <w:proofErr w:type="spellEnd"/>
      <w:r>
        <w:t xml:space="preserve"> )</w:t>
      </w:r>
    </w:p>
    <w:p w14:paraId="7F98CE44" w14:textId="77777777" w:rsidR="004359A0" w:rsidRDefault="004359A0" w:rsidP="004359A0">
      <w:pPr>
        <w:pStyle w:val="Code"/>
      </w:pPr>
      <w:r>
        <w:t xml:space="preserve">         {</w:t>
      </w:r>
    </w:p>
    <w:p w14:paraId="242E04A9" w14:textId="77777777" w:rsidR="004359A0" w:rsidRDefault="004359A0" w:rsidP="004359A0">
      <w:pPr>
        <w:pStyle w:val="Code"/>
      </w:pPr>
      <w:r>
        <w:t xml:space="preserve">            </w:t>
      </w:r>
      <w:proofErr w:type="spellStart"/>
      <w:proofErr w:type="gramStart"/>
      <w:r>
        <w:t>testManager.addException</w:t>
      </w:r>
      <w:proofErr w:type="spellEnd"/>
      <w:r>
        <w:t>(</w:t>
      </w:r>
      <w:proofErr w:type="gramEnd"/>
      <w:r>
        <w:t xml:space="preserve"> new Exception("Incorrect result.  Expected = "+</w:t>
      </w:r>
      <w:proofErr w:type="spellStart"/>
      <w:r>
        <w:t>expectedResult</w:t>
      </w:r>
      <w:proofErr w:type="spellEnd"/>
      <w:r>
        <w:t>+".  Found = "+result</w:t>
      </w:r>
      <w:proofErr w:type="gramStart"/>
      <w:r>
        <w:t>) )</w:t>
      </w:r>
      <w:proofErr w:type="gramEnd"/>
      <w:r>
        <w:t>;</w:t>
      </w:r>
    </w:p>
    <w:p w14:paraId="147587E9" w14:textId="77777777" w:rsidR="004359A0" w:rsidRDefault="004359A0" w:rsidP="004359A0">
      <w:pPr>
        <w:pStyle w:val="Code"/>
      </w:pPr>
      <w:r>
        <w:t xml:space="preserve">         }</w:t>
      </w:r>
    </w:p>
    <w:p w14:paraId="7BEBB82D" w14:textId="77777777" w:rsidR="004359A0" w:rsidRDefault="004359A0" w:rsidP="004359A0">
      <w:pPr>
        <w:pStyle w:val="Code"/>
      </w:pPr>
      <w:r>
        <w:t xml:space="preserve">      }</w:t>
      </w:r>
    </w:p>
    <w:p w14:paraId="2E5D89B3" w14:textId="1D05A1F1" w:rsidR="00B73B2F" w:rsidRDefault="004359A0" w:rsidP="004359A0">
      <w:pPr>
        <w:pStyle w:val="Code"/>
      </w:pPr>
      <w:r>
        <w:t xml:space="preserve">   }</w:t>
      </w:r>
    </w:p>
    <w:p w14:paraId="44240CF9" w14:textId="38F2B907" w:rsidR="00B73B2F" w:rsidRDefault="00B73B2F" w:rsidP="004359A0">
      <w:pPr>
        <w:pStyle w:val="Code"/>
        <w:keepNext w:val="0"/>
        <w:keepLines w:val="0"/>
      </w:pPr>
      <w:r>
        <w:t>}</w:t>
      </w:r>
    </w:p>
    <w:p w14:paraId="6F2B2439" w14:textId="77777777" w:rsidR="004359A0" w:rsidRDefault="004359A0" w:rsidP="004359A0">
      <w:pPr>
        <w:pStyle w:val="Code"/>
        <w:keepNext w:val="0"/>
        <w:keepLines w:val="0"/>
      </w:pPr>
    </w:p>
    <w:p w14:paraId="64A16171" w14:textId="7EDC8F77" w:rsidR="00B73B2F" w:rsidRDefault="00477F87" w:rsidP="00477F87">
      <w:pPr>
        <w:pStyle w:val="Heading2"/>
      </w:pPr>
      <w:bookmarkStart w:id="191" w:name="_Toc531131645"/>
      <w:r>
        <w:t>Division Checker</w:t>
      </w:r>
      <w:bookmarkEnd w:id="191"/>
    </w:p>
    <w:p w14:paraId="23844EB6" w14:textId="1059DD81" w:rsidR="0079169C" w:rsidRDefault="00DF363A" w:rsidP="0079169C">
      <w:pPr>
        <w:keepNext/>
      </w:pPr>
      <w:r>
        <w:rPr>
          <w:rFonts w:ascii="Courier New" w:hAnsi="Courier New" w:cs="Courier New"/>
        </w:rPr>
        <w:t>Division</w:t>
      </w:r>
      <w:r w:rsidR="0079169C" w:rsidRPr="00B73B2F">
        <w:rPr>
          <w:rFonts w:ascii="Courier New" w:hAnsi="Courier New" w:cs="Courier New"/>
        </w:rPr>
        <w:t>Checker.java</w:t>
      </w:r>
      <w:r w:rsidR="00975CA2">
        <w:t xml:space="preserve"> tests the division function in the UUT.  It</w:t>
      </w:r>
      <w:r w:rsidR="0079169C">
        <w:t xml:space="preserve"> illustrates:</w:t>
      </w:r>
    </w:p>
    <w:p w14:paraId="25CC700A" w14:textId="4F086608" w:rsidR="0079169C" w:rsidRDefault="0079169C" w:rsidP="00F012FF">
      <w:pPr>
        <w:pStyle w:val="ListParagraph"/>
        <w:keepNext/>
        <w:numPr>
          <w:ilvl w:val="0"/>
          <w:numId w:val="19"/>
        </w:numPr>
      </w:pPr>
      <w:r>
        <w:t xml:space="preserve">How to pass an ‘argument’ to </w:t>
      </w:r>
      <w:proofErr w:type="spellStart"/>
      <w:proofErr w:type="gramStart"/>
      <w:r w:rsidRPr="00B73B2F">
        <w:rPr>
          <w:rFonts w:ascii="Courier New" w:hAnsi="Courier New" w:cs="Courier New"/>
        </w:rPr>
        <w:t>TestManager.initialize</w:t>
      </w:r>
      <w:proofErr w:type="spellEnd"/>
      <w:r w:rsidRPr="00B73B2F">
        <w:rPr>
          <w:rFonts w:ascii="Courier New" w:hAnsi="Courier New" w:cs="Courier New"/>
        </w:rPr>
        <w:t>(</w:t>
      </w:r>
      <w:proofErr w:type="gramEnd"/>
      <w:r w:rsidRPr="00B73B2F">
        <w:rPr>
          <w:rFonts w:ascii="Courier New" w:hAnsi="Courier New" w:cs="Courier New"/>
        </w:rPr>
        <w:t>…)</w:t>
      </w:r>
      <w:r w:rsidR="00F75FB0">
        <w:t xml:space="preserve">  (See “</w:t>
      </w:r>
      <w:r w:rsidR="00F75FB0">
        <w:fldChar w:fldCharType="begin"/>
      </w:r>
      <w:r w:rsidR="00F75FB0">
        <w:instrText xml:space="preserve"> REF _Ref511201717 \h </w:instrText>
      </w:r>
      <w:r w:rsidR="00F75FB0">
        <w:fldChar w:fldCharType="separate"/>
      </w:r>
      <w:r w:rsidR="00DA6AD3">
        <w:t>Test Uniqueness</w:t>
      </w:r>
      <w:r w:rsidR="00F75FB0">
        <w:fldChar w:fldCharType="end"/>
      </w:r>
      <w:r w:rsidR="00F75FB0">
        <w:t xml:space="preserve">”, </w:t>
      </w:r>
      <w:r w:rsidR="00F75FB0">
        <w:fldChar w:fldCharType="begin"/>
      </w:r>
      <w:r w:rsidR="00F75FB0">
        <w:instrText xml:space="preserve"> REF _Ref511201725 \p \h </w:instrText>
      </w:r>
      <w:r w:rsidR="00F75FB0">
        <w:fldChar w:fldCharType="separate"/>
      </w:r>
      <w:r w:rsidR="00DA6AD3">
        <w:t>above</w:t>
      </w:r>
      <w:r w:rsidR="00F75FB0">
        <w:fldChar w:fldCharType="end"/>
      </w:r>
      <w:r w:rsidR="00F75FB0">
        <w:t>)</w:t>
      </w:r>
      <w:r>
        <w:t>.</w:t>
      </w:r>
    </w:p>
    <w:p w14:paraId="2EF2F3E5" w14:textId="4F64FB98" w:rsidR="0079169C" w:rsidRDefault="0079169C" w:rsidP="00F012FF">
      <w:pPr>
        <w:pStyle w:val="ListParagraph"/>
        <w:numPr>
          <w:ilvl w:val="0"/>
          <w:numId w:val="19"/>
        </w:numPr>
      </w:pPr>
      <w:r>
        <w:t xml:space="preserve">A strategy to use the work directory created by </w:t>
      </w:r>
      <w:r w:rsidR="00753C3F">
        <w:t>Undercamber</w:t>
      </w:r>
      <w:r w:rsidR="00F75FB0">
        <w:t xml:space="preserve"> (See “</w:t>
      </w:r>
      <w:r w:rsidR="00F75FB0">
        <w:fldChar w:fldCharType="begin"/>
      </w:r>
      <w:r w:rsidR="00F75FB0">
        <w:instrText xml:space="preserve"> REF _Ref511201783 \h </w:instrText>
      </w:r>
      <w:r w:rsidR="00F75FB0">
        <w:fldChar w:fldCharType="separate"/>
      </w:r>
      <w:r w:rsidR="00DA6AD3">
        <w:t>User Directory</w:t>
      </w:r>
      <w:r w:rsidR="00F75FB0">
        <w:fldChar w:fldCharType="end"/>
      </w:r>
      <w:r w:rsidR="00F75FB0">
        <w:t xml:space="preserve">”, </w:t>
      </w:r>
      <w:r w:rsidR="00F75FB0">
        <w:fldChar w:fldCharType="begin"/>
      </w:r>
      <w:r w:rsidR="00F75FB0">
        <w:instrText xml:space="preserve"> REF _Ref511201775 \p \h </w:instrText>
      </w:r>
      <w:r w:rsidR="00F75FB0">
        <w:fldChar w:fldCharType="separate"/>
      </w:r>
      <w:r w:rsidR="00DA6AD3">
        <w:t>above</w:t>
      </w:r>
      <w:r w:rsidR="00F75FB0">
        <w:fldChar w:fldCharType="end"/>
      </w:r>
      <w:r w:rsidR="00F75FB0">
        <w:t>)</w:t>
      </w:r>
      <w:r>
        <w:t>.</w:t>
      </w:r>
    </w:p>
    <w:p w14:paraId="1169F8CA" w14:textId="23284BC5" w:rsidR="00DF363A" w:rsidRDefault="00DF363A" w:rsidP="00F012FF">
      <w:pPr>
        <w:pStyle w:val="ListParagraph"/>
        <w:numPr>
          <w:ilvl w:val="0"/>
          <w:numId w:val="19"/>
        </w:numPr>
      </w:pPr>
      <w:r>
        <w:t xml:space="preserve">How to set up a negative test in </w:t>
      </w:r>
      <w:r w:rsidR="00753C3F">
        <w:t>Undercamber</w:t>
      </w:r>
      <w:r w:rsidR="00F75FB0">
        <w:t xml:space="preserve"> (See “</w:t>
      </w:r>
      <w:r w:rsidR="00F75FB0">
        <w:fldChar w:fldCharType="begin"/>
      </w:r>
      <w:r w:rsidR="00F75FB0">
        <w:instrText xml:space="preserve"> REF _Ref511201874 \h </w:instrText>
      </w:r>
      <w:r w:rsidR="00F75FB0">
        <w:fldChar w:fldCharType="separate"/>
      </w:r>
      <w:r w:rsidR="00DA6AD3">
        <w:t>Negative Tests</w:t>
      </w:r>
      <w:r w:rsidR="00F75FB0">
        <w:fldChar w:fldCharType="end"/>
      </w:r>
      <w:r w:rsidR="00F75FB0">
        <w:t xml:space="preserve">”, </w:t>
      </w:r>
      <w:r w:rsidR="00F75FB0">
        <w:fldChar w:fldCharType="begin"/>
      </w:r>
      <w:r w:rsidR="00F75FB0">
        <w:instrText xml:space="preserve"> REF _Ref511201865 \p \h </w:instrText>
      </w:r>
      <w:r w:rsidR="00F75FB0">
        <w:fldChar w:fldCharType="separate"/>
      </w:r>
      <w:r w:rsidR="00DA6AD3">
        <w:t>above</w:t>
      </w:r>
      <w:r w:rsidR="00F75FB0">
        <w:fldChar w:fldCharType="end"/>
      </w:r>
      <w:r w:rsidR="00F75FB0">
        <w:t>)</w:t>
      </w:r>
      <w:r>
        <w:t>.</w:t>
      </w:r>
    </w:p>
    <w:p w14:paraId="38B21376" w14:textId="6AA19C5D" w:rsidR="00BB6D60" w:rsidRDefault="00BB6D60" w:rsidP="00F012FF">
      <w:pPr>
        <w:pStyle w:val="ListParagraph"/>
        <w:numPr>
          <w:ilvl w:val="0"/>
          <w:numId w:val="19"/>
        </w:numPr>
      </w:pPr>
      <w:r>
        <w:t>How to tag a group of tests</w:t>
      </w:r>
      <w:r w:rsidR="00F75FB0">
        <w:t xml:space="preserve"> (See “</w:t>
      </w:r>
      <w:r w:rsidR="00AE38DE">
        <w:fldChar w:fldCharType="begin"/>
      </w:r>
      <w:r w:rsidR="00AE38DE">
        <w:instrText xml:space="preserve"> REF _Ref511204073 \h </w:instrText>
      </w:r>
      <w:r w:rsidR="00AE38DE">
        <w:fldChar w:fldCharType="separate"/>
      </w:r>
      <w:r w:rsidR="00DA6AD3">
        <w:t>Tags</w:t>
      </w:r>
      <w:r w:rsidR="00AE38DE">
        <w:fldChar w:fldCharType="end"/>
      </w:r>
      <w:r w:rsidR="00F75FB0">
        <w:t>”,</w:t>
      </w:r>
      <w:r w:rsidR="00AE38DE">
        <w:t xml:space="preserve"> </w:t>
      </w:r>
      <w:r w:rsidR="00AE38DE">
        <w:fldChar w:fldCharType="begin"/>
      </w:r>
      <w:r w:rsidR="00AE38DE">
        <w:instrText xml:space="preserve"> REF _Ref511204081 \p \h </w:instrText>
      </w:r>
      <w:r w:rsidR="00AE38DE">
        <w:fldChar w:fldCharType="separate"/>
      </w:r>
      <w:r w:rsidR="00DA6AD3">
        <w:t>above</w:t>
      </w:r>
      <w:r w:rsidR="00AE38DE">
        <w:fldChar w:fldCharType="end"/>
      </w:r>
      <w:r w:rsidR="00F75FB0">
        <w:t>)</w:t>
      </w:r>
      <w:r>
        <w:t>.</w:t>
      </w:r>
    </w:p>
    <w:p w14:paraId="7AC03665" w14:textId="39835DE0" w:rsidR="00B73B2F" w:rsidRDefault="0079169C" w:rsidP="0079169C">
      <w:pPr>
        <w:keepNext/>
      </w:pPr>
      <w:r>
        <w:lastRenderedPageBreak/>
        <w:t>This is the source code:</w:t>
      </w:r>
    </w:p>
    <w:p w14:paraId="639D7598" w14:textId="17095795" w:rsidR="0079169C" w:rsidRDefault="0079169C" w:rsidP="0079169C">
      <w:pPr>
        <w:pStyle w:val="Code"/>
      </w:pPr>
      <w:proofErr w:type="gramStart"/>
      <w:r>
        <w:t>package</w:t>
      </w:r>
      <w:proofErr w:type="gramEnd"/>
      <w:r>
        <w:t xml:space="preserve"> </w:t>
      </w:r>
      <w:proofErr w:type="spellStart"/>
      <w:r w:rsidR="003013F9">
        <w:t>com.mydomain.test</w:t>
      </w:r>
      <w:proofErr w:type="spellEnd"/>
      <w:r>
        <w:t>;</w:t>
      </w:r>
    </w:p>
    <w:p w14:paraId="1CF7F2D2" w14:textId="77777777" w:rsidR="004359A0" w:rsidRDefault="004359A0" w:rsidP="0079169C">
      <w:pPr>
        <w:pStyle w:val="Code"/>
      </w:pPr>
    </w:p>
    <w:p w14:paraId="133909A7" w14:textId="77777777" w:rsidR="004359A0" w:rsidRDefault="004359A0" w:rsidP="004359A0">
      <w:pPr>
        <w:pStyle w:val="Code"/>
      </w:pPr>
      <w:proofErr w:type="gramStart"/>
      <w:r>
        <w:t>public</w:t>
      </w:r>
      <w:proofErr w:type="gramEnd"/>
      <w:r>
        <w:t xml:space="preserve"> class </w:t>
      </w:r>
      <w:proofErr w:type="spellStart"/>
      <w:r>
        <w:t>DivisionChecker</w:t>
      </w:r>
      <w:proofErr w:type="spellEnd"/>
    </w:p>
    <w:p w14:paraId="0E33F9D4" w14:textId="77777777" w:rsidR="004359A0" w:rsidRDefault="004359A0" w:rsidP="004359A0">
      <w:pPr>
        <w:pStyle w:val="Code"/>
      </w:pPr>
      <w:r>
        <w:t>{</w:t>
      </w:r>
    </w:p>
    <w:p w14:paraId="7B04004C" w14:textId="77777777" w:rsidR="004359A0" w:rsidRDefault="004359A0" w:rsidP="004359A0">
      <w:pPr>
        <w:pStyle w:val="Code"/>
      </w:pPr>
      <w:r>
        <w:t xml:space="preserve">   </w:t>
      </w:r>
      <w:proofErr w:type="spellStart"/>
      <w:proofErr w:type="gramStart"/>
      <w:r>
        <w:t>DivisionChecker</w:t>
      </w:r>
      <w:proofErr w:type="spellEnd"/>
      <w:r>
        <w:t>(</w:t>
      </w:r>
      <w:proofErr w:type="gramEnd"/>
      <w:r>
        <w:t xml:space="preserve"> </w:t>
      </w:r>
      <w:proofErr w:type="spellStart"/>
      <w:r>
        <w:t>com.undercamber.TestManager</w:t>
      </w:r>
      <w:proofErr w:type="spellEnd"/>
      <w:r>
        <w:t xml:space="preserve"> testManager,</w:t>
      </w:r>
    </w:p>
    <w:p w14:paraId="638C4BFC" w14:textId="77777777" w:rsidR="004359A0" w:rsidRDefault="004359A0" w:rsidP="004359A0">
      <w:pPr>
        <w:pStyle w:val="Code"/>
      </w:pPr>
      <w:r>
        <w:t xml:space="preserve">                    </w:t>
      </w:r>
      <w:proofErr w:type="spellStart"/>
      <w:proofErr w:type="gramStart"/>
      <w:r>
        <w:t>java.io.File</w:t>
      </w:r>
      <w:proofErr w:type="spellEnd"/>
      <w:proofErr w:type="gramEnd"/>
      <w:r>
        <w:t xml:space="preserve">                </w:t>
      </w:r>
      <w:proofErr w:type="spellStart"/>
      <w:r>
        <w:t>parentDirectory</w:t>
      </w:r>
      <w:proofErr w:type="spellEnd"/>
      <w:r>
        <w:t xml:space="preserve"> )</w:t>
      </w:r>
    </w:p>
    <w:p w14:paraId="184BDD70" w14:textId="77777777" w:rsidR="004359A0" w:rsidRDefault="004359A0" w:rsidP="004359A0">
      <w:pPr>
        <w:pStyle w:val="Code"/>
      </w:pPr>
      <w:r>
        <w:t xml:space="preserve">      </w:t>
      </w:r>
      <w:proofErr w:type="gramStart"/>
      <w:r>
        <w:t>throws</w:t>
      </w:r>
      <w:proofErr w:type="gramEnd"/>
      <w:r>
        <w:t xml:space="preserve"> Throwable</w:t>
      </w:r>
    </w:p>
    <w:p w14:paraId="317AD1D4" w14:textId="77777777" w:rsidR="004359A0" w:rsidRDefault="004359A0" w:rsidP="004359A0">
      <w:pPr>
        <w:pStyle w:val="Code"/>
      </w:pPr>
      <w:r>
        <w:t xml:space="preserve">   {</w:t>
      </w:r>
    </w:p>
    <w:p w14:paraId="4FD07813" w14:textId="77777777" w:rsidR="004359A0" w:rsidRDefault="004359A0" w:rsidP="004359A0">
      <w:pPr>
        <w:pStyle w:val="Code"/>
      </w:pPr>
      <w:r>
        <w:t xml:space="preserve">      </w:t>
      </w:r>
      <w:proofErr w:type="gramStart"/>
      <w:r>
        <w:t>boolean</w:t>
      </w:r>
      <w:proofErr w:type="gramEnd"/>
      <w:r>
        <w:t xml:space="preserve">      verify;</w:t>
      </w:r>
    </w:p>
    <w:p w14:paraId="0B9B4460" w14:textId="77777777" w:rsidR="004359A0" w:rsidRDefault="004359A0" w:rsidP="004359A0">
      <w:pPr>
        <w:pStyle w:val="Code"/>
      </w:pPr>
      <w:r>
        <w:t xml:space="preserve">      </w:t>
      </w:r>
      <w:proofErr w:type="spellStart"/>
      <w:proofErr w:type="gramStart"/>
      <w:r>
        <w:t>java.io.File</w:t>
      </w:r>
      <w:proofErr w:type="spellEnd"/>
      <w:proofErr w:type="gramEnd"/>
      <w:r>
        <w:t xml:space="preserve"> </w:t>
      </w:r>
      <w:proofErr w:type="spellStart"/>
      <w:r>
        <w:t>localDirectory</w:t>
      </w:r>
      <w:proofErr w:type="spellEnd"/>
      <w:r>
        <w:t>;</w:t>
      </w:r>
    </w:p>
    <w:p w14:paraId="5E9AD7B0" w14:textId="77777777" w:rsidR="004359A0" w:rsidRDefault="004359A0" w:rsidP="004359A0">
      <w:pPr>
        <w:pStyle w:val="Code"/>
      </w:pPr>
      <w:r>
        <w:t xml:space="preserve">      </w:t>
      </w:r>
      <w:proofErr w:type="spellStart"/>
      <w:r>
        <w:t>MyCalculator</w:t>
      </w:r>
      <w:proofErr w:type="spellEnd"/>
      <w:r>
        <w:t xml:space="preserve"> calculator;</w:t>
      </w:r>
    </w:p>
    <w:p w14:paraId="75515958" w14:textId="77777777" w:rsidR="004359A0" w:rsidRDefault="004359A0" w:rsidP="004359A0">
      <w:pPr>
        <w:pStyle w:val="Code"/>
      </w:pPr>
    </w:p>
    <w:p w14:paraId="4CDD8013" w14:textId="77777777" w:rsidR="004359A0" w:rsidRDefault="004359A0" w:rsidP="004359A0">
      <w:pPr>
        <w:pStyle w:val="Code"/>
      </w:pPr>
      <w:r>
        <w:t xml:space="preserve">      </w:t>
      </w:r>
      <w:proofErr w:type="gramStart"/>
      <w:r>
        <w:t>verify</w:t>
      </w:r>
      <w:proofErr w:type="gramEnd"/>
      <w:r>
        <w:t xml:space="preserve"> = </w:t>
      </w:r>
      <w:proofErr w:type="spellStart"/>
      <w:r>
        <w:t>testManager.initialize</w:t>
      </w:r>
      <w:proofErr w:type="spellEnd"/>
      <w:r>
        <w:t xml:space="preserve">( new </w:t>
      </w:r>
      <w:proofErr w:type="spellStart"/>
      <w:r>
        <w:t>com.undercamber.Tag</w:t>
      </w:r>
      <w:proofErr w:type="spellEnd"/>
      <w:r>
        <w:t>("Division") );</w:t>
      </w:r>
    </w:p>
    <w:p w14:paraId="68874386" w14:textId="77777777" w:rsidR="004359A0" w:rsidRDefault="004359A0" w:rsidP="004359A0">
      <w:pPr>
        <w:pStyle w:val="Code"/>
      </w:pPr>
    </w:p>
    <w:p w14:paraId="283657BA" w14:textId="77777777" w:rsidR="004359A0" w:rsidRDefault="004359A0" w:rsidP="004359A0">
      <w:pPr>
        <w:pStyle w:val="Code"/>
      </w:pPr>
      <w:r>
        <w:t xml:space="preserve">      </w:t>
      </w:r>
      <w:proofErr w:type="gramStart"/>
      <w:r>
        <w:t>if</w:t>
      </w:r>
      <w:proofErr w:type="gramEnd"/>
      <w:r>
        <w:t xml:space="preserve"> ( verify )</w:t>
      </w:r>
    </w:p>
    <w:p w14:paraId="47D05190" w14:textId="77777777" w:rsidR="004359A0" w:rsidRDefault="004359A0" w:rsidP="004359A0">
      <w:pPr>
        <w:pStyle w:val="Code"/>
      </w:pPr>
      <w:r>
        <w:t xml:space="preserve">      {</w:t>
      </w:r>
    </w:p>
    <w:p w14:paraId="1DD5D6BC" w14:textId="77777777" w:rsidR="004359A0" w:rsidRDefault="004359A0" w:rsidP="004359A0">
      <w:pPr>
        <w:pStyle w:val="Code"/>
      </w:pPr>
      <w:r>
        <w:t xml:space="preserve">         </w:t>
      </w:r>
      <w:proofErr w:type="spellStart"/>
      <w:proofErr w:type="gramStart"/>
      <w:r>
        <w:t>localDirectory</w:t>
      </w:r>
      <w:proofErr w:type="spellEnd"/>
      <w:proofErr w:type="gramEnd"/>
      <w:r>
        <w:t xml:space="preserve"> = new </w:t>
      </w:r>
      <w:proofErr w:type="spellStart"/>
      <w:r>
        <w:t>java.io.File</w:t>
      </w:r>
      <w:proofErr w:type="spellEnd"/>
      <w:r>
        <w:t xml:space="preserve">( </w:t>
      </w:r>
      <w:proofErr w:type="spellStart"/>
      <w:r>
        <w:t>parentDirectory</w:t>
      </w:r>
      <w:proofErr w:type="spellEnd"/>
      <w:r>
        <w:t>, "</w:t>
      </w:r>
      <w:proofErr w:type="spellStart"/>
      <w:r>
        <w:t>DivisionChecker</w:t>
      </w:r>
      <w:proofErr w:type="spellEnd"/>
      <w:r>
        <w:t>" );</w:t>
      </w:r>
    </w:p>
    <w:p w14:paraId="2F9BA079" w14:textId="77777777" w:rsidR="004359A0" w:rsidRDefault="004359A0" w:rsidP="004359A0">
      <w:pPr>
        <w:pStyle w:val="Code"/>
      </w:pPr>
      <w:r>
        <w:t xml:space="preserve">         </w:t>
      </w:r>
      <w:proofErr w:type="spellStart"/>
      <w:proofErr w:type="gramStart"/>
      <w:r>
        <w:t>localDirectory.mkdirs</w:t>
      </w:r>
      <w:proofErr w:type="spellEnd"/>
      <w:r>
        <w:t>(</w:t>
      </w:r>
      <w:proofErr w:type="gramEnd"/>
      <w:r>
        <w:t>);</w:t>
      </w:r>
    </w:p>
    <w:p w14:paraId="006801F3" w14:textId="77777777" w:rsidR="004359A0" w:rsidRDefault="004359A0" w:rsidP="004359A0">
      <w:pPr>
        <w:pStyle w:val="Code"/>
      </w:pPr>
      <w:r>
        <w:t xml:space="preserve">         </w:t>
      </w:r>
      <w:proofErr w:type="gramStart"/>
      <w:r>
        <w:t>calculator</w:t>
      </w:r>
      <w:proofErr w:type="gramEnd"/>
      <w:r>
        <w:t xml:space="preserve"> = new </w:t>
      </w:r>
      <w:proofErr w:type="spellStart"/>
      <w:r>
        <w:t>MyCalculator</w:t>
      </w:r>
      <w:proofErr w:type="spellEnd"/>
      <w:r>
        <w:t xml:space="preserve">( new </w:t>
      </w:r>
      <w:proofErr w:type="spellStart"/>
      <w:r>
        <w:t>java.io.File</w:t>
      </w:r>
      <w:proofErr w:type="spellEnd"/>
      <w:r>
        <w:t>(</w:t>
      </w:r>
      <w:proofErr w:type="spellStart"/>
      <w:r>
        <w:t>localDirectory</w:t>
      </w:r>
      <w:proofErr w:type="spellEnd"/>
      <w:r>
        <w:t>,"CalculatorOutput.txt") );</w:t>
      </w:r>
    </w:p>
    <w:p w14:paraId="311F7F66" w14:textId="77777777" w:rsidR="004359A0" w:rsidRDefault="004359A0" w:rsidP="004359A0">
      <w:pPr>
        <w:pStyle w:val="Code"/>
      </w:pPr>
      <w:r>
        <w:t xml:space="preserve">      }</w:t>
      </w:r>
    </w:p>
    <w:p w14:paraId="206747C5" w14:textId="77777777" w:rsidR="004359A0" w:rsidRDefault="004359A0" w:rsidP="004359A0">
      <w:pPr>
        <w:pStyle w:val="Code"/>
      </w:pPr>
      <w:r>
        <w:t xml:space="preserve">      </w:t>
      </w:r>
      <w:proofErr w:type="gramStart"/>
      <w:r>
        <w:t>else</w:t>
      </w:r>
      <w:proofErr w:type="gramEnd"/>
    </w:p>
    <w:p w14:paraId="35391F04" w14:textId="77777777" w:rsidR="004359A0" w:rsidRDefault="004359A0" w:rsidP="004359A0">
      <w:pPr>
        <w:pStyle w:val="Code"/>
      </w:pPr>
      <w:r>
        <w:t xml:space="preserve">      {</w:t>
      </w:r>
    </w:p>
    <w:p w14:paraId="6B67BD1C" w14:textId="77777777" w:rsidR="004359A0" w:rsidRDefault="004359A0" w:rsidP="004359A0">
      <w:pPr>
        <w:pStyle w:val="Code"/>
      </w:pPr>
      <w:r>
        <w:t xml:space="preserve">         </w:t>
      </w:r>
      <w:proofErr w:type="gramStart"/>
      <w:r>
        <w:t>calculator</w:t>
      </w:r>
      <w:proofErr w:type="gramEnd"/>
      <w:r>
        <w:t xml:space="preserve"> = null;</w:t>
      </w:r>
    </w:p>
    <w:p w14:paraId="05CEC127" w14:textId="77777777" w:rsidR="004359A0" w:rsidRDefault="004359A0" w:rsidP="004359A0">
      <w:pPr>
        <w:pStyle w:val="Code"/>
      </w:pPr>
      <w:r>
        <w:t xml:space="preserve">      }</w:t>
      </w:r>
    </w:p>
    <w:p w14:paraId="67D4B0E2" w14:textId="77777777" w:rsidR="004359A0" w:rsidRDefault="004359A0" w:rsidP="004359A0">
      <w:pPr>
        <w:pStyle w:val="Code"/>
      </w:pPr>
    </w:p>
    <w:p w14:paraId="6592C563" w14:textId="77777777" w:rsidR="004359A0" w:rsidRDefault="004359A0" w:rsidP="004359A0">
      <w:pPr>
        <w:pStyle w:val="Code"/>
      </w:pPr>
      <w:r>
        <w:t xml:space="preserve">      </w:t>
      </w:r>
      <w:proofErr w:type="spellStart"/>
      <w:r>
        <w:t>testManager.addSubtest</w:t>
      </w:r>
      <w:proofErr w:type="spellEnd"/>
      <w:proofErr w:type="gramStart"/>
      <w:r>
        <w:t>( tm</w:t>
      </w:r>
      <w:proofErr w:type="gramEnd"/>
      <w:r>
        <w:t xml:space="preserve"> -&gt; </w:t>
      </w:r>
      <w:proofErr w:type="spellStart"/>
      <w:r>
        <w:t>checkDivision</w:t>
      </w:r>
      <w:proofErr w:type="spellEnd"/>
      <w:r>
        <w:t>(tm,calculator,2,2,1) );</w:t>
      </w:r>
    </w:p>
    <w:p w14:paraId="4AAB4766" w14:textId="77777777" w:rsidR="004359A0" w:rsidRDefault="004359A0" w:rsidP="004359A0">
      <w:pPr>
        <w:pStyle w:val="Code"/>
      </w:pPr>
      <w:r>
        <w:t xml:space="preserve">      </w:t>
      </w:r>
      <w:proofErr w:type="spellStart"/>
      <w:r>
        <w:t>testManager.addSubtest</w:t>
      </w:r>
      <w:proofErr w:type="spellEnd"/>
      <w:proofErr w:type="gramStart"/>
      <w:r>
        <w:t>( tm</w:t>
      </w:r>
      <w:proofErr w:type="gramEnd"/>
      <w:r>
        <w:t xml:space="preserve"> -&gt; </w:t>
      </w:r>
      <w:proofErr w:type="spellStart"/>
      <w:r>
        <w:t>checkDivision</w:t>
      </w:r>
      <w:proofErr w:type="spellEnd"/>
      <w:r>
        <w:t>(tm,calculator,18,6,3) );</w:t>
      </w:r>
    </w:p>
    <w:p w14:paraId="27DEE521" w14:textId="77777777" w:rsidR="004359A0" w:rsidRDefault="004359A0" w:rsidP="004359A0">
      <w:pPr>
        <w:pStyle w:val="Code"/>
      </w:pPr>
      <w:r>
        <w:t xml:space="preserve">      </w:t>
      </w:r>
      <w:proofErr w:type="spellStart"/>
      <w:r>
        <w:t>testManager.addSubtest</w:t>
      </w:r>
      <w:proofErr w:type="spellEnd"/>
      <w:proofErr w:type="gramStart"/>
      <w:r>
        <w:t>( tm</w:t>
      </w:r>
      <w:proofErr w:type="gramEnd"/>
      <w:r>
        <w:t xml:space="preserve"> -&gt; </w:t>
      </w:r>
      <w:proofErr w:type="spellStart"/>
      <w:r>
        <w:t>checkDivideByZero</w:t>
      </w:r>
      <w:proofErr w:type="spellEnd"/>
      <w:r>
        <w:t>(</w:t>
      </w:r>
      <w:proofErr w:type="spellStart"/>
      <w:r>
        <w:t>tm,calculator</w:t>
      </w:r>
      <w:proofErr w:type="spellEnd"/>
      <w:r>
        <w:t>) );</w:t>
      </w:r>
    </w:p>
    <w:p w14:paraId="2D08EAFF" w14:textId="77777777" w:rsidR="004359A0" w:rsidRDefault="004359A0" w:rsidP="004359A0">
      <w:pPr>
        <w:pStyle w:val="Code"/>
      </w:pPr>
      <w:r>
        <w:t xml:space="preserve">   }</w:t>
      </w:r>
    </w:p>
    <w:p w14:paraId="4A2C0177" w14:textId="77777777" w:rsidR="004359A0" w:rsidRDefault="004359A0" w:rsidP="004359A0">
      <w:pPr>
        <w:pStyle w:val="Code"/>
      </w:pPr>
    </w:p>
    <w:p w14:paraId="1541215A" w14:textId="77777777" w:rsidR="004359A0" w:rsidRDefault="004359A0" w:rsidP="004359A0">
      <w:pPr>
        <w:pStyle w:val="Code"/>
      </w:pPr>
      <w:r>
        <w:t xml:space="preserve">   </w:t>
      </w:r>
      <w:proofErr w:type="gramStart"/>
      <w:r>
        <w:t>private</w:t>
      </w:r>
      <w:proofErr w:type="gramEnd"/>
      <w:r>
        <w:t xml:space="preserve"> void </w:t>
      </w:r>
      <w:proofErr w:type="spellStart"/>
      <w:r>
        <w:t>checkDivision</w:t>
      </w:r>
      <w:proofErr w:type="spellEnd"/>
      <w:r>
        <w:t xml:space="preserve">( </w:t>
      </w:r>
      <w:proofErr w:type="spellStart"/>
      <w:r>
        <w:t>com.undercamber.TestManager</w:t>
      </w:r>
      <w:proofErr w:type="spellEnd"/>
      <w:r>
        <w:t xml:space="preserve"> testManager,</w:t>
      </w:r>
    </w:p>
    <w:p w14:paraId="7EA93B7B" w14:textId="77777777" w:rsidR="004359A0" w:rsidRDefault="004359A0" w:rsidP="004359A0">
      <w:pPr>
        <w:pStyle w:val="Code"/>
      </w:pPr>
      <w:r>
        <w:t xml:space="preserve">                               </w:t>
      </w:r>
      <w:proofErr w:type="spellStart"/>
      <w:r>
        <w:t>MyCalculator</w:t>
      </w:r>
      <w:proofErr w:type="spellEnd"/>
      <w:r>
        <w:t xml:space="preserve">                calculator,</w:t>
      </w:r>
    </w:p>
    <w:p w14:paraId="3D5BC9F5" w14:textId="77777777" w:rsidR="004359A0" w:rsidRDefault="004359A0" w:rsidP="004359A0">
      <w:pPr>
        <w:pStyle w:val="Code"/>
      </w:pPr>
      <w:r>
        <w:t xml:space="preserve">                               </w:t>
      </w:r>
      <w:proofErr w:type="gramStart"/>
      <w:r>
        <w:t>double</w:t>
      </w:r>
      <w:proofErr w:type="gramEnd"/>
      <w:r>
        <w:t xml:space="preserve">                      numerator,</w:t>
      </w:r>
    </w:p>
    <w:p w14:paraId="055F819E" w14:textId="77777777" w:rsidR="004359A0" w:rsidRDefault="004359A0" w:rsidP="004359A0">
      <w:pPr>
        <w:pStyle w:val="Code"/>
      </w:pPr>
      <w:r>
        <w:t xml:space="preserve">                               </w:t>
      </w:r>
      <w:proofErr w:type="gramStart"/>
      <w:r>
        <w:t>double</w:t>
      </w:r>
      <w:proofErr w:type="gramEnd"/>
      <w:r>
        <w:t xml:space="preserve">                      denominator,</w:t>
      </w:r>
    </w:p>
    <w:p w14:paraId="3BFC340F" w14:textId="77777777" w:rsidR="004359A0" w:rsidRDefault="004359A0" w:rsidP="004359A0">
      <w:pPr>
        <w:pStyle w:val="Code"/>
      </w:pPr>
      <w:r>
        <w:t xml:space="preserve">                               </w:t>
      </w:r>
      <w:proofErr w:type="gramStart"/>
      <w:r>
        <w:t>double</w:t>
      </w:r>
      <w:proofErr w:type="gramEnd"/>
      <w:r>
        <w:t xml:space="preserve">                      </w:t>
      </w:r>
      <w:proofErr w:type="spellStart"/>
      <w:r>
        <w:t>expectedResult</w:t>
      </w:r>
      <w:proofErr w:type="spellEnd"/>
      <w:r>
        <w:t xml:space="preserve"> )</w:t>
      </w:r>
    </w:p>
    <w:p w14:paraId="5565FCFD" w14:textId="77777777" w:rsidR="004359A0" w:rsidRDefault="004359A0" w:rsidP="004359A0">
      <w:pPr>
        <w:pStyle w:val="Code"/>
      </w:pPr>
      <w:r>
        <w:t xml:space="preserve">      </w:t>
      </w:r>
      <w:proofErr w:type="gramStart"/>
      <w:r>
        <w:t>throws</w:t>
      </w:r>
      <w:proofErr w:type="gramEnd"/>
      <w:r>
        <w:t xml:space="preserve"> Throwable</w:t>
      </w:r>
    </w:p>
    <w:p w14:paraId="44A75212" w14:textId="77777777" w:rsidR="004359A0" w:rsidRDefault="004359A0" w:rsidP="004359A0">
      <w:pPr>
        <w:pStyle w:val="Code"/>
      </w:pPr>
      <w:r>
        <w:t xml:space="preserve">   {</w:t>
      </w:r>
    </w:p>
    <w:p w14:paraId="62046669" w14:textId="77777777" w:rsidR="004359A0" w:rsidRDefault="004359A0" w:rsidP="004359A0">
      <w:pPr>
        <w:pStyle w:val="Code"/>
      </w:pPr>
      <w:r>
        <w:t xml:space="preserve">      </w:t>
      </w:r>
      <w:proofErr w:type="gramStart"/>
      <w:r>
        <w:t>boolean</w:t>
      </w:r>
      <w:proofErr w:type="gramEnd"/>
      <w:r>
        <w:t xml:space="preserve"> verify;</w:t>
      </w:r>
    </w:p>
    <w:p w14:paraId="5DD9BD3C" w14:textId="77777777" w:rsidR="004359A0" w:rsidRDefault="004359A0" w:rsidP="004359A0">
      <w:pPr>
        <w:pStyle w:val="Code"/>
      </w:pPr>
      <w:r>
        <w:t xml:space="preserve">      </w:t>
      </w:r>
      <w:proofErr w:type="gramStart"/>
      <w:r>
        <w:t>double  result</w:t>
      </w:r>
      <w:proofErr w:type="gramEnd"/>
      <w:r>
        <w:t>;</w:t>
      </w:r>
    </w:p>
    <w:p w14:paraId="053D80A4" w14:textId="77777777" w:rsidR="004359A0" w:rsidRDefault="004359A0" w:rsidP="004359A0">
      <w:pPr>
        <w:pStyle w:val="Code"/>
      </w:pPr>
    </w:p>
    <w:p w14:paraId="237CBEE4" w14:textId="77777777" w:rsidR="004359A0" w:rsidRDefault="004359A0" w:rsidP="004359A0">
      <w:pPr>
        <w:pStyle w:val="Code"/>
      </w:pPr>
      <w:r>
        <w:t xml:space="preserve">      </w:t>
      </w:r>
      <w:proofErr w:type="gramStart"/>
      <w:r>
        <w:t>verify</w:t>
      </w:r>
      <w:proofErr w:type="gramEnd"/>
      <w:r>
        <w:t xml:space="preserve"> = </w:t>
      </w:r>
      <w:proofErr w:type="spellStart"/>
      <w:r>
        <w:t>testManager.initialize</w:t>
      </w:r>
      <w:proofErr w:type="spellEnd"/>
      <w:r>
        <w:t xml:space="preserve">( </w:t>
      </w:r>
      <w:proofErr w:type="spellStart"/>
      <w:r>
        <w:t>Double.toString</w:t>
      </w:r>
      <w:proofErr w:type="spellEnd"/>
      <w:r>
        <w:t xml:space="preserve">(numerator) + "," + denominator + "," + </w:t>
      </w:r>
      <w:proofErr w:type="spellStart"/>
      <w:r>
        <w:t>expectedResult</w:t>
      </w:r>
      <w:proofErr w:type="spellEnd"/>
      <w:r>
        <w:t xml:space="preserve"> );</w:t>
      </w:r>
    </w:p>
    <w:p w14:paraId="03B3E3DC" w14:textId="77777777" w:rsidR="004359A0" w:rsidRDefault="004359A0" w:rsidP="004359A0">
      <w:pPr>
        <w:pStyle w:val="Code"/>
      </w:pPr>
    </w:p>
    <w:p w14:paraId="273916C9" w14:textId="77777777" w:rsidR="004359A0" w:rsidRDefault="004359A0" w:rsidP="004359A0">
      <w:pPr>
        <w:pStyle w:val="Code"/>
      </w:pPr>
      <w:r>
        <w:t xml:space="preserve">      </w:t>
      </w:r>
      <w:proofErr w:type="gramStart"/>
      <w:r>
        <w:t>if</w:t>
      </w:r>
      <w:proofErr w:type="gramEnd"/>
      <w:r>
        <w:t xml:space="preserve"> ( verify )</w:t>
      </w:r>
    </w:p>
    <w:p w14:paraId="542BE8C5" w14:textId="77777777" w:rsidR="004359A0" w:rsidRDefault="004359A0" w:rsidP="004359A0">
      <w:pPr>
        <w:pStyle w:val="Code"/>
      </w:pPr>
      <w:r>
        <w:t xml:space="preserve">      {</w:t>
      </w:r>
    </w:p>
    <w:p w14:paraId="338DBFE8" w14:textId="77777777" w:rsidR="004359A0" w:rsidRDefault="004359A0" w:rsidP="004359A0">
      <w:pPr>
        <w:pStyle w:val="Code"/>
      </w:pPr>
      <w:r>
        <w:t xml:space="preserve">         </w:t>
      </w:r>
      <w:proofErr w:type="gramStart"/>
      <w:r>
        <w:t>result</w:t>
      </w:r>
      <w:proofErr w:type="gramEnd"/>
      <w:r>
        <w:t xml:space="preserve"> = </w:t>
      </w:r>
      <w:proofErr w:type="spellStart"/>
      <w:r>
        <w:t>calculator.divide</w:t>
      </w:r>
      <w:proofErr w:type="spellEnd"/>
      <w:r>
        <w:t>( numerator, denominator );</w:t>
      </w:r>
    </w:p>
    <w:p w14:paraId="60080829" w14:textId="77777777" w:rsidR="004359A0" w:rsidRDefault="004359A0" w:rsidP="004359A0">
      <w:pPr>
        <w:pStyle w:val="Code"/>
      </w:pPr>
      <w:r>
        <w:t xml:space="preserve">         </w:t>
      </w:r>
      <w:proofErr w:type="gramStart"/>
      <w:r>
        <w:t>if</w:t>
      </w:r>
      <w:proofErr w:type="gramEnd"/>
      <w:r>
        <w:t xml:space="preserve"> ( result != </w:t>
      </w:r>
      <w:proofErr w:type="spellStart"/>
      <w:r>
        <w:t>expectedResult</w:t>
      </w:r>
      <w:proofErr w:type="spellEnd"/>
      <w:r>
        <w:t xml:space="preserve"> )</w:t>
      </w:r>
    </w:p>
    <w:p w14:paraId="2F2E07C7" w14:textId="77777777" w:rsidR="004359A0" w:rsidRDefault="004359A0" w:rsidP="004359A0">
      <w:pPr>
        <w:pStyle w:val="Code"/>
      </w:pPr>
      <w:r>
        <w:t xml:space="preserve">         {</w:t>
      </w:r>
    </w:p>
    <w:p w14:paraId="13ED32F0" w14:textId="77777777" w:rsidR="004359A0" w:rsidRDefault="004359A0" w:rsidP="004359A0">
      <w:pPr>
        <w:pStyle w:val="Code"/>
      </w:pPr>
      <w:r>
        <w:t xml:space="preserve">            </w:t>
      </w:r>
      <w:proofErr w:type="spellStart"/>
      <w:proofErr w:type="gramStart"/>
      <w:r>
        <w:t>testManager.addException</w:t>
      </w:r>
      <w:proofErr w:type="spellEnd"/>
      <w:r>
        <w:t>(</w:t>
      </w:r>
      <w:proofErr w:type="gramEnd"/>
      <w:r>
        <w:t xml:space="preserve"> new Exception("Incorrect result.  Expected = "+</w:t>
      </w:r>
      <w:proofErr w:type="spellStart"/>
      <w:r>
        <w:t>expectedResult</w:t>
      </w:r>
      <w:proofErr w:type="spellEnd"/>
      <w:r>
        <w:t>+".  Found = "+result</w:t>
      </w:r>
      <w:proofErr w:type="gramStart"/>
      <w:r>
        <w:t>) )</w:t>
      </w:r>
      <w:proofErr w:type="gramEnd"/>
      <w:r>
        <w:t>;</w:t>
      </w:r>
    </w:p>
    <w:p w14:paraId="0DC7EC45" w14:textId="77777777" w:rsidR="004359A0" w:rsidRDefault="004359A0" w:rsidP="004359A0">
      <w:pPr>
        <w:pStyle w:val="Code"/>
      </w:pPr>
      <w:r>
        <w:t xml:space="preserve">         }</w:t>
      </w:r>
    </w:p>
    <w:p w14:paraId="49BFC6B1" w14:textId="77777777" w:rsidR="004359A0" w:rsidRDefault="004359A0" w:rsidP="004359A0">
      <w:pPr>
        <w:pStyle w:val="Code"/>
      </w:pPr>
      <w:r>
        <w:t xml:space="preserve">      }</w:t>
      </w:r>
    </w:p>
    <w:p w14:paraId="5D3653E8" w14:textId="77777777" w:rsidR="004359A0" w:rsidRDefault="004359A0" w:rsidP="004359A0">
      <w:pPr>
        <w:pStyle w:val="Code"/>
      </w:pPr>
      <w:r>
        <w:t xml:space="preserve">   }</w:t>
      </w:r>
    </w:p>
    <w:p w14:paraId="083DE2CC" w14:textId="77777777" w:rsidR="004359A0" w:rsidRDefault="004359A0" w:rsidP="004359A0">
      <w:pPr>
        <w:pStyle w:val="Code"/>
      </w:pPr>
    </w:p>
    <w:p w14:paraId="493254B8" w14:textId="77777777" w:rsidR="004359A0" w:rsidRDefault="004359A0" w:rsidP="004359A0">
      <w:pPr>
        <w:pStyle w:val="Code"/>
      </w:pPr>
      <w:r>
        <w:t xml:space="preserve">   </w:t>
      </w:r>
      <w:proofErr w:type="gramStart"/>
      <w:r>
        <w:t>private</w:t>
      </w:r>
      <w:proofErr w:type="gramEnd"/>
      <w:r>
        <w:t xml:space="preserve"> void </w:t>
      </w:r>
      <w:proofErr w:type="spellStart"/>
      <w:r>
        <w:t>checkDivideByZero</w:t>
      </w:r>
      <w:proofErr w:type="spellEnd"/>
      <w:r>
        <w:t xml:space="preserve">( </w:t>
      </w:r>
      <w:proofErr w:type="spellStart"/>
      <w:r>
        <w:t>com.undercamber.TestManager</w:t>
      </w:r>
      <w:proofErr w:type="spellEnd"/>
      <w:r>
        <w:t xml:space="preserve"> testManager,</w:t>
      </w:r>
    </w:p>
    <w:p w14:paraId="2AE901EB" w14:textId="77777777" w:rsidR="004359A0" w:rsidRDefault="004359A0" w:rsidP="004359A0">
      <w:pPr>
        <w:pStyle w:val="Code"/>
      </w:pPr>
      <w:r>
        <w:t xml:space="preserve">                                   </w:t>
      </w:r>
      <w:proofErr w:type="spellStart"/>
      <w:r>
        <w:t>MyCalculator</w:t>
      </w:r>
      <w:proofErr w:type="spellEnd"/>
      <w:r>
        <w:t xml:space="preserve">                </w:t>
      </w:r>
      <w:proofErr w:type="gramStart"/>
      <w:r>
        <w:t>calculator )</w:t>
      </w:r>
      <w:proofErr w:type="gramEnd"/>
    </w:p>
    <w:p w14:paraId="47FB5D80" w14:textId="77777777" w:rsidR="004359A0" w:rsidRDefault="004359A0" w:rsidP="004359A0">
      <w:pPr>
        <w:pStyle w:val="Code"/>
      </w:pPr>
      <w:r>
        <w:t xml:space="preserve">      </w:t>
      </w:r>
      <w:proofErr w:type="gramStart"/>
      <w:r>
        <w:t>throws</w:t>
      </w:r>
      <w:proofErr w:type="gramEnd"/>
      <w:r>
        <w:t xml:space="preserve"> Throwable</w:t>
      </w:r>
    </w:p>
    <w:p w14:paraId="113EDC22" w14:textId="77777777" w:rsidR="004359A0" w:rsidRDefault="004359A0" w:rsidP="004359A0">
      <w:pPr>
        <w:pStyle w:val="Code"/>
      </w:pPr>
      <w:r>
        <w:t xml:space="preserve">   {</w:t>
      </w:r>
    </w:p>
    <w:p w14:paraId="338FB5A8" w14:textId="77777777" w:rsidR="004359A0" w:rsidRDefault="004359A0" w:rsidP="004359A0">
      <w:pPr>
        <w:pStyle w:val="Code"/>
      </w:pPr>
      <w:r>
        <w:t xml:space="preserve">      </w:t>
      </w:r>
      <w:proofErr w:type="gramStart"/>
      <w:r>
        <w:t>boolean</w:t>
      </w:r>
      <w:proofErr w:type="gramEnd"/>
      <w:r>
        <w:t xml:space="preserve"> verify;</w:t>
      </w:r>
    </w:p>
    <w:p w14:paraId="2B38B571" w14:textId="77777777" w:rsidR="004359A0" w:rsidRDefault="004359A0" w:rsidP="004359A0">
      <w:pPr>
        <w:pStyle w:val="Code"/>
      </w:pPr>
    </w:p>
    <w:p w14:paraId="39956780" w14:textId="77777777" w:rsidR="004359A0" w:rsidRDefault="004359A0" w:rsidP="004359A0">
      <w:pPr>
        <w:pStyle w:val="Code"/>
      </w:pPr>
      <w:r>
        <w:t xml:space="preserve">      </w:t>
      </w:r>
      <w:proofErr w:type="gramStart"/>
      <w:r>
        <w:t>verify</w:t>
      </w:r>
      <w:proofErr w:type="gramEnd"/>
      <w:r>
        <w:t xml:space="preserve"> = </w:t>
      </w:r>
      <w:proofErr w:type="spellStart"/>
      <w:r>
        <w:t>testManager.initialize</w:t>
      </w:r>
      <w:proofErr w:type="spellEnd"/>
      <w:r>
        <w:t>();</w:t>
      </w:r>
    </w:p>
    <w:p w14:paraId="33B05CDD" w14:textId="77777777" w:rsidR="004359A0" w:rsidRDefault="004359A0" w:rsidP="004359A0">
      <w:pPr>
        <w:pStyle w:val="Code"/>
      </w:pPr>
    </w:p>
    <w:p w14:paraId="0FE74914" w14:textId="77777777" w:rsidR="004359A0" w:rsidRDefault="004359A0" w:rsidP="004359A0">
      <w:pPr>
        <w:pStyle w:val="Code"/>
      </w:pPr>
      <w:r>
        <w:t xml:space="preserve">      </w:t>
      </w:r>
      <w:proofErr w:type="gramStart"/>
      <w:r>
        <w:t>if</w:t>
      </w:r>
      <w:proofErr w:type="gramEnd"/>
      <w:r>
        <w:t xml:space="preserve"> ( verify )</w:t>
      </w:r>
    </w:p>
    <w:p w14:paraId="36EB3FFC" w14:textId="77777777" w:rsidR="004359A0" w:rsidRDefault="004359A0" w:rsidP="004359A0">
      <w:pPr>
        <w:pStyle w:val="Code"/>
      </w:pPr>
      <w:r>
        <w:t xml:space="preserve">      {</w:t>
      </w:r>
    </w:p>
    <w:p w14:paraId="7A027777" w14:textId="77777777" w:rsidR="004359A0" w:rsidRDefault="004359A0" w:rsidP="004359A0">
      <w:pPr>
        <w:pStyle w:val="Code"/>
      </w:pPr>
      <w:r>
        <w:t xml:space="preserve">         </w:t>
      </w:r>
      <w:proofErr w:type="gramStart"/>
      <w:r>
        <w:t>try</w:t>
      </w:r>
      <w:proofErr w:type="gramEnd"/>
    </w:p>
    <w:p w14:paraId="4BAE1707" w14:textId="77777777" w:rsidR="004359A0" w:rsidRDefault="004359A0" w:rsidP="004359A0">
      <w:pPr>
        <w:pStyle w:val="Code"/>
      </w:pPr>
      <w:r>
        <w:t xml:space="preserve">         {</w:t>
      </w:r>
    </w:p>
    <w:p w14:paraId="70B638B0" w14:textId="77777777" w:rsidR="004359A0" w:rsidRDefault="004359A0" w:rsidP="004359A0">
      <w:pPr>
        <w:pStyle w:val="Code"/>
      </w:pPr>
      <w:r>
        <w:t xml:space="preserve">            </w:t>
      </w:r>
      <w:proofErr w:type="spellStart"/>
      <w:proofErr w:type="gramStart"/>
      <w:r>
        <w:t>calculator.divide</w:t>
      </w:r>
      <w:proofErr w:type="spellEnd"/>
      <w:r>
        <w:t>(</w:t>
      </w:r>
      <w:proofErr w:type="gramEnd"/>
      <w:r>
        <w:t xml:space="preserve"> 1, 0 );</w:t>
      </w:r>
    </w:p>
    <w:p w14:paraId="19A9AD47" w14:textId="77777777" w:rsidR="004359A0" w:rsidRDefault="004359A0" w:rsidP="004359A0">
      <w:pPr>
        <w:pStyle w:val="Code"/>
      </w:pPr>
      <w:r>
        <w:t xml:space="preserve">            </w:t>
      </w:r>
      <w:proofErr w:type="spellStart"/>
      <w:proofErr w:type="gramStart"/>
      <w:r>
        <w:t>testManager.addException</w:t>
      </w:r>
      <w:proofErr w:type="spellEnd"/>
      <w:r>
        <w:t>(</w:t>
      </w:r>
      <w:proofErr w:type="gramEnd"/>
      <w:r>
        <w:t xml:space="preserve"> new Exception("Did not get expected divide-by-zero exception") );</w:t>
      </w:r>
    </w:p>
    <w:p w14:paraId="1D6941A8" w14:textId="77777777" w:rsidR="004359A0" w:rsidRDefault="004359A0" w:rsidP="004359A0">
      <w:pPr>
        <w:pStyle w:val="Code"/>
      </w:pPr>
      <w:r>
        <w:t xml:space="preserve">         }</w:t>
      </w:r>
    </w:p>
    <w:p w14:paraId="6A087ABB" w14:textId="77777777" w:rsidR="004359A0" w:rsidRDefault="004359A0" w:rsidP="004359A0">
      <w:pPr>
        <w:pStyle w:val="Code"/>
      </w:pPr>
      <w:r>
        <w:t xml:space="preserve">         </w:t>
      </w:r>
      <w:proofErr w:type="gramStart"/>
      <w:r>
        <w:t>catch</w:t>
      </w:r>
      <w:proofErr w:type="gramEnd"/>
      <w:r>
        <w:t xml:space="preserve"> ( </w:t>
      </w:r>
      <w:proofErr w:type="spellStart"/>
      <w:r>
        <w:t>RuntimeException</w:t>
      </w:r>
      <w:proofErr w:type="spellEnd"/>
      <w:r>
        <w:t xml:space="preserve"> expected )</w:t>
      </w:r>
    </w:p>
    <w:p w14:paraId="62595AAF" w14:textId="77777777" w:rsidR="004359A0" w:rsidRDefault="004359A0" w:rsidP="004359A0">
      <w:pPr>
        <w:pStyle w:val="Code"/>
      </w:pPr>
      <w:r>
        <w:t xml:space="preserve">         {</w:t>
      </w:r>
    </w:p>
    <w:p w14:paraId="18F8C3FE" w14:textId="77777777" w:rsidR="004359A0" w:rsidRDefault="004359A0" w:rsidP="004359A0">
      <w:pPr>
        <w:pStyle w:val="Code"/>
      </w:pPr>
      <w:r>
        <w:t xml:space="preserve">         }</w:t>
      </w:r>
    </w:p>
    <w:p w14:paraId="1A83A7A4" w14:textId="77777777" w:rsidR="004359A0" w:rsidRDefault="004359A0" w:rsidP="004359A0">
      <w:pPr>
        <w:pStyle w:val="Code"/>
      </w:pPr>
      <w:r>
        <w:t xml:space="preserve">      }</w:t>
      </w:r>
    </w:p>
    <w:p w14:paraId="2AB52881" w14:textId="47C2F32D" w:rsidR="0079169C" w:rsidRDefault="004359A0" w:rsidP="004359A0">
      <w:pPr>
        <w:pStyle w:val="Code"/>
      </w:pPr>
      <w:r>
        <w:t xml:space="preserve">   }</w:t>
      </w:r>
    </w:p>
    <w:p w14:paraId="4D4A706E" w14:textId="644ABEE5" w:rsidR="00946F14" w:rsidRDefault="0079169C" w:rsidP="00946F14">
      <w:pPr>
        <w:pStyle w:val="Code"/>
        <w:keepNext w:val="0"/>
      </w:pPr>
      <w:r>
        <w:t>}</w:t>
      </w:r>
    </w:p>
    <w:p w14:paraId="41D15B2B" w14:textId="2F397C11" w:rsidR="00477F87" w:rsidRDefault="00477F87" w:rsidP="00477F87">
      <w:pPr>
        <w:pStyle w:val="Heading2"/>
      </w:pPr>
      <w:bookmarkStart w:id="192" w:name="_Toc531131646"/>
      <w:r>
        <w:lastRenderedPageBreak/>
        <w:t>The Configurat</w:t>
      </w:r>
      <w:r w:rsidR="0097497D">
        <w:t>or</w:t>
      </w:r>
      <w:bookmarkEnd w:id="192"/>
    </w:p>
    <w:p w14:paraId="3BC804C0" w14:textId="1F7B2044" w:rsidR="00946F14" w:rsidRDefault="00E71222" w:rsidP="00946F14">
      <w:r>
        <w:t>This</w:t>
      </w:r>
      <w:r w:rsidR="00946F14">
        <w:t xml:space="preserve"> configuration</w:t>
      </w:r>
      <w:r w:rsidR="00923E5B">
        <w:t xml:space="preserve"> class </w:t>
      </w:r>
      <w:r>
        <w:t>will work with the example:</w:t>
      </w:r>
    </w:p>
    <w:p w14:paraId="32EC6565" w14:textId="77777777" w:rsidR="002A3450" w:rsidRDefault="002A3450" w:rsidP="002A3450">
      <w:pPr>
        <w:pStyle w:val="Code"/>
      </w:pPr>
      <w:proofErr w:type="gramStart"/>
      <w:r>
        <w:t>package</w:t>
      </w:r>
      <w:proofErr w:type="gramEnd"/>
      <w:r>
        <w:t xml:space="preserve"> </w:t>
      </w:r>
      <w:proofErr w:type="spellStart"/>
      <w:r>
        <w:t>com.mydomain.test</w:t>
      </w:r>
      <w:proofErr w:type="spellEnd"/>
      <w:r>
        <w:t>;</w:t>
      </w:r>
    </w:p>
    <w:p w14:paraId="1488EE9D" w14:textId="77777777" w:rsidR="002A3450" w:rsidRDefault="002A3450" w:rsidP="002A3450">
      <w:pPr>
        <w:pStyle w:val="Code"/>
      </w:pPr>
    </w:p>
    <w:p w14:paraId="6436C809" w14:textId="77777777" w:rsidR="002A3450" w:rsidRDefault="002A3450" w:rsidP="002A3450">
      <w:pPr>
        <w:pStyle w:val="Code"/>
      </w:pPr>
      <w:proofErr w:type="gramStart"/>
      <w:r>
        <w:t>public</w:t>
      </w:r>
      <w:proofErr w:type="gramEnd"/>
      <w:r>
        <w:t xml:space="preserve"> class </w:t>
      </w:r>
      <w:proofErr w:type="spellStart"/>
      <w:r>
        <w:t>ConfigurationCallback</w:t>
      </w:r>
      <w:proofErr w:type="spellEnd"/>
    </w:p>
    <w:p w14:paraId="24A4FAA8" w14:textId="77777777" w:rsidR="002A3450" w:rsidRDefault="002A3450" w:rsidP="002A3450">
      <w:pPr>
        <w:pStyle w:val="Code"/>
      </w:pPr>
      <w:r>
        <w:t xml:space="preserve">   </w:t>
      </w:r>
      <w:proofErr w:type="gramStart"/>
      <w:r>
        <w:t>implements</w:t>
      </w:r>
      <w:proofErr w:type="gramEnd"/>
      <w:r>
        <w:t xml:space="preserve"> </w:t>
      </w:r>
      <w:proofErr w:type="spellStart"/>
      <w:r>
        <w:t>com.undercamber.ConfigurationCallback</w:t>
      </w:r>
      <w:proofErr w:type="spellEnd"/>
    </w:p>
    <w:p w14:paraId="6830BC65" w14:textId="77777777" w:rsidR="002A3450" w:rsidRDefault="002A3450" w:rsidP="002A3450">
      <w:pPr>
        <w:pStyle w:val="Code"/>
      </w:pPr>
      <w:r>
        <w:t>{</w:t>
      </w:r>
    </w:p>
    <w:p w14:paraId="30B865D4" w14:textId="77777777" w:rsidR="002A3450" w:rsidRDefault="002A3450" w:rsidP="002A3450">
      <w:pPr>
        <w:pStyle w:val="Code"/>
      </w:pPr>
      <w:r>
        <w:t xml:space="preserve">   </w:t>
      </w:r>
      <w:proofErr w:type="gramStart"/>
      <w:r>
        <w:t>final</w:t>
      </w:r>
      <w:proofErr w:type="gramEnd"/>
      <w:r>
        <w:t xml:space="preserve"> public void configure( </w:t>
      </w:r>
      <w:proofErr w:type="spellStart"/>
      <w:r>
        <w:t>com.undercamber.Configurator</w:t>
      </w:r>
      <w:proofErr w:type="spellEnd"/>
      <w:r>
        <w:t xml:space="preserve"> configurator )</w:t>
      </w:r>
    </w:p>
    <w:p w14:paraId="2D274883" w14:textId="77777777" w:rsidR="002A3450" w:rsidRDefault="002A3450" w:rsidP="002A3450">
      <w:pPr>
        <w:pStyle w:val="Code"/>
      </w:pPr>
      <w:r>
        <w:t xml:space="preserve">      </w:t>
      </w:r>
      <w:proofErr w:type="gramStart"/>
      <w:r>
        <w:t>throws</w:t>
      </w:r>
      <w:proofErr w:type="gramEnd"/>
      <w:r>
        <w:t xml:space="preserve"> Throwable</w:t>
      </w:r>
    </w:p>
    <w:p w14:paraId="5715A2E7" w14:textId="77777777" w:rsidR="002A3450" w:rsidRDefault="002A3450" w:rsidP="002A3450">
      <w:pPr>
        <w:pStyle w:val="Code"/>
      </w:pPr>
      <w:r>
        <w:t xml:space="preserve">   {</w:t>
      </w:r>
    </w:p>
    <w:p w14:paraId="74176589" w14:textId="77777777" w:rsidR="002A3450" w:rsidRDefault="002A3450" w:rsidP="002A3450">
      <w:pPr>
        <w:pStyle w:val="Code"/>
      </w:pPr>
      <w:r>
        <w:t xml:space="preserve">      </w:t>
      </w:r>
      <w:proofErr w:type="spellStart"/>
      <w:proofErr w:type="gramStart"/>
      <w:r>
        <w:t>com.undercamber.TestSetBuilder</w:t>
      </w:r>
      <w:proofErr w:type="spellEnd"/>
      <w:proofErr w:type="gramEnd"/>
      <w:r>
        <w:t xml:space="preserve"> </w:t>
      </w:r>
      <w:proofErr w:type="spellStart"/>
      <w:r>
        <w:t>testSetBuilder</w:t>
      </w:r>
      <w:proofErr w:type="spellEnd"/>
      <w:r>
        <w:t>;</w:t>
      </w:r>
    </w:p>
    <w:p w14:paraId="409F2F02" w14:textId="77777777" w:rsidR="002A3450" w:rsidRDefault="002A3450" w:rsidP="002A3450">
      <w:pPr>
        <w:pStyle w:val="Code"/>
      </w:pPr>
    </w:p>
    <w:p w14:paraId="35DB2B7B" w14:textId="3DF55D96" w:rsidR="002A3450" w:rsidRDefault="002A3450" w:rsidP="002A3450">
      <w:pPr>
        <w:pStyle w:val="Code"/>
      </w:pPr>
      <w:r>
        <w:t xml:space="preserve">      </w:t>
      </w:r>
      <w:proofErr w:type="spellStart"/>
      <w:proofErr w:type="gramStart"/>
      <w:r>
        <w:t>configurator.setSuiteName</w:t>
      </w:r>
      <w:proofErr w:type="spellEnd"/>
      <w:r>
        <w:t>(</w:t>
      </w:r>
      <w:proofErr w:type="gramEnd"/>
      <w:r>
        <w:t xml:space="preserve"> "</w:t>
      </w:r>
      <w:proofErr w:type="spellStart"/>
      <w:r>
        <w:t>CalculatorTest</w:t>
      </w:r>
      <w:proofErr w:type="spellEnd"/>
      <w:r>
        <w:t>" );</w:t>
      </w:r>
    </w:p>
    <w:p w14:paraId="44EE0947" w14:textId="77777777" w:rsidR="002A3450" w:rsidRDefault="002A3450" w:rsidP="002A3450">
      <w:pPr>
        <w:pStyle w:val="Code"/>
      </w:pPr>
    </w:p>
    <w:p w14:paraId="7AE6BD4F" w14:textId="77777777" w:rsidR="002A3450" w:rsidRDefault="002A3450" w:rsidP="002A3450">
      <w:pPr>
        <w:pStyle w:val="Code"/>
      </w:pPr>
      <w:r>
        <w:t xml:space="preserve">      </w:t>
      </w:r>
      <w:proofErr w:type="spellStart"/>
      <w:proofErr w:type="gramStart"/>
      <w:r>
        <w:t>testSetBuilder</w:t>
      </w:r>
      <w:proofErr w:type="spellEnd"/>
      <w:proofErr w:type="gramEnd"/>
      <w:r>
        <w:t xml:space="preserve"> = </w:t>
      </w:r>
      <w:proofErr w:type="spellStart"/>
      <w:r>
        <w:t>configurator.getEmptyTestSetBuilder</w:t>
      </w:r>
      <w:proofErr w:type="spellEnd"/>
      <w:r>
        <w:t>();</w:t>
      </w:r>
    </w:p>
    <w:p w14:paraId="00F97BB6" w14:textId="62154A4D" w:rsidR="002A3450" w:rsidRDefault="002A3450" w:rsidP="002A3450">
      <w:pPr>
        <w:pStyle w:val="Code"/>
      </w:pPr>
      <w:r>
        <w:t xml:space="preserve">      </w:t>
      </w:r>
      <w:proofErr w:type="spellStart"/>
      <w:proofErr w:type="gramStart"/>
      <w:r>
        <w:t>testSetBuilder.setTestSetName</w:t>
      </w:r>
      <w:proofErr w:type="spellEnd"/>
      <w:r>
        <w:t>(</w:t>
      </w:r>
      <w:proofErr w:type="gramEnd"/>
      <w:r>
        <w:t xml:space="preserve"> "</w:t>
      </w:r>
      <w:proofErr w:type="spellStart"/>
      <w:r>
        <w:t>CalculatorTest</w:t>
      </w:r>
      <w:proofErr w:type="spellEnd"/>
      <w:r>
        <w:t>" );</w:t>
      </w:r>
    </w:p>
    <w:p w14:paraId="7E0B99E7" w14:textId="56B2D8B4" w:rsidR="002A3450" w:rsidRDefault="002A3450" w:rsidP="002A3450">
      <w:pPr>
        <w:pStyle w:val="Code"/>
      </w:pPr>
      <w:r>
        <w:t xml:space="preserve">    </w:t>
      </w:r>
      <w:r w:rsidR="00C729E5">
        <w:t xml:space="preserve">  </w:t>
      </w:r>
      <w:proofErr w:type="spellStart"/>
      <w:proofErr w:type="gramStart"/>
      <w:r w:rsidR="00C729E5">
        <w:t>testSetBuilder.</w:t>
      </w:r>
      <w:r w:rsidR="008A01DC">
        <w:t>setClass</w:t>
      </w:r>
      <w:proofErr w:type="spellEnd"/>
      <w:r w:rsidR="00C729E5">
        <w:t>(</w:t>
      </w:r>
      <w:proofErr w:type="gramEnd"/>
      <w:r w:rsidR="00C729E5">
        <w:t xml:space="preserve"> </w:t>
      </w:r>
      <w:proofErr w:type="spellStart"/>
      <w:r>
        <w:t>MyTopLevelTest</w:t>
      </w:r>
      <w:r w:rsidR="00C729E5">
        <w:t>.class</w:t>
      </w:r>
      <w:proofErr w:type="spellEnd"/>
      <w:r>
        <w:t xml:space="preserve"> );</w:t>
      </w:r>
    </w:p>
    <w:p w14:paraId="1E1C3A3E" w14:textId="77777777" w:rsidR="002A3450" w:rsidRDefault="002A3450" w:rsidP="002A3450">
      <w:pPr>
        <w:pStyle w:val="Code"/>
      </w:pPr>
      <w:r>
        <w:t xml:space="preserve">      </w:t>
      </w:r>
      <w:proofErr w:type="spellStart"/>
      <w:proofErr w:type="gramStart"/>
      <w:r>
        <w:t>testSetBuilder.createTestSet</w:t>
      </w:r>
      <w:proofErr w:type="spellEnd"/>
      <w:r>
        <w:t>(</w:t>
      </w:r>
      <w:proofErr w:type="gramEnd"/>
      <w:r>
        <w:t>);</w:t>
      </w:r>
    </w:p>
    <w:p w14:paraId="3BF31D30" w14:textId="77777777" w:rsidR="002A3450" w:rsidRDefault="002A3450" w:rsidP="002A3450">
      <w:pPr>
        <w:pStyle w:val="Code"/>
      </w:pPr>
      <w:r>
        <w:t xml:space="preserve">   }</w:t>
      </w:r>
    </w:p>
    <w:p w14:paraId="6E58A671" w14:textId="6827671A" w:rsidR="00120CCD" w:rsidRDefault="002A3450" w:rsidP="002A3450">
      <w:pPr>
        <w:pStyle w:val="Code"/>
        <w:keepNext w:val="0"/>
        <w:keepLines w:val="0"/>
      </w:pPr>
      <w:r>
        <w:t>}</w:t>
      </w:r>
    </w:p>
    <w:p w14:paraId="1E279CAD" w14:textId="77777777" w:rsidR="00186E31" w:rsidRDefault="00186E31" w:rsidP="002A3450">
      <w:pPr>
        <w:pStyle w:val="Code"/>
        <w:keepNext w:val="0"/>
        <w:keepLines w:val="0"/>
      </w:pPr>
    </w:p>
    <w:p w14:paraId="55C6E1E0" w14:textId="15780B4E" w:rsidR="00120CCD" w:rsidRDefault="003013F9" w:rsidP="00477F87">
      <w:pPr>
        <w:pStyle w:val="Heading2"/>
      </w:pPr>
      <w:bookmarkStart w:id="193" w:name="_Toc531131647"/>
      <w:r>
        <w:t>Running the Example</w:t>
      </w:r>
      <w:bookmarkEnd w:id="193"/>
    </w:p>
    <w:p w14:paraId="49D42FA2" w14:textId="6D697C93" w:rsidR="00120CCD" w:rsidRPr="003013F9" w:rsidRDefault="003013F9" w:rsidP="004320F1">
      <w:pPr>
        <w:keepNext/>
        <w:rPr>
          <w:u w:val="single"/>
        </w:rPr>
      </w:pPr>
      <w:r w:rsidRPr="003013F9">
        <w:rPr>
          <w:u w:val="single"/>
        </w:rPr>
        <w:t>Setup</w:t>
      </w:r>
    </w:p>
    <w:p w14:paraId="6A2E120E" w14:textId="1AB6B5C5" w:rsidR="000F3FC6" w:rsidRDefault="000F3FC6" w:rsidP="00F012FF">
      <w:pPr>
        <w:pStyle w:val="ListParagraph"/>
        <w:numPr>
          <w:ilvl w:val="0"/>
          <w:numId w:val="20"/>
        </w:numPr>
      </w:pPr>
      <w:r>
        <w:t>Make sure Java 8 or later is</w:t>
      </w:r>
      <w:r w:rsidR="007D09CF">
        <w:t xml:space="preserve"> installed and in your path</w:t>
      </w:r>
      <w:r>
        <w:t>.</w:t>
      </w:r>
    </w:p>
    <w:p w14:paraId="04778A44" w14:textId="4FCA11EE" w:rsidR="000F3FC6" w:rsidRDefault="000F3FC6" w:rsidP="00F012FF">
      <w:pPr>
        <w:pStyle w:val="ListParagraph"/>
        <w:numPr>
          <w:ilvl w:val="0"/>
          <w:numId w:val="20"/>
        </w:numPr>
      </w:pPr>
      <w:r>
        <w:t xml:space="preserve">Make sure the </w:t>
      </w:r>
      <w:r w:rsidR="00753C3F">
        <w:t>Undercamber</w:t>
      </w:r>
      <w:r>
        <w:t xml:space="preserve"> JAR file is in your classpath.</w:t>
      </w:r>
    </w:p>
    <w:p w14:paraId="79000ABF" w14:textId="3C07908F" w:rsidR="000F3FC6" w:rsidRDefault="000F3FC6" w:rsidP="00F012FF">
      <w:pPr>
        <w:pStyle w:val="ListParagraph"/>
        <w:numPr>
          <w:ilvl w:val="0"/>
          <w:numId w:val="20"/>
        </w:numPr>
      </w:pPr>
      <w:r>
        <w:t xml:space="preserve">Enter the code above for the </w:t>
      </w:r>
      <w:r w:rsidR="00FA33CE">
        <w:t xml:space="preserve">Java </w:t>
      </w:r>
      <w:r>
        <w:t>classes</w:t>
      </w:r>
      <w:r w:rsidR="007D09CF">
        <w:t xml:space="preserve">.  Make sure they are in your classpath, in a </w:t>
      </w:r>
      <w:r w:rsidR="00262199">
        <w:t>sub</w:t>
      </w:r>
      <w:r w:rsidR="007D09CF">
        <w:t>directory that is appropriate for the Java package</w:t>
      </w:r>
      <w:r>
        <w:t>.</w:t>
      </w:r>
    </w:p>
    <w:p w14:paraId="39566E34" w14:textId="6236DA81" w:rsidR="003013F9" w:rsidRPr="003013F9" w:rsidRDefault="003013F9" w:rsidP="004320F1">
      <w:pPr>
        <w:keepNext/>
        <w:rPr>
          <w:u w:val="single"/>
        </w:rPr>
      </w:pPr>
      <w:r w:rsidRPr="003013F9">
        <w:rPr>
          <w:u w:val="single"/>
        </w:rPr>
        <w:t>Run</w:t>
      </w:r>
    </w:p>
    <w:p w14:paraId="069500C1" w14:textId="14F4FC28" w:rsidR="00120CCD" w:rsidRDefault="00260DB9" w:rsidP="00F012FF">
      <w:pPr>
        <w:pStyle w:val="ListParagraph"/>
        <w:numPr>
          <w:ilvl w:val="0"/>
          <w:numId w:val="32"/>
        </w:numPr>
        <w:tabs>
          <w:tab w:val="left" w:pos="270"/>
        </w:tabs>
        <w:ind w:left="0" w:firstLine="0"/>
      </w:pPr>
      <w:r>
        <w:t>To run this example, use this</w:t>
      </w:r>
      <w:r w:rsidR="000F3FC6">
        <w:t xml:space="preserve"> command line:</w:t>
      </w:r>
    </w:p>
    <w:p w14:paraId="62EA9DAA" w14:textId="3FA7B508" w:rsidR="005D1D12" w:rsidRDefault="000F3FC6" w:rsidP="003013F9">
      <w:pPr>
        <w:pStyle w:val="Code"/>
        <w:rPr>
          <w:spacing w:val="-8"/>
        </w:rPr>
      </w:pPr>
      <w:proofErr w:type="gramStart"/>
      <w:r w:rsidRPr="000F3FC6">
        <w:t>java</w:t>
      </w:r>
      <w:proofErr w:type="gramEnd"/>
      <w:r w:rsidRPr="000F3FC6">
        <w:t xml:space="preserve"> </w:t>
      </w:r>
      <w:proofErr w:type="spellStart"/>
      <w:r w:rsidR="00850B56">
        <w:t>com.undercamber</w:t>
      </w:r>
      <w:r w:rsidRPr="000F3FC6">
        <w:t>.</w:t>
      </w:r>
      <w:r w:rsidR="00454C5E">
        <w:t>Undercamber</w:t>
      </w:r>
      <w:proofErr w:type="spellEnd"/>
      <w:r w:rsidR="00755048">
        <w:t xml:space="preserve"> –</w:t>
      </w:r>
      <w:proofErr w:type="spellStart"/>
      <w:r w:rsidR="00755048">
        <w:t>config</w:t>
      </w:r>
      <w:proofErr w:type="spellEnd"/>
      <w:r w:rsidR="00755048">
        <w:t xml:space="preserve"> </w:t>
      </w:r>
      <w:proofErr w:type="spellStart"/>
      <w:r w:rsidR="00755048">
        <w:t>com.mydomain.test.ConfigurationCallback</w:t>
      </w:r>
      <w:proofErr w:type="spellEnd"/>
    </w:p>
    <w:p w14:paraId="0C0892B2" w14:textId="77777777" w:rsidR="00E52B97" w:rsidRDefault="00E52B97" w:rsidP="003013F9">
      <w:pPr>
        <w:pStyle w:val="Code"/>
        <w:keepNext w:val="0"/>
        <w:keepLines w:val="0"/>
        <w:tabs>
          <w:tab w:val="left" w:pos="180"/>
        </w:tabs>
        <w:ind w:left="0"/>
        <w:rPr>
          <w:spacing w:val="-8"/>
        </w:rPr>
      </w:pPr>
    </w:p>
    <w:p w14:paraId="5322F37E" w14:textId="5DC65FA6" w:rsidR="0083183F" w:rsidRDefault="0083183F" w:rsidP="00F012FF">
      <w:pPr>
        <w:pStyle w:val="ListParagraph"/>
        <w:numPr>
          <w:ilvl w:val="0"/>
          <w:numId w:val="32"/>
        </w:numPr>
        <w:tabs>
          <w:tab w:val="left" w:pos="270"/>
        </w:tabs>
        <w:ind w:left="0" w:firstLine="0"/>
      </w:pPr>
      <w:r>
        <w:t xml:space="preserve">To run the tagged addition tests without displaying the </w:t>
      </w:r>
      <w:r w:rsidR="004522F3">
        <w:t>selection window and without the results window</w:t>
      </w:r>
      <w:r w:rsidR="00260DB9">
        <w:t>, use this</w:t>
      </w:r>
      <w:r>
        <w:t xml:space="preserve"> command line:</w:t>
      </w:r>
      <w:r w:rsidRPr="0083183F">
        <w:t xml:space="preserve"> </w:t>
      </w:r>
    </w:p>
    <w:p w14:paraId="71278FC2" w14:textId="5A5CF570" w:rsidR="005D1D12" w:rsidRDefault="0083183F" w:rsidP="003013F9">
      <w:pPr>
        <w:pStyle w:val="Code"/>
      </w:pPr>
      <w:proofErr w:type="gramStart"/>
      <w:r w:rsidRPr="000F3FC6">
        <w:t>java</w:t>
      </w:r>
      <w:proofErr w:type="gramEnd"/>
      <w:r w:rsidRPr="000F3FC6">
        <w:t xml:space="preserve"> </w:t>
      </w:r>
      <w:proofErr w:type="spellStart"/>
      <w:r w:rsidR="00850B56">
        <w:t>com.undercamber</w:t>
      </w:r>
      <w:r w:rsidRPr="000F3FC6">
        <w:t>.</w:t>
      </w:r>
      <w:r w:rsidR="00454C5E">
        <w:t>Undercamber</w:t>
      </w:r>
      <w:proofErr w:type="spellEnd"/>
      <w:r w:rsidR="00755048">
        <w:t xml:space="preserve"> –</w:t>
      </w:r>
      <w:proofErr w:type="spellStart"/>
      <w:r w:rsidR="00755048">
        <w:t>config</w:t>
      </w:r>
      <w:proofErr w:type="spellEnd"/>
      <w:r w:rsidR="00755048">
        <w:t xml:space="preserve"> </w:t>
      </w:r>
      <w:proofErr w:type="spellStart"/>
      <w:r w:rsidR="00755048">
        <w:t>com.mydomain.test.ConfigurationCallback</w:t>
      </w:r>
      <w:proofErr w:type="spellEnd"/>
      <w:r>
        <w:t xml:space="preserve"> –tag Addition</w:t>
      </w:r>
      <w:r w:rsidR="004522F3">
        <w:t xml:space="preserve"> –</w:t>
      </w:r>
      <w:proofErr w:type="spellStart"/>
      <w:r w:rsidR="004522F3">
        <w:t>resultScreen</w:t>
      </w:r>
      <w:proofErr w:type="spellEnd"/>
      <w:r w:rsidR="004522F3">
        <w:t xml:space="preserve"> false</w:t>
      </w:r>
    </w:p>
    <w:p w14:paraId="15C30C6D" w14:textId="77777777" w:rsidR="005D1D12" w:rsidRPr="000F3FC6" w:rsidRDefault="005D1D12" w:rsidP="003013F9">
      <w:pPr>
        <w:pStyle w:val="Code"/>
        <w:keepNext w:val="0"/>
        <w:keepLines w:val="0"/>
        <w:tabs>
          <w:tab w:val="left" w:pos="180"/>
        </w:tabs>
        <w:ind w:left="0"/>
      </w:pPr>
    </w:p>
    <w:p w14:paraId="76C06A51" w14:textId="078B8E7A" w:rsidR="005D1D12" w:rsidRDefault="005D1D12" w:rsidP="00F012FF">
      <w:pPr>
        <w:pStyle w:val="ListParagraph"/>
        <w:numPr>
          <w:ilvl w:val="0"/>
          <w:numId w:val="32"/>
        </w:numPr>
        <w:tabs>
          <w:tab w:val="left" w:pos="270"/>
        </w:tabs>
        <w:ind w:left="0" w:firstLine="0"/>
      </w:pPr>
      <w:r>
        <w:t xml:space="preserve">To run just the first division check without showing the </w:t>
      </w:r>
      <w:r w:rsidR="004522F3">
        <w:t>selection window</w:t>
      </w:r>
      <w:r w:rsidR="00260DB9">
        <w:t>, use this</w:t>
      </w:r>
      <w:r>
        <w:t xml:space="preserve"> command line:</w:t>
      </w:r>
    </w:p>
    <w:p w14:paraId="7EE40E26" w14:textId="3B40B476" w:rsidR="0083183F" w:rsidRPr="00755048" w:rsidRDefault="005D1D12" w:rsidP="003013F9">
      <w:pPr>
        <w:pStyle w:val="Code"/>
        <w:rPr>
          <w:sz w:val="11"/>
          <w:szCs w:val="11"/>
        </w:rPr>
      </w:pPr>
      <w:proofErr w:type="gramStart"/>
      <w:r w:rsidRPr="00755048">
        <w:rPr>
          <w:sz w:val="11"/>
          <w:szCs w:val="11"/>
        </w:rPr>
        <w:t>java</w:t>
      </w:r>
      <w:proofErr w:type="gramEnd"/>
      <w:r w:rsidRPr="00755048">
        <w:rPr>
          <w:sz w:val="11"/>
          <w:szCs w:val="11"/>
        </w:rPr>
        <w:t xml:space="preserve"> </w:t>
      </w:r>
      <w:proofErr w:type="spellStart"/>
      <w:r w:rsidR="00850B56" w:rsidRPr="00755048">
        <w:rPr>
          <w:sz w:val="11"/>
          <w:szCs w:val="11"/>
        </w:rPr>
        <w:t>com.undercamber</w:t>
      </w:r>
      <w:r w:rsidRPr="00755048">
        <w:rPr>
          <w:sz w:val="11"/>
          <w:szCs w:val="11"/>
        </w:rPr>
        <w:t>.Undercamber</w:t>
      </w:r>
      <w:proofErr w:type="spellEnd"/>
      <w:r w:rsidR="00755048" w:rsidRPr="00755048">
        <w:rPr>
          <w:sz w:val="11"/>
          <w:szCs w:val="11"/>
        </w:rPr>
        <w:t xml:space="preserve"> –</w:t>
      </w:r>
      <w:proofErr w:type="spellStart"/>
      <w:r w:rsidR="00755048" w:rsidRPr="00755048">
        <w:rPr>
          <w:sz w:val="11"/>
          <w:szCs w:val="11"/>
        </w:rPr>
        <w:t>config</w:t>
      </w:r>
      <w:proofErr w:type="spellEnd"/>
      <w:r w:rsidR="00755048" w:rsidRPr="00755048">
        <w:rPr>
          <w:sz w:val="11"/>
          <w:szCs w:val="11"/>
        </w:rPr>
        <w:t xml:space="preserve"> </w:t>
      </w:r>
      <w:proofErr w:type="spellStart"/>
      <w:r w:rsidR="00755048" w:rsidRPr="00755048">
        <w:rPr>
          <w:sz w:val="11"/>
          <w:szCs w:val="11"/>
        </w:rPr>
        <w:t>com.mydomain.test.ConfigurationCallback</w:t>
      </w:r>
      <w:proofErr w:type="spellEnd"/>
      <w:r w:rsidR="00EC7719" w:rsidRPr="00755048">
        <w:rPr>
          <w:sz w:val="11"/>
          <w:szCs w:val="11"/>
        </w:rPr>
        <w:t xml:space="preserve"> –test2</w:t>
      </w:r>
      <w:r w:rsidRPr="00755048">
        <w:rPr>
          <w:sz w:val="11"/>
          <w:szCs w:val="11"/>
        </w:rPr>
        <w:t xml:space="preserve"> </w:t>
      </w:r>
      <w:proofErr w:type="spellStart"/>
      <w:r w:rsidRPr="00755048">
        <w:rPr>
          <w:sz w:val="11"/>
          <w:szCs w:val="11"/>
        </w:rPr>
        <w:t>com.</w:t>
      </w:r>
      <w:r w:rsidR="003013F9" w:rsidRPr="00755048">
        <w:rPr>
          <w:sz w:val="11"/>
          <w:szCs w:val="11"/>
        </w:rPr>
        <w:t>mydomain.test</w:t>
      </w:r>
      <w:r w:rsidRPr="00755048">
        <w:rPr>
          <w:sz w:val="11"/>
          <w:szCs w:val="11"/>
        </w:rPr>
        <w:t>.DivisionChecker</w:t>
      </w:r>
      <w:proofErr w:type="spellEnd"/>
      <w:r w:rsidRPr="00755048">
        <w:rPr>
          <w:sz w:val="11"/>
          <w:szCs w:val="11"/>
        </w:rPr>
        <w:t xml:space="preserve"> </w:t>
      </w:r>
      <w:proofErr w:type="spellStart"/>
      <w:r w:rsidRPr="00755048">
        <w:rPr>
          <w:sz w:val="11"/>
          <w:szCs w:val="11"/>
        </w:rPr>
        <w:t>checkDivision</w:t>
      </w:r>
      <w:proofErr w:type="spellEnd"/>
      <w:r w:rsidRPr="00755048">
        <w:rPr>
          <w:sz w:val="11"/>
          <w:szCs w:val="11"/>
        </w:rPr>
        <w:t xml:space="preserve"> 2.0,2.0,1.0</w:t>
      </w:r>
    </w:p>
    <w:p w14:paraId="76B4DCC3" w14:textId="13862CB0" w:rsidR="004E6C40" w:rsidRDefault="004E6C40" w:rsidP="004E6C40">
      <w:pPr>
        <w:pStyle w:val="Heading1"/>
      </w:pPr>
      <w:bookmarkStart w:id="194" w:name="_Toc531131648"/>
      <w:r>
        <w:lastRenderedPageBreak/>
        <w:t>Legal Notices</w:t>
      </w:r>
      <w:bookmarkEnd w:id="194"/>
    </w:p>
    <w:p w14:paraId="41BB2479" w14:textId="3F0E9563" w:rsidR="0013569F" w:rsidRDefault="0013569F" w:rsidP="005A3D6D">
      <w:r>
        <w:t xml:space="preserve">“Undercamber” and the airfoil logo are trademarks of </w:t>
      </w:r>
      <w:r w:rsidR="00026E81">
        <w:t>Rygaard Technologies</w:t>
      </w:r>
      <w:r w:rsidR="00F712E2">
        <w:t>, LLC</w:t>
      </w:r>
      <w:r>
        <w:t>.</w:t>
      </w:r>
    </w:p>
    <w:p w14:paraId="0F8704BD" w14:textId="47E0131C" w:rsidR="00462684" w:rsidRPr="00B307CA" w:rsidRDefault="00026E81" w:rsidP="00462684">
      <w:pPr>
        <w:rPr>
          <w:position w:val="22"/>
          <w:sz w:val="36"/>
          <w:szCs w:val="24"/>
        </w:rPr>
      </w:pPr>
      <w:r>
        <w:t>Rygaard Technologies</w:t>
      </w:r>
      <w:r w:rsidR="00F712E2">
        <w:t>, LLC</w:t>
      </w:r>
      <w:r w:rsidR="00462684">
        <w:t xml:space="preserve"> reserves the right to make changes to this document and its contained information without notice.  This document does not represent any commitment on the part of </w:t>
      </w:r>
      <w:r>
        <w:t>Rygaard Technologies</w:t>
      </w:r>
      <w:r w:rsidR="00F712E2">
        <w:t>, LLC</w:t>
      </w:r>
      <w:r w:rsidR="00462684">
        <w:t>.</w:t>
      </w:r>
    </w:p>
    <w:p w14:paraId="22D99071" w14:textId="429D1A8D" w:rsidR="00462684" w:rsidRDefault="00026E81" w:rsidP="00462684">
      <w:r>
        <w:t>Rygaard Technologies</w:t>
      </w:r>
      <w:r w:rsidR="00F712E2">
        <w:t>, LLC</w:t>
      </w:r>
      <w:r w:rsidR="00462684">
        <w:t xml:space="preserve"> makes no warranty of any kind regarding the information in this document.  No statement or representation in this document may be deemed a warranty by, or lead to liability of, </w:t>
      </w:r>
      <w:r>
        <w:t>Rygaard Technologies</w:t>
      </w:r>
      <w:r w:rsidR="00F712E2">
        <w:t>, LLC</w:t>
      </w:r>
      <w:r w:rsidR="00462684">
        <w:t xml:space="preserve">.  </w:t>
      </w:r>
      <w:r>
        <w:t>Rygaard Technologies</w:t>
      </w:r>
      <w:r w:rsidR="00F712E2">
        <w:t>, LLC</w:t>
      </w:r>
      <w:r w:rsidR="00462684">
        <w:t xml:space="preserve"> shall not be held liable for any damages whatsoever resulting from the information in this document.</w:t>
      </w:r>
    </w:p>
    <w:p w14:paraId="57BDB812" w14:textId="77777777" w:rsidR="005A3D6D" w:rsidRDefault="005A3D6D" w:rsidP="005A3D6D">
      <w:r>
        <w:t>The Undercamber software is licensed under this agreement:</w:t>
      </w:r>
    </w:p>
    <w:tbl>
      <w:tblPr>
        <w:tblStyle w:val="TableGrid"/>
        <w:tblW w:w="0" w:type="auto"/>
        <w:tblLook w:val="04A0" w:firstRow="1" w:lastRow="0" w:firstColumn="1" w:lastColumn="0" w:noHBand="0" w:noVBand="1"/>
      </w:tblPr>
      <w:tblGrid>
        <w:gridCol w:w="10790"/>
      </w:tblGrid>
      <w:tr w:rsidR="005A3D6D" w14:paraId="5B9F16AA" w14:textId="77777777" w:rsidTr="00E92181">
        <w:tc>
          <w:tcPr>
            <w:tcW w:w="10790" w:type="dxa"/>
          </w:tcPr>
          <w:p w14:paraId="244B7444" w14:textId="32FDDBEC" w:rsidR="005A3D6D" w:rsidRDefault="005A3D6D" w:rsidP="00E92181">
            <w:pPr>
              <w:spacing w:after="120"/>
            </w:pPr>
            <w:r>
              <w:t xml:space="preserve">Copyright 2018 </w:t>
            </w:r>
            <w:r w:rsidR="00026E81">
              <w:t>Rygaard Technologies</w:t>
            </w:r>
            <w:r w:rsidR="00F712E2">
              <w:t>, LLC</w:t>
            </w:r>
          </w:p>
          <w:p w14:paraId="7DB8137D" w14:textId="77777777" w:rsidR="005A3D6D" w:rsidRDefault="005A3D6D" w:rsidP="00E92181">
            <w:pPr>
              <w:spacing w:after="120"/>
            </w:pPr>
            <w:r>
              <w:t>Redistribution and use in source and binary forms, with or without modification, are permitted provided that the following conditions are met:</w:t>
            </w:r>
          </w:p>
          <w:p w14:paraId="19D0AADB" w14:textId="77777777" w:rsidR="005A3D6D" w:rsidRDefault="005A3D6D" w:rsidP="00F012FF">
            <w:pPr>
              <w:pStyle w:val="ListParagraph"/>
              <w:numPr>
                <w:ilvl w:val="0"/>
                <w:numId w:val="23"/>
              </w:numPr>
              <w:spacing w:after="120"/>
            </w:pPr>
            <w:r>
              <w:t>Redistributions of source code must retain the above copyright notice, this list of conditions and the following disclaimer.</w:t>
            </w:r>
          </w:p>
          <w:p w14:paraId="7537648E" w14:textId="77777777" w:rsidR="005A3D6D" w:rsidRDefault="005A3D6D" w:rsidP="00F012FF">
            <w:pPr>
              <w:pStyle w:val="ListParagraph"/>
              <w:numPr>
                <w:ilvl w:val="0"/>
                <w:numId w:val="23"/>
              </w:numPr>
              <w:spacing w:after="120"/>
            </w:pPr>
            <w:r>
              <w:t>Redistributions in binary form must reproduce the above copyright notice, this list of conditions and the following disclaimer in the documentation and/or other materials provided with the distribution.</w:t>
            </w:r>
          </w:p>
          <w:p w14:paraId="691982FC" w14:textId="77777777" w:rsidR="005A3D6D" w:rsidRDefault="005A3D6D" w:rsidP="00F012FF">
            <w:pPr>
              <w:pStyle w:val="ListParagraph"/>
              <w:numPr>
                <w:ilvl w:val="0"/>
                <w:numId w:val="23"/>
              </w:numPr>
              <w:spacing w:after="120"/>
            </w:pPr>
            <w:r>
              <w:t>Neither the name of the copyright holder nor the names of its contributors may be used to endorse or promote products derived from this software without specific prior written permission.</w:t>
            </w:r>
          </w:p>
          <w:p w14:paraId="12C2F0DD" w14:textId="77777777" w:rsidR="005A3D6D" w:rsidRDefault="005A3D6D" w:rsidP="00E92181">
            <w:pPr>
              <w:spacing w:after="120"/>
            </w:pPr>
            <w:r>
              <w:t>THIS SOFTWARE IS PROVIDED BY THE COPYRIGHT HOLDERS AND CONTRIBUTORS "AS IS" AND ANY EXPRESS OR IMPLIED WARRANTIES, INCLUDING, BUT NOT LIMITED TO, THE IMPLIED WARRANTIES OF MERCHANTABILITY AND FITNESS FOR A PARTICULAR PURPOSE ARE DISCLAIMED. IN NO EVENT SHALL THE COPYRIGHT HOLDER OR CONTRIBUTORS BE LIABLE FOR ANY DIRECT, INDIRECT, INCIDENTAL, SPECIAL, EXEMPLARY, OR CONSEQUENTIAL DAMAGES (INCLUDING, BUT NOT LIMITED TO, PROCUREMENT OF SUBSTITUTE GOODS OR SERVICES; LOSS OF USE,  DATA, OR PROFITS; OR BUSINESS INTERRUPTION) HOWEVER CAUSED AND ON ANY THEORY OF LIABILITY, WHETHER IN CONTRACT, STRICT LIABILITY, OR TORT (INCLUDING NEGLIGENCE OR OTHERWISE) ARISING IN ANY WAY OUT OF THE USE OF THIS SOFTWARE, EVEN IF ADVISED OF THE POSSIBILITY OF SUCH DAMAGE.</w:t>
            </w:r>
          </w:p>
        </w:tc>
      </w:tr>
    </w:tbl>
    <w:p w14:paraId="4C2D31F0" w14:textId="77777777" w:rsidR="005A3D6D" w:rsidRPr="004E6C40" w:rsidRDefault="005A3D6D" w:rsidP="004E6C40"/>
    <w:sectPr w:rsidR="005A3D6D" w:rsidRPr="004E6C40" w:rsidSect="00A15C94">
      <w:headerReference w:type="even" r:id="rId56"/>
      <w:headerReference w:type="default" r:id="rId57"/>
      <w:footerReference w:type="even" r:id="rId58"/>
      <w:footerReference w:type="default" r:id="rId59"/>
      <w:headerReference w:type="first" r:id="rId60"/>
      <w:footerReference w:type="first" r:id="rId61"/>
      <w:pgSz w:w="12240" w:h="15840"/>
      <w:pgMar w:top="1440" w:right="720" w:bottom="1440" w:left="72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E3B95D" w14:textId="77777777" w:rsidR="00FE5E33" w:rsidRDefault="00FE5E33" w:rsidP="006E03CF">
      <w:r>
        <w:separator/>
      </w:r>
    </w:p>
  </w:endnote>
  <w:endnote w:type="continuationSeparator" w:id="0">
    <w:p w14:paraId="1B55F7EF" w14:textId="77777777" w:rsidR="00FE5E33" w:rsidRDefault="00FE5E33" w:rsidP="006E03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embedRegular r:id="rId1" w:fontKey="{368F74C5-BDF2-4D59-B8A1-687AB4C8F3A0}"/>
    <w:embedBold r:id="rId2" w:fontKey="{A24705EF-3AE6-4E61-90A0-0DC060429A86}"/>
    <w:embedItalic r:id="rId3" w:fontKey="{0FC67D38-BF4E-4E80-921E-7E1FAF839626}"/>
    <w:embedBoldItalic r:id="rId4" w:fontKey="{28F1477B-E705-413D-904F-DD36169CD073}"/>
  </w:font>
  <w:font w:name="Calibri Light">
    <w:panose1 w:val="020F0302020204030204"/>
    <w:charset w:val="00"/>
    <w:family w:val="swiss"/>
    <w:pitch w:val="variable"/>
    <w:sig w:usb0="A00002EF" w:usb1="4000207B" w:usb2="00000000" w:usb3="00000000" w:csb0="0000019F" w:csb1="00000000"/>
    <w:embedRegular r:id="rId5" w:fontKey="{877C75CE-EB72-4D96-B573-610DBCAE5A0D}"/>
    <w:embedItalic r:id="rId6" w:fontKey="{6D29BCE5-2DC1-41F7-A164-7822ABAB9E5C}"/>
  </w:font>
  <w:font w:name="Century751 SeBd BT">
    <w:panose1 w:val="00000000000000000000"/>
    <w:charset w:val="00"/>
    <w:family w:val="auto"/>
    <w:pitch w:val="variable"/>
    <w:sig w:usb0="800000AF" w:usb1="1000204A" w:usb2="00000000" w:usb3="00000000" w:csb0="00000011" w:csb1="00000000"/>
    <w:embedBoldItalic r:id="rId7" w:fontKey="{F3B0D796-D095-4549-9D85-A986EF275F14}"/>
  </w:font>
  <w:font w:name="Segoe UI">
    <w:panose1 w:val="020B0502040204020203"/>
    <w:charset w:val="00"/>
    <w:family w:val="swiss"/>
    <w:pitch w:val="variable"/>
    <w:sig w:usb0="E10022FF" w:usb1="C000E47F" w:usb2="00000029" w:usb3="00000000" w:csb0="000001DF" w:csb1="00000000"/>
    <w:embedRegular r:id="rId8" w:fontKey="{CCF9DD5A-AC04-4C57-B80E-AA16F1499494}"/>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A83E66" w14:textId="77777777" w:rsidR="00417820" w:rsidRDefault="0041782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05F207" w14:textId="7C49AD26" w:rsidR="00417820" w:rsidRPr="003F35CC" w:rsidRDefault="00417820" w:rsidP="00A72DB8">
    <w:pPr>
      <w:pStyle w:val="Footer"/>
      <w:tabs>
        <w:tab w:val="clear" w:pos="4680"/>
        <w:tab w:val="clear" w:pos="9360"/>
        <w:tab w:val="center" w:pos="5400"/>
        <w:tab w:val="right" w:pos="10800"/>
      </w:tabs>
      <w:rPr>
        <w:noProof/>
      </w:rPr>
    </w:pPr>
    <w:r>
      <w:t>Undercamber Test Framework</w:t>
    </w:r>
    <w:r w:rsidRPr="003F35CC">
      <w:tab/>
    </w:r>
    <w:r>
      <w:t>Rygaard Technologies, LLC</w:t>
    </w:r>
  </w:p>
  <w:p w14:paraId="0122E2F8" w14:textId="450C3B17" w:rsidR="00417820" w:rsidRPr="003F35CC" w:rsidRDefault="00417820" w:rsidP="00A72DB8">
    <w:pPr>
      <w:pStyle w:val="Footer"/>
      <w:tabs>
        <w:tab w:val="clear" w:pos="4680"/>
        <w:tab w:val="clear" w:pos="9360"/>
        <w:tab w:val="center" w:pos="5400"/>
        <w:tab w:val="right" w:pos="10800"/>
      </w:tabs>
      <w:rPr>
        <w:noProof/>
        <w:sz w:val="16"/>
      </w:rPr>
    </w:pPr>
    <w:r>
      <w:rPr>
        <w:noProof/>
      </w:rPr>
      <w:t>“Undercamber” and the airfoil logo are trademarks of Rygaard Technologies, LLC</w:t>
    </w:r>
    <w:r w:rsidRPr="003F35CC">
      <w:rPr>
        <w:noProof/>
        <w:sz w:val="16"/>
      </w:rPr>
      <w:tab/>
    </w:r>
    <w:r w:rsidRPr="0050723A">
      <w:t>Huntsville, AL  35811</w:t>
    </w:r>
    <w:r>
      <w:tab/>
    </w:r>
    <w:r w:rsidRPr="003F35CC">
      <w:fldChar w:fldCharType="begin"/>
    </w:r>
    <w:r w:rsidRPr="003F35CC">
      <w:instrText xml:space="preserve"> PAGE   \* MERGEFORMAT </w:instrText>
    </w:r>
    <w:r w:rsidRPr="003F35CC">
      <w:fldChar w:fldCharType="separate"/>
    </w:r>
    <w:r w:rsidR="00196A56">
      <w:rPr>
        <w:noProof/>
      </w:rPr>
      <w:t>26</w:t>
    </w:r>
    <w:r w:rsidRPr="003F35CC">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CF3F35" w14:textId="203A4A46" w:rsidR="00417820" w:rsidRPr="00DD79F0" w:rsidRDefault="00417820" w:rsidP="00A72DB8">
    <w:pPr>
      <w:pStyle w:val="Footer"/>
      <w:tabs>
        <w:tab w:val="clear" w:pos="4680"/>
        <w:tab w:val="clear" w:pos="9360"/>
        <w:tab w:val="center" w:pos="5400"/>
        <w:tab w:val="right" w:pos="10800"/>
      </w:tabs>
      <w:rPr>
        <w:noProof/>
      </w:rPr>
    </w:pPr>
    <w:r>
      <w:tab/>
      <w:t>Rygaard Technologies, LLC</w:t>
    </w:r>
    <w:r w:rsidRPr="00DD79F0">
      <w:tab/>
    </w:r>
    <w:r w:rsidRPr="00DD79F0">
      <w:fldChar w:fldCharType="begin"/>
    </w:r>
    <w:r w:rsidRPr="00DD79F0">
      <w:instrText xml:space="preserve"> PAGE   \* MERGEFORMAT </w:instrText>
    </w:r>
    <w:r w:rsidRPr="00DD79F0">
      <w:fldChar w:fldCharType="separate"/>
    </w:r>
    <w:r w:rsidR="007433F2">
      <w:rPr>
        <w:noProof/>
      </w:rPr>
      <w:t>1</w:t>
    </w:r>
    <w:r w:rsidRPr="00DD79F0">
      <w:rPr>
        <w:noProof/>
      </w:rPr>
      <w:fldChar w:fldCharType="end"/>
    </w:r>
  </w:p>
  <w:p w14:paraId="43B8BB95" w14:textId="5F55DC20" w:rsidR="00417820" w:rsidRPr="0050723A" w:rsidRDefault="00417820" w:rsidP="00A72DB8">
    <w:pPr>
      <w:pStyle w:val="Footer"/>
      <w:tabs>
        <w:tab w:val="clear" w:pos="4680"/>
        <w:tab w:val="clear" w:pos="9360"/>
        <w:tab w:val="center" w:pos="5400"/>
        <w:tab w:val="right" w:pos="10800"/>
      </w:tabs>
    </w:pPr>
    <w:r>
      <w:rPr>
        <w:noProof/>
      </w:rPr>
      <w:t>Undercamber Test Framework</w:t>
    </w:r>
    <w:r w:rsidRPr="00DD79F0">
      <w:rPr>
        <w:noProof/>
      </w:rPr>
      <w:tab/>
    </w:r>
    <w:r w:rsidRPr="0050723A">
      <w:t>Huntsville, AL  358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5743318" w14:textId="77777777" w:rsidR="00FE5E33" w:rsidRDefault="00FE5E33" w:rsidP="006E03CF">
      <w:r>
        <w:separator/>
      </w:r>
    </w:p>
  </w:footnote>
  <w:footnote w:type="continuationSeparator" w:id="0">
    <w:p w14:paraId="0AEE6E0C" w14:textId="77777777" w:rsidR="00FE5E33" w:rsidRDefault="00FE5E33" w:rsidP="006E03C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A7A5BB" w14:textId="77777777" w:rsidR="00417820" w:rsidRDefault="0041782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467491" w14:textId="5C736C3B" w:rsidR="00417820" w:rsidRPr="001F0468" w:rsidRDefault="00417820" w:rsidP="001F0468">
    <w:pPr>
      <w:pStyle w:val="Header"/>
      <w:tabs>
        <w:tab w:val="clear" w:pos="9360"/>
        <w:tab w:val="right" w:pos="10800"/>
      </w:tabs>
      <w:rPr>
        <w:b/>
      </w:rPr>
    </w:pPr>
    <w:r>
      <w:tab/>
    </w:r>
    <w:r>
      <w:tab/>
    </w:r>
    <w:r>
      <w:rPr>
        <w:noProof/>
      </w:rPr>
      <w:drawing>
        <wp:inline distT="0" distB="0" distL="0" distR="0" wp14:anchorId="4FEE1C57" wp14:editId="362C4C2F">
          <wp:extent cx="925195" cy="373380"/>
          <wp:effectExtent l="0" t="0" r="8255" b="7620"/>
          <wp:docPr id="8" name="Picture 8" descr="D:\Undercamber\Documents\Artwork\Logo\Logo0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Undercamber\Documents\Artwork\Logo\Logo0512.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5195" cy="373380"/>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5B9B4E" w14:textId="77777777" w:rsidR="00417820" w:rsidRDefault="00417820" w:rsidP="006E03CF">
    <w:pPr>
      <w:pStyle w:val="Header"/>
    </w:pPr>
  </w:p>
  <w:p w14:paraId="6A61BC5D" w14:textId="77777777" w:rsidR="00417820" w:rsidRDefault="00417820" w:rsidP="006E03C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37A67"/>
    <w:multiLevelType w:val="hybridMultilevel"/>
    <w:tmpl w:val="0F929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E93F26"/>
    <w:multiLevelType w:val="hybridMultilevel"/>
    <w:tmpl w:val="1700D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4906B1"/>
    <w:multiLevelType w:val="hybridMultilevel"/>
    <w:tmpl w:val="2458BA8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DC20A7"/>
    <w:multiLevelType w:val="hybridMultilevel"/>
    <w:tmpl w:val="DCDA26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133C83"/>
    <w:multiLevelType w:val="hybridMultilevel"/>
    <w:tmpl w:val="7506F9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755641"/>
    <w:multiLevelType w:val="hybridMultilevel"/>
    <w:tmpl w:val="3984E7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98B595B"/>
    <w:multiLevelType w:val="hybridMultilevel"/>
    <w:tmpl w:val="6CF6B6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5178DE"/>
    <w:multiLevelType w:val="hybridMultilevel"/>
    <w:tmpl w:val="60AAEB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BD93A51"/>
    <w:multiLevelType w:val="hybridMultilevel"/>
    <w:tmpl w:val="D1F41A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C3E68D9"/>
    <w:multiLevelType w:val="hybridMultilevel"/>
    <w:tmpl w:val="2B8AA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E354755"/>
    <w:multiLevelType w:val="hybridMultilevel"/>
    <w:tmpl w:val="BB2AD8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F6B40AD"/>
    <w:multiLevelType w:val="hybridMultilevel"/>
    <w:tmpl w:val="CE4A7F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216155F"/>
    <w:multiLevelType w:val="hybridMultilevel"/>
    <w:tmpl w:val="3A3C6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259177D"/>
    <w:multiLevelType w:val="hybridMultilevel"/>
    <w:tmpl w:val="B6F422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51A28E0"/>
    <w:multiLevelType w:val="hybridMultilevel"/>
    <w:tmpl w:val="A4FA78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79C6E30"/>
    <w:multiLevelType w:val="hybridMultilevel"/>
    <w:tmpl w:val="F06879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856605D"/>
    <w:multiLevelType w:val="hybridMultilevel"/>
    <w:tmpl w:val="4DE85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9742C99"/>
    <w:multiLevelType w:val="hybridMultilevel"/>
    <w:tmpl w:val="68B669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B054B3F"/>
    <w:multiLevelType w:val="hybridMultilevel"/>
    <w:tmpl w:val="A064AC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D1744EE"/>
    <w:multiLevelType w:val="hybridMultilevel"/>
    <w:tmpl w:val="2F649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DC0150E"/>
    <w:multiLevelType w:val="hybridMultilevel"/>
    <w:tmpl w:val="45E28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E9A1E41"/>
    <w:multiLevelType w:val="hybridMultilevel"/>
    <w:tmpl w:val="A954A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1B66858"/>
    <w:multiLevelType w:val="hybridMultilevel"/>
    <w:tmpl w:val="A8D0C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9A14C4A"/>
    <w:multiLevelType w:val="hybridMultilevel"/>
    <w:tmpl w:val="F70C3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C4059C8"/>
    <w:multiLevelType w:val="hybridMultilevel"/>
    <w:tmpl w:val="0AC2242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C685F47"/>
    <w:multiLevelType w:val="hybridMultilevel"/>
    <w:tmpl w:val="71C891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06E36CE"/>
    <w:multiLevelType w:val="hybridMultilevel"/>
    <w:tmpl w:val="00B442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29E16C3"/>
    <w:multiLevelType w:val="hybridMultilevel"/>
    <w:tmpl w:val="E2F69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31B602C"/>
    <w:multiLevelType w:val="hybridMultilevel"/>
    <w:tmpl w:val="7F566E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1C7C1D"/>
    <w:multiLevelType w:val="hybridMultilevel"/>
    <w:tmpl w:val="8CAAF4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DC60F8F"/>
    <w:multiLevelType w:val="hybridMultilevel"/>
    <w:tmpl w:val="3642D6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E66002F"/>
    <w:multiLevelType w:val="hybridMultilevel"/>
    <w:tmpl w:val="CE4A7F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7787DC1"/>
    <w:multiLevelType w:val="hybridMultilevel"/>
    <w:tmpl w:val="F24E62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A9C749A"/>
    <w:multiLevelType w:val="hybridMultilevel"/>
    <w:tmpl w:val="0144CF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B8D1C48"/>
    <w:multiLevelType w:val="hybridMultilevel"/>
    <w:tmpl w:val="499C6DE8"/>
    <w:lvl w:ilvl="0" w:tplc="0409000F">
      <w:start w:val="1"/>
      <w:numFmt w:val="decimal"/>
      <w:lvlText w:val="%1."/>
      <w:lvlJc w:val="left"/>
      <w:pPr>
        <w:ind w:left="720" w:hanging="360"/>
      </w:pPr>
    </w:lvl>
    <w:lvl w:ilvl="1" w:tplc="0409000F">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D7A009C"/>
    <w:multiLevelType w:val="hybridMultilevel"/>
    <w:tmpl w:val="2BBADB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D9E5BA8"/>
    <w:multiLevelType w:val="hybridMultilevel"/>
    <w:tmpl w:val="2F6C954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E76380E"/>
    <w:multiLevelType w:val="hybridMultilevel"/>
    <w:tmpl w:val="3140E7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EE458A2"/>
    <w:multiLevelType w:val="hybridMultilevel"/>
    <w:tmpl w:val="2AE04E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429692C"/>
    <w:multiLevelType w:val="hybridMultilevel"/>
    <w:tmpl w:val="BBE039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5B46590F"/>
    <w:multiLevelType w:val="hybridMultilevel"/>
    <w:tmpl w:val="AF0E21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E3E337B"/>
    <w:multiLevelType w:val="hybridMultilevel"/>
    <w:tmpl w:val="81FE73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E5C2FBC"/>
    <w:multiLevelType w:val="hybridMultilevel"/>
    <w:tmpl w:val="C42ECA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8AA164E"/>
    <w:multiLevelType w:val="hybridMultilevel"/>
    <w:tmpl w:val="C9ECF4AC"/>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0066B49"/>
    <w:multiLevelType w:val="hybridMultilevel"/>
    <w:tmpl w:val="3D3A68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79C6890"/>
    <w:multiLevelType w:val="hybridMultilevel"/>
    <w:tmpl w:val="0AC2242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833098C"/>
    <w:multiLevelType w:val="hybridMultilevel"/>
    <w:tmpl w:val="C42ECA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A9C070C"/>
    <w:multiLevelType w:val="hybridMultilevel"/>
    <w:tmpl w:val="2C2C0F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FB05262"/>
    <w:multiLevelType w:val="hybridMultilevel"/>
    <w:tmpl w:val="6FE87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1"/>
  </w:num>
  <w:num w:numId="2">
    <w:abstractNumId w:val="42"/>
  </w:num>
  <w:num w:numId="3">
    <w:abstractNumId w:val="18"/>
  </w:num>
  <w:num w:numId="4">
    <w:abstractNumId w:val="12"/>
  </w:num>
  <w:num w:numId="5">
    <w:abstractNumId w:val="31"/>
  </w:num>
  <w:num w:numId="6">
    <w:abstractNumId w:val="4"/>
  </w:num>
  <w:num w:numId="7">
    <w:abstractNumId w:val="22"/>
  </w:num>
  <w:num w:numId="8">
    <w:abstractNumId w:val="15"/>
  </w:num>
  <w:num w:numId="9">
    <w:abstractNumId w:val="37"/>
  </w:num>
  <w:num w:numId="10">
    <w:abstractNumId w:val="45"/>
  </w:num>
  <w:num w:numId="11">
    <w:abstractNumId w:val="44"/>
  </w:num>
  <w:num w:numId="12">
    <w:abstractNumId w:val="30"/>
  </w:num>
  <w:num w:numId="13">
    <w:abstractNumId w:val="6"/>
  </w:num>
  <w:num w:numId="14">
    <w:abstractNumId w:val="1"/>
  </w:num>
  <w:num w:numId="15">
    <w:abstractNumId w:val="33"/>
  </w:num>
  <w:num w:numId="16">
    <w:abstractNumId w:val="21"/>
  </w:num>
  <w:num w:numId="17">
    <w:abstractNumId w:val="10"/>
  </w:num>
  <w:num w:numId="18">
    <w:abstractNumId w:val="0"/>
  </w:num>
  <w:num w:numId="19">
    <w:abstractNumId w:val="29"/>
  </w:num>
  <w:num w:numId="20">
    <w:abstractNumId w:val="8"/>
  </w:num>
  <w:num w:numId="21">
    <w:abstractNumId w:val="23"/>
  </w:num>
  <w:num w:numId="22">
    <w:abstractNumId w:val="48"/>
  </w:num>
  <w:num w:numId="23">
    <w:abstractNumId w:val="46"/>
  </w:num>
  <w:num w:numId="24">
    <w:abstractNumId w:val="25"/>
  </w:num>
  <w:num w:numId="25">
    <w:abstractNumId w:val="13"/>
  </w:num>
  <w:num w:numId="26">
    <w:abstractNumId w:val="26"/>
  </w:num>
  <w:num w:numId="27">
    <w:abstractNumId w:val="17"/>
  </w:num>
  <w:num w:numId="28">
    <w:abstractNumId w:val="2"/>
  </w:num>
  <w:num w:numId="29">
    <w:abstractNumId w:val="3"/>
  </w:num>
  <w:num w:numId="30">
    <w:abstractNumId w:val="47"/>
  </w:num>
  <w:num w:numId="31">
    <w:abstractNumId w:val="20"/>
  </w:num>
  <w:num w:numId="32">
    <w:abstractNumId w:val="39"/>
  </w:num>
  <w:num w:numId="33">
    <w:abstractNumId w:val="27"/>
  </w:num>
  <w:num w:numId="34">
    <w:abstractNumId w:val="9"/>
  </w:num>
  <w:num w:numId="35">
    <w:abstractNumId w:val="14"/>
  </w:num>
  <w:num w:numId="36">
    <w:abstractNumId w:val="36"/>
  </w:num>
  <w:num w:numId="37">
    <w:abstractNumId w:val="19"/>
  </w:num>
  <w:num w:numId="38">
    <w:abstractNumId w:val="38"/>
  </w:num>
  <w:num w:numId="39">
    <w:abstractNumId w:val="24"/>
  </w:num>
  <w:num w:numId="40">
    <w:abstractNumId w:val="11"/>
  </w:num>
  <w:num w:numId="41">
    <w:abstractNumId w:val="7"/>
  </w:num>
  <w:num w:numId="42">
    <w:abstractNumId w:val="40"/>
  </w:num>
  <w:num w:numId="43">
    <w:abstractNumId w:val="5"/>
  </w:num>
  <w:num w:numId="44">
    <w:abstractNumId w:val="34"/>
  </w:num>
  <w:num w:numId="45">
    <w:abstractNumId w:val="32"/>
  </w:num>
  <w:num w:numId="46">
    <w:abstractNumId w:val="28"/>
  </w:num>
  <w:num w:numId="47">
    <w:abstractNumId w:val="35"/>
  </w:num>
  <w:num w:numId="48">
    <w:abstractNumId w:val="16"/>
  </w:num>
  <w:num w:numId="49">
    <w:abstractNumId w:val="43"/>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3"/>
  <w:embedTrueTypeFonts/>
  <w:activeWritingStyle w:appName="MSWord" w:lang="en-US" w:vendorID="64" w:dllVersion="6" w:nlCheck="1" w:checkStyle="1"/>
  <w:activeWritingStyle w:appName="MSWord" w:lang="en-US" w:vendorID="64" w:dllVersion="0" w:nlCheck="1" w:checkStyle="0"/>
  <w:activeWritingStyle w:appName="MSWord" w:lang="en-US" w:vendorID="64" w:dllVersion="4096" w:nlCheck="1" w:checkStyle="0"/>
  <w:activeWritingStyle w:appName="MSWord" w:lang="en-US" w:vendorID="64" w:dllVersion="131078" w:nlCheck="1" w:checkStyle="1"/>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57F8"/>
    <w:rsid w:val="0000070A"/>
    <w:rsid w:val="000011BD"/>
    <w:rsid w:val="00002631"/>
    <w:rsid w:val="00002A4C"/>
    <w:rsid w:val="000030DF"/>
    <w:rsid w:val="0000382F"/>
    <w:rsid w:val="00003B06"/>
    <w:rsid w:val="00003EF0"/>
    <w:rsid w:val="00004F61"/>
    <w:rsid w:val="00005004"/>
    <w:rsid w:val="00006809"/>
    <w:rsid w:val="000070C4"/>
    <w:rsid w:val="000073EB"/>
    <w:rsid w:val="000075C9"/>
    <w:rsid w:val="00011998"/>
    <w:rsid w:val="00011E8D"/>
    <w:rsid w:val="00012C25"/>
    <w:rsid w:val="000138BD"/>
    <w:rsid w:val="000152A5"/>
    <w:rsid w:val="00015767"/>
    <w:rsid w:val="00015A36"/>
    <w:rsid w:val="00016384"/>
    <w:rsid w:val="00016414"/>
    <w:rsid w:val="000168B2"/>
    <w:rsid w:val="00017BA3"/>
    <w:rsid w:val="00017EAD"/>
    <w:rsid w:val="0002000A"/>
    <w:rsid w:val="000200BC"/>
    <w:rsid w:val="00020DCF"/>
    <w:rsid w:val="00021287"/>
    <w:rsid w:val="0002211F"/>
    <w:rsid w:val="00022CD4"/>
    <w:rsid w:val="00023312"/>
    <w:rsid w:val="000239F9"/>
    <w:rsid w:val="000243FD"/>
    <w:rsid w:val="00024A27"/>
    <w:rsid w:val="00024B0F"/>
    <w:rsid w:val="00024BFE"/>
    <w:rsid w:val="00024DAA"/>
    <w:rsid w:val="00025F0C"/>
    <w:rsid w:val="00025F5C"/>
    <w:rsid w:val="00025FB2"/>
    <w:rsid w:val="0002617C"/>
    <w:rsid w:val="00026880"/>
    <w:rsid w:val="00026E81"/>
    <w:rsid w:val="0003037E"/>
    <w:rsid w:val="00031A3E"/>
    <w:rsid w:val="00031BC4"/>
    <w:rsid w:val="00031DE0"/>
    <w:rsid w:val="00032BB6"/>
    <w:rsid w:val="00033406"/>
    <w:rsid w:val="00034BFB"/>
    <w:rsid w:val="00034C83"/>
    <w:rsid w:val="000355B8"/>
    <w:rsid w:val="00035C91"/>
    <w:rsid w:val="00035E95"/>
    <w:rsid w:val="00036AEE"/>
    <w:rsid w:val="00036BC3"/>
    <w:rsid w:val="00037253"/>
    <w:rsid w:val="00040B1C"/>
    <w:rsid w:val="0004108C"/>
    <w:rsid w:val="000413C5"/>
    <w:rsid w:val="00041402"/>
    <w:rsid w:val="00041E51"/>
    <w:rsid w:val="00042C74"/>
    <w:rsid w:val="0004452F"/>
    <w:rsid w:val="00044FB2"/>
    <w:rsid w:val="000453D8"/>
    <w:rsid w:val="00046D44"/>
    <w:rsid w:val="00047669"/>
    <w:rsid w:val="00047E8E"/>
    <w:rsid w:val="000506BD"/>
    <w:rsid w:val="00051423"/>
    <w:rsid w:val="0005234C"/>
    <w:rsid w:val="00052800"/>
    <w:rsid w:val="0005560B"/>
    <w:rsid w:val="0005612B"/>
    <w:rsid w:val="00057327"/>
    <w:rsid w:val="000577E0"/>
    <w:rsid w:val="00057DEE"/>
    <w:rsid w:val="0006070E"/>
    <w:rsid w:val="0006076D"/>
    <w:rsid w:val="00060B5B"/>
    <w:rsid w:val="00061B7F"/>
    <w:rsid w:val="00062A75"/>
    <w:rsid w:val="00064824"/>
    <w:rsid w:val="00064E22"/>
    <w:rsid w:val="000662DF"/>
    <w:rsid w:val="000676F4"/>
    <w:rsid w:val="00067CEA"/>
    <w:rsid w:val="00070AB5"/>
    <w:rsid w:val="00070B5E"/>
    <w:rsid w:val="00070FA3"/>
    <w:rsid w:val="000712B2"/>
    <w:rsid w:val="00072788"/>
    <w:rsid w:val="00072CBE"/>
    <w:rsid w:val="00073300"/>
    <w:rsid w:val="0007367A"/>
    <w:rsid w:val="000775C8"/>
    <w:rsid w:val="0007767C"/>
    <w:rsid w:val="000825D7"/>
    <w:rsid w:val="0008509F"/>
    <w:rsid w:val="000851A7"/>
    <w:rsid w:val="0008597F"/>
    <w:rsid w:val="0008716A"/>
    <w:rsid w:val="00090A42"/>
    <w:rsid w:val="000918DE"/>
    <w:rsid w:val="00091D11"/>
    <w:rsid w:val="0009226C"/>
    <w:rsid w:val="00092B84"/>
    <w:rsid w:val="0009324A"/>
    <w:rsid w:val="000932F2"/>
    <w:rsid w:val="00093314"/>
    <w:rsid w:val="00094019"/>
    <w:rsid w:val="00094225"/>
    <w:rsid w:val="00094C7E"/>
    <w:rsid w:val="00094D9E"/>
    <w:rsid w:val="000956B5"/>
    <w:rsid w:val="00095829"/>
    <w:rsid w:val="0009582B"/>
    <w:rsid w:val="00095830"/>
    <w:rsid w:val="00095E71"/>
    <w:rsid w:val="000968EE"/>
    <w:rsid w:val="00096D71"/>
    <w:rsid w:val="00097336"/>
    <w:rsid w:val="00097794"/>
    <w:rsid w:val="000A02A7"/>
    <w:rsid w:val="000A0D34"/>
    <w:rsid w:val="000A2375"/>
    <w:rsid w:val="000A2EB0"/>
    <w:rsid w:val="000A3050"/>
    <w:rsid w:val="000A3211"/>
    <w:rsid w:val="000A3C9E"/>
    <w:rsid w:val="000A455A"/>
    <w:rsid w:val="000A4A2F"/>
    <w:rsid w:val="000A68ED"/>
    <w:rsid w:val="000A7357"/>
    <w:rsid w:val="000A7C2B"/>
    <w:rsid w:val="000A7FD9"/>
    <w:rsid w:val="000B0D33"/>
    <w:rsid w:val="000B1BBF"/>
    <w:rsid w:val="000B1BE3"/>
    <w:rsid w:val="000B22FD"/>
    <w:rsid w:val="000B2E4C"/>
    <w:rsid w:val="000B3832"/>
    <w:rsid w:val="000B3EFA"/>
    <w:rsid w:val="000B4DF5"/>
    <w:rsid w:val="000B746C"/>
    <w:rsid w:val="000B7855"/>
    <w:rsid w:val="000B7920"/>
    <w:rsid w:val="000B7E40"/>
    <w:rsid w:val="000C0685"/>
    <w:rsid w:val="000C2954"/>
    <w:rsid w:val="000C2D27"/>
    <w:rsid w:val="000C3AFC"/>
    <w:rsid w:val="000C3DC9"/>
    <w:rsid w:val="000C45D5"/>
    <w:rsid w:val="000C511E"/>
    <w:rsid w:val="000C5A3D"/>
    <w:rsid w:val="000C7854"/>
    <w:rsid w:val="000C7D04"/>
    <w:rsid w:val="000D0EAF"/>
    <w:rsid w:val="000D1F86"/>
    <w:rsid w:val="000D24AB"/>
    <w:rsid w:val="000D3975"/>
    <w:rsid w:val="000D4C13"/>
    <w:rsid w:val="000D5A57"/>
    <w:rsid w:val="000D5ABA"/>
    <w:rsid w:val="000D60C5"/>
    <w:rsid w:val="000D6EE2"/>
    <w:rsid w:val="000E1D26"/>
    <w:rsid w:val="000E2BCF"/>
    <w:rsid w:val="000E2E5F"/>
    <w:rsid w:val="000E370D"/>
    <w:rsid w:val="000E3D9F"/>
    <w:rsid w:val="000E4886"/>
    <w:rsid w:val="000E494D"/>
    <w:rsid w:val="000E518C"/>
    <w:rsid w:val="000E59EB"/>
    <w:rsid w:val="000E6ACA"/>
    <w:rsid w:val="000E7E05"/>
    <w:rsid w:val="000F176B"/>
    <w:rsid w:val="000F1838"/>
    <w:rsid w:val="000F264E"/>
    <w:rsid w:val="000F3FC6"/>
    <w:rsid w:val="000F5E4A"/>
    <w:rsid w:val="000F6154"/>
    <w:rsid w:val="000F6D53"/>
    <w:rsid w:val="001002C9"/>
    <w:rsid w:val="00100310"/>
    <w:rsid w:val="001008E3"/>
    <w:rsid w:val="00100D3A"/>
    <w:rsid w:val="00103A9C"/>
    <w:rsid w:val="00104871"/>
    <w:rsid w:val="001065D7"/>
    <w:rsid w:val="00106FBA"/>
    <w:rsid w:val="00110812"/>
    <w:rsid w:val="0011145E"/>
    <w:rsid w:val="0011157C"/>
    <w:rsid w:val="00111C30"/>
    <w:rsid w:val="001129E8"/>
    <w:rsid w:val="0011344A"/>
    <w:rsid w:val="00113B51"/>
    <w:rsid w:val="00114CE6"/>
    <w:rsid w:val="00114D36"/>
    <w:rsid w:val="00115C6A"/>
    <w:rsid w:val="0011680F"/>
    <w:rsid w:val="00116E31"/>
    <w:rsid w:val="00117033"/>
    <w:rsid w:val="00120CCD"/>
    <w:rsid w:val="0012142D"/>
    <w:rsid w:val="00121E67"/>
    <w:rsid w:val="00122F50"/>
    <w:rsid w:val="001242B7"/>
    <w:rsid w:val="00124D21"/>
    <w:rsid w:val="0012546F"/>
    <w:rsid w:val="00126D84"/>
    <w:rsid w:val="0012703A"/>
    <w:rsid w:val="00127D85"/>
    <w:rsid w:val="00127E32"/>
    <w:rsid w:val="0013083B"/>
    <w:rsid w:val="001310ED"/>
    <w:rsid w:val="00131AED"/>
    <w:rsid w:val="00131C37"/>
    <w:rsid w:val="00132F6D"/>
    <w:rsid w:val="00134902"/>
    <w:rsid w:val="00134AFC"/>
    <w:rsid w:val="00134B71"/>
    <w:rsid w:val="00134C72"/>
    <w:rsid w:val="00135468"/>
    <w:rsid w:val="0013569F"/>
    <w:rsid w:val="001373A7"/>
    <w:rsid w:val="0013763F"/>
    <w:rsid w:val="00140E6D"/>
    <w:rsid w:val="00140F11"/>
    <w:rsid w:val="00141194"/>
    <w:rsid w:val="0014264B"/>
    <w:rsid w:val="00142D3A"/>
    <w:rsid w:val="001434D1"/>
    <w:rsid w:val="00143B8D"/>
    <w:rsid w:val="001440DC"/>
    <w:rsid w:val="001441A8"/>
    <w:rsid w:val="00144AE9"/>
    <w:rsid w:val="00144C7E"/>
    <w:rsid w:val="00146CC2"/>
    <w:rsid w:val="001473E8"/>
    <w:rsid w:val="00147D0F"/>
    <w:rsid w:val="00150164"/>
    <w:rsid w:val="001520D1"/>
    <w:rsid w:val="00152D00"/>
    <w:rsid w:val="001538E5"/>
    <w:rsid w:val="0015408F"/>
    <w:rsid w:val="00154C6A"/>
    <w:rsid w:val="00154D43"/>
    <w:rsid w:val="001554CB"/>
    <w:rsid w:val="0015641A"/>
    <w:rsid w:val="00157751"/>
    <w:rsid w:val="00157C30"/>
    <w:rsid w:val="00161467"/>
    <w:rsid w:val="001621DA"/>
    <w:rsid w:val="0016249F"/>
    <w:rsid w:val="00162696"/>
    <w:rsid w:val="00162F05"/>
    <w:rsid w:val="0016348A"/>
    <w:rsid w:val="00163883"/>
    <w:rsid w:val="00163C2B"/>
    <w:rsid w:val="001648E1"/>
    <w:rsid w:val="00165610"/>
    <w:rsid w:val="00166853"/>
    <w:rsid w:val="001701BB"/>
    <w:rsid w:val="00170F1B"/>
    <w:rsid w:val="001713D9"/>
    <w:rsid w:val="00171CE2"/>
    <w:rsid w:val="00171D1D"/>
    <w:rsid w:val="00171D37"/>
    <w:rsid w:val="00171F77"/>
    <w:rsid w:val="00173935"/>
    <w:rsid w:val="00174CCB"/>
    <w:rsid w:val="00174DEA"/>
    <w:rsid w:val="00174DEC"/>
    <w:rsid w:val="001766B7"/>
    <w:rsid w:val="00177255"/>
    <w:rsid w:val="00177EBC"/>
    <w:rsid w:val="001804C4"/>
    <w:rsid w:val="001805C5"/>
    <w:rsid w:val="00180762"/>
    <w:rsid w:val="001813A7"/>
    <w:rsid w:val="00182154"/>
    <w:rsid w:val="00182A05"/>
    <w:rsid w:val="00182EDE"/>
    <w:rsid w:val="00182FE3"/>
    <w:rsid w:val="0018603B"/>
    <w:rsid w:val="0018627C"/>
    <w:rsid w:val="00186E31"/>
    <w:rsid w:val="00187839"/>
    <w:rsid w:val="00190D76"/>
    <w:rsid w:val="00190DD5"/>
    <w:rsid w:val="0019199A"/>
    <w:rsid w:val="00192198"/>
    <w:rsid w:val="001941B9"/>
    <w:rsid w:val="00194C67"/>
    <w:rsid w:val="0019506C"/>
    <w:rsid w:val="00195EF5"/>
    <w:rsid w:val="001960FB"/>
    <w:rsid w:val="0019665F"/>
    <w:rsid w:val="00196A56"/>
    <w:rsid w:val="00196CD1"/>
    <w:rsid w:val="00197031"/>
    <w:rsid w:val="001974C8"/>
    <w:rsid w:val="00197811"/>
    <w:rsid w:val="00197EF2"/>
    <w:rsid w:val="001A01F2"/>
    <w:rsid w:val="001A0941"/>
    <w:rsid w:val="001A0C46"/>
    <w:rsid w:val="001A0FC7"/>
    <w:rsid w:val="001A1E56"/>
    <w:rsid w:val="001A4315"/>
    <w:rsid w:val="001A4BE7"/>
    <w:rsid w:val="001A5761"/>
    <w:rsid w:val="001A5BFB"/>
    <w:rsid w:val="001A794D"/>
    <w:rsid w:val="001B0DBD"/>
    <w:rsid w:val="001B1474"/>
    <w:rsid w:val="001B15B5"/>
    <w:rsid w:val="001B2422"/>
    <w:rsid w:val="001B31D0"/>
    <w:rsid w:val="001B3898"/>
    <w:rsid w:val="001B3A25"/>
    <w:rsid w:val="001B4DE4"/>
    <w:rsid w:val="001B564F"/>
    <w:rsid w:val="001B56A5"/>
    <w:rsid w:val="001B6CA8"/>
    <w:rsid w:val="001B6D47"/>
    <w:rsid w:val="001B712D"/>
    <w:rsid w:val="001C0798"/>
    <w:rsid w:val="001C08D1"/>
    <w:rsid w:val="001C390E"/>
    <w:rsid w:val="001C45CA"/>
    <w:rsid w:val="001C5443"/>
    <w:rsid w:val="001C6E35"/>
    <w:rsid w:val="001C79A1"/>
    <w:rsid w:val="001D065D"/>
    <w:rsid w:val="001D0CDE"/>
    <w:rsid w:val="001D158D"/>
    <w:rsid w:val="001D4B6A"/>
    <w:rsid w:val="001D55E5"/>
    <w:rsid w:val="001D7026"/>
    <w:rsid w:val="001D7B53"/>
    <w:rsid w:val="001E39BE"/>
    <w:rsid w:val="001E3E7F"/>
    <w:rsid w:val="001E454A"/>
    <w:rsid w:val="001E4958"/>
    <w:rsid w:val="001E4D37"/>
    <w:rsid w:val="001E5405"/>
    <w:rsid w:val="001E5A1F"/>
    <w:rsid w:val="001E752D"/>
    <w:rsid w:val="001E7C1F"/>
    <w:rsid w:val="001E7D43"/>
    <w:rsid w:val="001F0468"/>
    <w:rsid w:val="001F0910"/>
    <w:rsid w:val="001F141C"/>
    <w:rsid w:val="001F1AD7"/>
    <w:rsid w:val="001F2B6C"/>
    <w:rsid w:val="001F333A"/>
    <w:rsid w:val="001F41AF"/>
    <w:rsid w:val="001F424E"/>
    <w:rsid w:val="001F4A56"/>
    <w:rsid w:val="001F5475"/>
    <w:rsid w:val="001F5C3E"/>
    <w:rsid w:val="001F755A"/>
    <w:rsid w:val="002004AC"/>
    <w:rsid w:val="00200D36"/>
    <w:rsid w:val="0020104A"/>
    <w:rsid w:val="00201DB5"/>
    <w:rsid w:val="00201F3A"/>
    <w:rsid w:val="00202B1A"/>
    <w:rsid w:val="002033C2"/>
    <w:rsid w:val="002045C9"/>
    <w:rsid w:val="00204FF7"/>
    <w:rsid w:val="002054C5"/>
    <w:rsid w:val="00205599"/>
    <w:rsid w:val="0020591B"/>
    <w:rsid w:val="0020613E"/>
    <w:rsid w:val="0020650E"/>
    <w:rsid w:val="00206EEA"/>
    <w:rsid w:val="0021013C"/>
    <w:rsid w:val="00210266"/>
    <w:rsid w:val="00210322"/>
    <w:rsid w:val="0021142E"/>
    <w:rsid w:val="0021163F"/>
    <w:rsid w:val="00211DC0"/>
    <w:rsid w:val="0021262B"/>
    <w:rsid w:val="002133A9"/>
    <w:rsid w:val="002134B1"/>
    <w:rsid w:val="00213E7B"/>
    <w:rsid w:val="00215006"/>
    <w:rsid w:val="0021526D"/>
    <w:rsid w:val="002153B3"/>
    <w:rsid w:val="0021560C"/>
    <w:rsid w:val="00215D6B"/>
    <w:rsid w:val="002160A6"/>
    <w:rsid w:val="002160CD"/>
    <w:rsid w:val="0021751C"/>
    <w:rsid w:val="00217BD6"/>
    <w:rsid w:val="0022146E"/>
    <w:rsid w:val="00221CF4"/>
    <w:rsid w:val="0022211A"/>
    <w:rsid w:val="00222D8C"/>
    <w:rsid w:val="00224339"/>
    <w:rsid w:val="0022465F"/>
    <w:rsid w:val="002252ED"/>
    <w:rsid w:val="00225324"/>
    <w:rsid w:val="002256D3"/>
    <w:rsid w:val="002263EB"/>
    <w:rsid w:val="0022770C"/>
    <w:rsid w:val="00230AB2"/>
    <w:rsid w:val="00230CA6"/>
    <w:rsid w:val="00230F91"/>
    <w:rsid w:val="00231669"/>
    <w:rsid w:val="00231DF7"/>
    <w:rsid w:val="00232690"/>
    <w:rsid w:val="00232DCA"/>
    <w:rsid w:val="00233300"/>
    <w:rsid w:val="00233770"/>
    <w:rsid w:val="0023391D"/>
    <w:rsid w:val="00233A1C"/>
    <w:rsid w:val="00233E3E"/>
    <w:rsid w:val="00236518"/>
    <w:rsid w:val="0023686A"/>
    <w:rsid w:val="00236D08"/>
    <w:rsid w:val="00236DA1"/>
    <w:rsid w:val="00237D77"/>
    <w:rsid w:val="002407DB"/>
    <w:rsid w:val="00241554"/>
    <w:rsid w:val="00242048"/>
    <w:rsid w:val="0024283B"/>
    <w:rsid w:val="00243CDF"/>
    <w:rsid w:val="0024526C"/>
    <w:rsid w:val="00245920"/>
    <w:rsid w:val="00246000"/>
    <w:rsid w:val="002463F2"/>
    <w:rsid w:val="00247ED0"/>
    <w:rsid w:val="00250A2D"/>
    <w:rsid w:val="002520DA"/>
    <w:rsid w:val="0025324B"/>
    <w:rsid w:val="00253E57"/>
    <w:rsid w:val="002561D5"/>
    <w:rsid w:val="002573F4"/>
    <w:rsid w:val="00260824"/>
    <w:rsid w:val="00260DB9"/>
    <w:rsid w:val="0026138E"/>
    <w:rsid w:val="002613F1"/>
    <w:rsid w:val="0026156E"/>
    <w:rsid w:val="002617E9"/>
    <w:rsid w:val="002619F4"/>
    <w:rsid w:val="00262199"/>
    <w:rsid w:val="00263D4E"/>
    <w:rsid w:val="00263FB4"/>
    <w:rsid w:val="00264C43"/>
    <w:rsid w:val="00265615"/>
    <w:rsid w:val="00265BBB"/>
    <w:rsid w:val="002664AA"/>
    <w:rsid w:val="00266777"/>
    <w:rsid w:val="00267B1D"/>
    <w:rsid w:val="002702C4"/>
    <w:rsid w:val="00270F88"/>
    <w:rsid w:val="0027127B"/>
    <w:rsid w:val="002713F3"/>
    <w:rsid w:val="00271778"/>
    <w:rsid w:val="0027235C"/>
    <w:rsid w:val="00272A3E"/>
    <w:rsid w:val="00273512"/>
    <w:rsid w:val="00274CAB"/>
    <w:rsid w:val="0027502F"/>
    <w:rsid w:val="00275508"/>
    <w:rsid w:val="00275549"/>
    <w:rsid w:val="002757E0"/>
    <w:rsid w:val="00275BAC"/>
    <w:rsid w:val="00275BFB"/>
    <w:rsid w:val="00275CD6"/>
    <w:rsid w:val="00276273"/>
    <w:rsid w:val="00276651"/>
    <w:rsid w:val="0027736E"/>
    <w:rsid w:val="0028055A"/>
    <w:rsid w:val="00280AE4"/>
    <w:rsid w:val="00280FD0"/>
    <w:rsid w:val="00281522"/>
    <w:rsid w:val="0028157F"/>
    <w:rsid w:val="002818D3"/>
    <w:rsid w:val="00281B3D"/>
    <w:rsid w:val="002820EC"/>
    <w:rsid w:val="002822D4"/>
    <w:rsid w:val="00282C65"/>
    <w:rsid w:val="00282CEE"/>
    <w:rsid w:val="00282F25"/>
    <w:rsid w:val="0028446D"/>
    <w:rsid w:val="00285C1F"/>
    <w:rsid w:val="002862C7"/>
    <w:rsid w:val="002878FB"/>
    <w:rsid w:val="002907B7"/>
    <w:rsid w:val="00290934"/>
    <w:rsid w:val="00290D63"/>
    <w:rsid w:val="00291595"/>
    <w:rsid w:val="00292E8C"/>
    <w:rsid w:val="00293D22"/>
    <w:rsid w:val="00294BC6"/>
    <w:rsid w:val="002956CB"/>
    <w:rsid w:val="00296F7E"/>
    <w:rsid w:val="00296FF9"/>
    <w:rsid w:val="00297F0A"/>
    <w:rsid w:val="002A07E3"/>
    <w:rsid w:val="002A16AE"/>
    <w:rsid w:val="002A226D"/>
    <w:rsid w:val="002A2C75"/>
    <w:rsid w:val="002A2E8B"/>
    <w:rsid w:val="002A31BA"/>
    <w:rsid w:val="002A3450"/>
    <w:rsid w:val="002A4BFB"/>
    <w:rsid w:val="002A59B4"/>
    <w:rsid w:val="002A6C85"/>
    <w:rsid w:val="002A7BDA"/>
    <w:rsid w:val="002B035F"/>
    <w:rsid w:val="002B1029"/>
    <w:rsid w:val="002B2ED7"/>
    <w:rsid w:val="002B392D"/>
    <w:rsid w:val="002B3A57"/>
    <w:rsid w:val="002B4C70"/>
    <w:rsid w:val="002B5763"/>
    <w:rsid w:val="002B598E"/>
    <w:rsid w:val="002B5A27"/>
    <w:rsid w:val="002B6449"/>
    <w:rsid w:val="002B6AAB"/>
    <w:rsid w:val="002C0C47"/>
    <w:rsid w:val="002C178B"/>
    <w:rsid w:val="002C1B04"/>
    <w:rsid w:val="002C1C60"/>
    <w:rsid w:val="002C23CB"/>
    <w:rsid w:val="002C30E9"/>
    <w:rsid w:val="002C3C8A"/>
    <w:rsid w:val="002C5314"/>
    <w:rsid w:val="002C5346"/>
    <w:rsid w:val="002C70F7"/>
    <w:rsid w:val="002D0105"/>
    <w:rsid w:val="002D05E1"/>
    <w:rsid w:val="002D079F"/>
    <w:rsid w:val="002D0A81"/>
    <w:rsid w:val="002D2367"/>
    <w:rsid w:val="002D2F00"/>
    <w:rsid w:val="002D370D"/>
    <w:rsid w:val="002D4145"/>
    <w:rsid w:val="002D41C4"/>
    <w:rsid w:val="002D4812"/>
    <w:rsid w:val="002D4C12"/>
    <w:rsid w:val="002D5B75"/>
    <w:rsid w:val="002D61B7"/>
    <w:rsid w:val="002D769B"/>
    <w:rsid w:val="002D78CD"/>
    <w:rsid w:val="002D7AB9"/>
    <w:rsid w:val="002E240B"/>
    <w:rsid w:val="002E3196"/>
    <w:rsid w:val="002E3353"/>
    <w:rsid w:val="002E498B"/>
    <w:rsid w:val="002E4B3A"/>
    <w:rsid w:val="002E51EB"/>
    <w:rsid w:val="002E56C7"/>
    <w:rsid w:val="002E5FEA"/>
    <w:rsid w:val="002E6672"/>
    <w:rsid w:val="002E68BA"/>
    <w:rsid w:val="002E72E2"/>
    <w:rsid w:val="002E75B7"/>
    <w:rsid w:val="002E7F3E"/>
    <w:rsid w:val="002F0D2D"/>
    <w:rsid w:val="002F205F"/>
    <w:rsid w:val="002F3A36"/>
    <w:rsid w:val="002F44E9"/>
    <w:rsid w:val="002F4760"/>
    <w:rsid w:val="002F4A43"/>
    <w:rsid w:val="002F4B03"/>
    <w:rsid w:val="002F4D5D"/>
    <w:rsid w:val="002F6088"/>
    <w:rsid w:val="002F636C"/>
    <w:rsid w:val="002F78EA"/>
    <w:rsid w:val="002F7E60"/>
    <w:rsid w:val="0030023B"/>
    <w:rsid w:val="003007A9"/>
    <w:rsid w:val="00300AB8"/>
    <w:rsid w:val="00300FEB"/>
    <w:rsid w:val="003013F9"/>
    <w:rsid w:val="0030490D"/>
    <w:rsid w:val="00304C16"/>
    <w:rsid w:val="00306D34"/>
    <w:rsid w:val="00306E6E"/>
    <w:rsid w:val="00306F73"/>
    <w:rsid w:val="00307EF1"/>
    <w:rsid w:val="00310369"/>
    <w:rsid w:val="003107B3"/>
    <w:rsid w:val="003107E2"/>
    <w:rsid w:val="0031171A"/>
    <w:rsid w:val="00311DA9"/>
    <w:rsid w:val="00313F7C"/>
    <w:rsid w:val="003147CF"/>
    <w:rsid w:val="0031481D"/>
    <w:rsid w:val="003156E9"/>
    <w:rsid w:val="0031719C"/>
    <w:rsid w:val="00317830"/>
    <w:rsid w:val="00317957"/>
    <w:rsid w:val="00317969"/>
    <w:rsid w:val="00317B77"/>
    <w:rsid w:val="00320691"/>
    <w:rsid w:val="00320734"/>
    <w:rsid w:val="00321BCC"/>
    <w:rsid w:val="00321D24"/>
    <w:rsid w:val="00322139"/>
    <w:rsid w:val="00322C11"/>
    <w:rsid w:val="00322FEA"/>
    <w:rsid w:val="00323DBE"/>
    <w:rsid w:val="00325653"/>
    <w:rsid w:val="003278ED"/>
    <w:rsid w:val="00330F78"/>
    <w:rsid w:val="00331195"/>
    <w:rsid w:val="0033163D"/>
    <w:rsid w:val="00331C84"/>
    <w:rsid w:val="0033275B"/>
    <w:rsid w:val="00332DA2"/>
    <w:rsid w:val="00333E61"/>
    <w:rsid w:val="00335135"/>
    <w:rsid w:val="00335273"/>
    <w:rsid w:val="00336065"/>
    <w:rsid w:val="00336124"/>
    <w:rsid w:val="00336435"/>
    <w:rsid w:val="00337BD1"/>
    <w:rsid w:val="00337C2B"/>
    <w:rsid w:val="00340576"/>
    <w:rsid w:val="003412DF"/>
    <w:rsid w:val="00341A81"/>
    <w:rsid w:val="0034239B"/>
    <w:rsid w:val="003428BB"/>
    <w:rsid w:val="0034340D"/>
    <w:rsid w:val="00343E9C"/>
    <w:rsid w:val="00343F4F"/>
    <w:rsid w:val="003449C1"/>
    <w:rsid w:val="00344EBB"/>
    <w:rsid w:val="00346775"/>
    <w:rsid w:val="00350635"/>
    <w:rsid w:val="00350BBE"/>
    <w:rsid w:val="00352893"/>
    <w:rsid w:val="003538E1"/>
    <w:rsid w:val="00354287"/>
    <w:rsid w:val="00354B45"/>
    <w:rsid w:val="00354FE6"/>
    <w:rsid w:val="0035528E"/>
    <w:rsid w:val="003554A5"/>
    <w:rsid w:val="0035576A"/>
    <w:rsid w:val="00355C53"/>
    <w:rsid w:val="00355CB3"/>
    <w:rsid w:val="003564E9"/>
    <w:rsid w:val="0035692C"/>
    <w:rsid w:val="00356BFC"/>
    <w:rsid w:val="0035701B"/>
    <w:rsid w:val="00357457"/>
    <w:rsid w:val="00357BE4"/>
    <w:rsid w:val="00360155"/>
    <w:rsid w:val="00361C3D"/>
    <w:rsid w:val="0036235E"/>
    <w:rsid w:val="0036515F"/>
    <w:rsid w:val="00366A4F"/>
    <w:rsid w:val="0037026F"/>
    <w:rsid w:val="00370DCA"/>
    <w:rsid w:val="00371516"/>
    <w:rsid w:val="00371C8D"/>
    <w:rsid w:val="003732E1"/>
    <w:rsid w:val="00374B83"/>
    <w:rsid w:val="003752A6"/>
    <w:rsid w:val="00376A16"/>
    <w:rsid w:val="0037765D"/>
    <w:rsid w:val="003779DC"/>
    <w:rsid w:val="00377EDF"/>
    <w:rsid w:val="003800C3"/>
    <w:rsid w:val="00381E2E"/>
    <w:rsid w:val="00382312"/>
    <w:rsid w:val="003829A2"/>
    <w:rsid w:val="00382F50"/>
    <w:rsid w:val="00383117"/>
    <w:rsid w:val="00384C5F"/>
    <w:rsid w:val="00384E9E"/>
    <w:rsid w:val="003855B1"/>
    <w:rsid w:val="003863F3"/>
    <w:rsid w:val="00386655"/>
    <w:rsid w:val="003874C9"/>
    <w:rsid w:val="00387982"/>
    <w:rsid w:val="00390C8A"/>
    <w:rsid w:val="0039180D"/>
    <w:rsid w:val="00391D9D"/>
    <w:rsid w:val="003923F1"/>
    <w:rsid w:val="00393B4A"/>
    <w:rsid w:val="00394065"/>
    <w:rsid w:val="00394862"/>
    <w:rsid w:val="00395010"/>
    <w:rsid w:val="00396217"/>
    <w:rsid w:val="003978B2"/>
    <w:rsid w:val="003978EF"/>
    <w:rsid w:val="00397927"/>
    <w:rsid w:val="00397E18"/>
    <w:rsid w:val="003A04D2"/>
    <w:rsid w:val="003A0A29"/>
    <w:rsid w:val="003A21A3"/>
    <w:rsid w:val="003A2A6F"/>
    <w:rsid w:val="003A3BA7"/>
    <w:rsid w:val="003A4054"/>
    <w:rsid w:val="003A461F"/>
    <w:rsid w:val="003A4FFE"/>
    <w:rsid w:val="003A5BBE"/>
    <w:rsid w:val="003A5E53"/>
    <w:rsid w:val="003A66FB"/>
    <w:rsid w:val="003A6700"/>
    <w:rsid w:val="003A6AE8"/>
    <w:rsid w:val="003A73DC"/>
    <w:rsid w:val="003A78D5"/>
    <w:rsid w:val="003A79B1"/>
    <w:rsid w:val="003A7F27"/>
    <w:rsid w:val="003B11D6"/>
    <w:rsid w:val="003B1A1E"/>
    <w:rsid w:val="003B23C9"/>
    <w:rsid w:val="003B2FC4"/>
    <w:rsid w:val="003B3533"/>
    <w:rsid w:val="003B41A3"/>
    <w:rsid w:val="003B4391"/>
    <w:rsid w:val="003B4F27"/>
    <w:rsid w:val="003B66A4"/>
    <w:rsid w:val="003B6A33"/>
    <w:rsid w:val="003B6E75"/>
    <w:rsid w:val="003B7B57"/>
    <w:rsid w:val="003C082E"/>
    <w:rsid w:val="003C0837"/>
    <w:rsid w:val="003C10FB"/>
    <w:rsid w:val="003C1B09"/>
    <w:rsid w:val="003C1BBE"/>
    <w:rsid w:val="003C1CCE"/>
    <w:rsid w:val="003C252C"/>
    <w:rsid w:val="003C3431"/>
    <w:rsid w:val="003C439F"/>
    <w:rsid w:val="003C4912"/>
    <w:rsid w:val="003C4AB9"/>
    <w:rsid w:val="003C54CE"/>
    <w:rsid w:val="003C5D5A"/>
    <w:rsid w:val="003C5E9C"/>
    <w:rsid w:val="003C61B1"/>
    <w:rsid w:val="003C74BF"/>
    <w:rsid w:val="003D218E"/>
    <w:rsid w:val="003D2373"/>
    <w:rsid w:val="003D23D5"/>
    <w:rsid w:val="003D2D75"/>
    <w:rsid w:val="003D31E5"/>
    <w:rsid w:val="003D35B1"/>
    <w:rsid w:val="003D46C6"/>
    <w:rsid w:val="003D4735"/>
    <w:rsid w:val="003D4A72"/>
    <w:rsid w:val="003D528A"/>
    <w:rsid w:val="003D644C"/>
    <w:rsid w:val="003D663B"/>
    <w:rsid w:val="003D771B"/>
    <w:rsid w:val="003E006E"/>
    <w:rsid w:val="003E048F"/>
    <w:rsid w:val="003E1EE6"/>
    <w:rsid w:val="003E25DA"/>
    <w:rsid w:val="003E2982"/>
    <w:rsid w:val="003E31E4"/>
    <w:rsid w:val="003E378E"/>
    <w:rsid w:val="003E4FF4"/>
    <w:rsid w:val="003E52A7"/>
    <w:rsid w:val="003E606E"/>
    <w:rsid w:val="003E6A83"/>
    <w:rsid w:val="003E6C0F"/>
    <w:rsid w:val="003E7E0F"/>
    <w:rsid w:val="003F0BE9"/>
    <w:rsid w:val="003F1832"/>
    <w:rsid w:val="003F2893"/>
    <w:rsid w:val="003F44F3"/>
    <w:rsid w:val="003F520E"/>
    <w:rsid w:val="003F549E"/>
    <w:rsid w:val="003F588D"/>
    <w:rsid w:val="003F5DFE"/>
    <w:rsid w:val="003F5EA2"/>
    <w:rsid w:val="003F6A2A"/>
    <w:rsid w:val="003F6F2E"/>
    <w:rsid w:val="00400278"/>
    <w:rsid w:val="00400774"/>
    <w:rsid w:val="00400ECA"/>
    <w:rsid w:val="00401345"/>
    <w:rsid w:val="00401BA3"/>
    <w:rsid w:val="00401E5B"/>
    <w:rsid w:val="00402D60"/>
    <w:rsid w:val="004030DC"/>
    <w:rsid w:val="00403F8A"/>
    <w:rsid w:val="00405296"/>
    <w:rsid w:val="0040573D"/>
    <w:rsid w:val="0040592E"/>
    <w:rsid w:val="00405EBE"/>
    <w:rsid w:val="00407796"/>
    <w:rsid w:val="004079B5"/>
    <w:rsid w:val="0041010B"/>
    <w:rsid w:val="004104CF"/>
    <w:rsid w:val="00410BBB"/>
    <w:rsid w:val="004110F0"/>
    <w:rsid w:val="004136C2"/>
    <w:rsid w:val="00413F05"/>
    <w:rsid w:val="004146AF"/>
    <w:rsid w:val="00415231"/>
    <w:rsid w:val="00415650"/>
    <w:rsid w:val="004175BA"/>
    <w:rsid w:val="00417820"/>
    <w:rsid w:val="00417AEA"/>
    <w:rsid w:val="004200D3"/>
    <w:rsid w:val="004214F1"/>
    <w:rsid w:val="00422133"/>
    <w:rsid w:val="00422FE2"/>
    <w:rsid w:val="00423118"/>
    <w:rsid w:val="00423EE2"/>
    <w:rsid w:val="00423F83"/>
    <w:rsid w:val="00424136"/>
    <w:rsid w:val="00424826"/>
    <w:rsid w:val="004258CA"/>
    <w:rsid w:val="00425A63"/>
    <w:rsid w:val="00425D62"/>
    <w:rsid w:val="004267AC"/>
    <w:rsid w:val="00426C89"/>
    <w:rsid w:val="00427629"/>
    <w:rsid w:val="00427BE4"/>
    <w:rsid w:val="00430836"/>
    <w:rsid w:val="00430A6D"/>
    <w:rsid w:val="00430AC7"/>
    <w:rsid w:val="004310D4"/>
    <w:rsid w:val="0043127B"/>
    <w:rsid w:val="004320F1"/>
    <w:rsid w:val="00432256"/>
    <w:rsid w:val="0043373E"/>
    <w:rsid w:val="004337BE"/>
    <w:rsid w:val="00433AF0"/>
    <w:rsid w:val="00433F49"/>
    <w:rsid w:val="004340BB"/>
    <w:rsid w:val="004359A0"/>
    <w:rsid w:val="004370C3"/>
    <w:rsid w:val="00437BE5"/>
    <w:rsid w:val="00440143"/>
    <w:rsid w:val="00440BFB"/>
    <w:rsid w:val="00440FFD"/>
    <w:rsid w:val="00442A32"/>
    <w:rsid w:val="00442B58"/>
    <w:rsid w:val="00443906"/>
    <w:rsid w:val="00444657"/>
    <w:rsid w:val="004446DF"/>
    <w:rsid w:val="00446318"/>
    <w:rsid w:val="00446BF9"/>
    <w:rsid w:val="00450578"/>
    <w:rsid w:val="0045097C"/>
    <w:rsid w:val="00450A8D"/>
    <w:rsid w:val="004522BE"/>
    <w:rsid w:val="004522F3"/>
    <w:rsid w:val="00454C5E"/>
    <w:rsid w:val="00455F41"/>
    <w:rsid w:val="00457255"/>
    <w:rsid w:val="004577FC"/>
    <w:rsid w:val="00457FD2"/>
    <w:rsid w:val="00460362"/>
    <w:rsid w:val="00460DA9"/>
    <w:rsid w:val="00461818"/>
    <w:rsid w:val="00462684"/>
    <w:rsid w:val="00462B20"/>
    <w:rsid w:val="00464DDF"/>
    <w:rsid w:val="0046553B"/>
    <w:rsid w:val="00465B14"/>
    <w:rsid w:val="00466845"/>
    <w:rsid w:val="0046692E"/>
    <w:rsid w:val="00470959"/>
    <w:rsid w:val="00471682"/>
    <w:rsid w:val="00471D93"/>
    <w:rsid w:val="00472318"/>
    <w:rsid w:val="00473DA3"/>
    <w:rsid w:val="00474230"/>
    <w:rsid w:val="00474304"/>
    <w:rsid w:val="004744C5"/>
    <w:rsid w:val="004751BB"/>
    <w:rsid w:val="004760DE"/>
    <w:rsid w:val="00476AB9"/>
    <w:rsid w:val="00476B87"/>
    <w:rsid w:val="00477731"/>
    <w:rsid w:val="00477F87"/>
    <w:rsid w:val="00480292"/>
    <w:rsid w:val="004807D5"/>
    <w:rsid w:val="00481129"/>
    <w:rsid w:val="004819D4"/>
    <w:rsid w:val="00482198"/>
    <w:rsid w:val="0048259F"/>
    <w:rsid w:val="00483BD6"/>
    <w:rsid w:val="00484DFC"/>
    <w:rsid w:val="0048507E"/>
    <w:rsid w:val="00487CB3"/>
    <w:rsid w:val="004915D9"/>
    <w:rsid w:val="004925BC"/>
    <w:rsid w:val="004934E9"/>
    <w:rsid w:val="004949D4"/>
    <w:rsid w:val="00495485"/>
    <w:rsid w:val="00496878"/>
    <w:rsid w:val="00496950"/>
    <w:rsid w:val="00496E2B"/>
    <w:rsid w:val="004A077C"/>
    <w:rsid w:val="004A0D16"/>
    <w:rsid w:val="004A191D"/>
    <w:rsid w:val="004A2526"/>
    <w:rsid w:val="004A49F0"/>
    <w:rsid w:val="004A51EB"/>
    <w:rsid w:val="004A5BEB"/>
    <w:rsid w:val="004A5EF9"/>
    <w:rsid w:val="004A7512"/>
    <w:rsid w:val="004A7949"/>
    <w:rsid w:val="004A79D9"/>
    <w:rsid w:val="004B0358"/>
    <w:rsid w:val="004B0435"/>
    <w:rsid w:val="004B17F0"/>
    <w:rsid w:val="004B1AB9"/>
    <w:rsid w:val="004B210C"/>
    <w:rsid w:val="004B286D"/>
    <w:rsid w:val="004B372C"/>
    <w:rsid w:val="004B399E"/>
    <w:rsid w:val="004B3F75"/>
    <w:rsid w:val="004B48E4"/>
    <w:rsid w:val="004B4A9C"/>
    <w:rsid w:val="004B502E"/>
    <w:rsid w:val="004B51D1"/>
    <w:rsid w:val="004B7823"/>
    <w:rsid w:val="004B7FEB"/>
    <w:rsid w:val="004C2BDE"/>
    <w:rsid w:val="004C2E5F"/>
    <w:rsid w:val="004C3808"/>
    <w:rsid w:val="004C400B"/>
    <w:rsid w:val="004C4111"/>
    <w:rsid w:val="004C4F6D"/>
    <w:rsid w:val="004C53B3"/>
    <w:rsid w:val="004C5D73"/>
    <w:rsid w:val="004C64E3"/>
    <w:rsid w:val="004C6C1A"/>
    <w:rsid w:val="004D0336"/>
    <w:rsid w:val="004D181D"/>
    <w:rsid w:val="004D1F89"/>
    <w:rsid w:val="004D2411"/>
    <w:rsid w:val="004D2B15"/>
    <w:rsid w:val="004D34E2"/>
    <w:rsid w:val="004D50AB"/>
    <w:rsid w:val="004D5731"/>
    <w:rsid w:val="004E0901"/>
    <w:rsid w:val="004E0BAD"/>
    <w:rsid w:val="004E16A1"/>
    <w:rsid w:val="004E176D"/>
    <w:rsid w:val="004E1820"/>
    <w:rsid w:val="004E277B"/>
    <w:rsid w:val="004E2B2F"/>
    <w:rsid w:val="004E2E68"/>
    <w:rsid w:val="004E30CA"/>
    <w:rsid w:val="004E41B7"/>
    <w:rsid w:val="004E4823"/>
    <w:rsid w:val="004E48E4"/>
    <w:rsid w:val="004E6782"/>
    <w:rsid w:val="004E6C40"/>
    <w:rsid w:val="004E75D4"/>
    <w:rsid w:val="004F0EA2"/>
    <w:rsid w:val="004F2107"/>
    <w:rsid w:val="004F2FC2"/>
    <w:rsid w:val="004F36E0"/>
    <w:rsid w:val="004F3813"/>
    <w:rsid w:val="004F4615"/>
    <w:rsid w:val="004F4695"/>
    <w:rsid w:val="004F4D86"/>
    <w:rsid w:val="004F4F95"/>
    <w:rsid w:val="004F5E2A"/>
    <w:rsid w:val="004F61A1"/>
    <w:rsid w:val="004F6229"/>
    <w:rsid w:val="004F6AFD"/>
    <w:rsid w:val="004F6E3D"/>
    <w:rsid w:val="004F738B"/>
    <w:rsid w:val="004F7428"/>
    <w:rsid w:val="004F751F"/>
    <w:rsid w:val="005021E6"/>
    <w:rsid w:val="0050245D"/>
    <w:rsid w:val="0050276A"/>
    <w:rsid w:val="00502896"/>
    <w:rsid w:val="00503E57"/>
    <w:rsid w:val="00504785"/>
    <w:rsid w:val="00504B5C"/>
    <w:rsid w:val="00505553"/>
    <w:rsid w:val="00506EE4"/>
    <w:rsid w:val="0050723A"/>
    <w:rsid w:val="005118F0"/>
    <w:rsid w:val="00511950"/>
    <w:rsid w:val="00511BA8"/>
    <w:rsid w:val="00512005"/>
    <w:rsid w:val="00514DD5"/>
    <w:rsid w:val="005150F1"/>
    <w:rsid w:val="00515990"/>
    <w:rsid w:val="005166B1"/>
    <w:rsid w:val="005167D5"/>
    <w:rsid w:val="0051689C"/>
    <w:rsid w:val="00516DD6"/>
    <w:rsid w:val="0051712E"/>
    <w:rsid w:val="005204D9"/>
    <w:rsid w:val="00520A57"/>
    <w:rsid w:val="005211C3"/>
    <w:rsid w:val="00522F33"/>
    <w:rsid w:val="00522F68"/>
    <w:rsid w:val="005236AC"/>
    <w:rsid w:val="00523E57"/>
    <w:rsid w:val="005257B4"/>
    <w:rsid w:val="00526954"/>
    <w:rsid w:val="00527012"/>
    <w:rsid w:val="00530151"/>
    <w:rsid w:val="0053081A"/>
    <w:rsid w:val="00530A2E"/>
    <w:rsid w:val="00532B74"/>
    <w:rsid w:val="00532EEF"/>
    <w:rsid w:val="00533462"/>
    <w:rsid w:val="00534360"/>
    <w:rsid w:val="0053499C"/>
    <w:rsid w:val="00536AC6"/>
    <w:rsid w:val="00541651"/>
    <w:rsid w:val="00541C2F"/>
    <w:rsid w:val="005435F0"/>
    <w:rsid w:val="00543BB5"/>
    <w:rsid w:val="00543C23"/>
    <w:rsid w:val="00543EC6"/>
    <w:rsid w:val="00544776"/>
    <w:rsid w:val="005501C5"/>
    <w:rsid w:val="00550B1C"/>
    <w:rsid w:val="005518C0"/>
    <w:rsid w:val="00552867"/>
    <w:rsid w:val="00552E57"/>
    <w:rsid w:val="00553608"/>
    <w:rsid w:val="0055390E"/>
    <w:rsid w:val="0055428E"/>
    <w:rsid w:val="0055463C"/>
    <w:rsid w:val="0055771C"/>
    <w:rsid w:val="00557845"/>
    <w:rsid w:val="00560710"/>
    <w:rsid w:val="005608C2"/>
    <w:rsid w:val="00560A24"/>
    <w:rsid w:val="00560D1D"/>
    <w:rsid w:val="005613D4"/>
    <w:rsid w:val="00561598"/>
    <w:rsid w:val="005615B0"/>
    <w:rsid w:val="005626FC"/>
    <w:rsid w:val="00563D83"/>
    <w:rsid w:val="00564269"/>
    <w:rsid w:val="005660D1"/>
    <w:rsid w:val="00566C84"/>
    <w:rsid w:val="00567500"/>
    <w:rsid w:val="00567818"/>
    <w:rsid w:val="00567ED1"/>
    <w:rsid w:val="0057351F"/>
    <w:rsid w:val="00573E11"/>
    <w:rsid w:val="00574C5A"/>
    <w:rsid w:val="00574D32"/>
    <w:rsid w:val="00575553"/>
    <w:rsid w:val="005760E3"/>
    <w:rsid w:val="005769BC"/>
    <w:rsid w:val="00577775"/>
    <w:rsid w:val="00580C76"/>
    <w:rsid w:val="0058297B"/>
    <w:rsid w:val="00584DF5"/>
    <w:rsid w:val="00587B7F"/>
    <w:rsid w:val="00587E0B"/>
    <w:rsid w:val="00590BF2"/>
    <w:rsid w:val="00591DF2"/>
    <w:rsid w:val="0059201B"/>
    <w:rsid w:val="0059223D"/>
    <w:rsid w:val="005939CE"/>
    <w:rsid w:val="00596265"/>
    <w:rsid w:val="00596924"/>
    <w:rsid w:val="005A0302"/>
    <w:rsid w:val="005A139F"/>
    <w:rsid w:val="005A21A2"/>
    <w:rsid w:val="005A273B"/>
    <w:rsid w:val="005A2AC0"/>
    <w:rsid w:val="005A2E62"/>
    <w:rsid w:val="005A3315"/>
    <w:rsid w:val="005A34C2"/>
    <w:rsid w:val="005A37A8"/>
    <w:rsid w:val="005A3D6D"/>
    <w:rsid w:val="005A3FC7"/>
    <w:rsid w:val="005A4142"/>
    <w:rsid w:val="005A4A60"/>
    <w:rsid w:val="005A4B06"/>
    <w:rsid w:val="005A4FA1"/>
    <w:rsid w:val="005A50C4"/>
    <w:rsid w:val="005A5C91"/>
    <w:rsid w:val="005A6028"/>
    <w:rsid w:val="005A707E"/>
    <w:rsid w:val="005B13F3"/>
    <w:rsid w:val="005B2238"/>
    <w:rsid w:val="005B2336"/>
    <w:rsid w:val="005B4B38"/>
    <w:rsid w:val="005B4F8D"/>
    <w:rsid w:val="005B510A"/>
    <w:rsid w:val="005B52FD"/>
    <w:rsid w:val="005B59E4"/>
    <w:rsid w:val="005B6897"/>
    <w:rsid w:val="005B7B47"/>
    <w:rsid w:val="005C0616"/>
    <w:rsid w:val="005C0968"/>
    <w:rsid w:val="005C189A"/>
    <w:rsid w:val="005C1FE7"/>
    <w:rsid w:val="005C2023"/>
    <w:rsid w:val="005C21DA"/>
    <w:rsid w:val="005C31A6"/>
    <w:rsid w:val="005C3FF2"/>
    <w:rsid w:val="005C4C53"/>
    <w:rsid w:val="005C5182"/>
    <w:rsid w:val="005C5692"/>
    <w:rsid w:val="005C5BA6"/>
    <w:rsid w:val="005C615F"/>
    <w:rsid w:val="005D0E45"/>
    <w:rsid w:val="005D1146"/>
    <w:rsid w:val="005D18C8"/>
    <w:rsid w:val="005D19DC"/>
    <w:rsid w:val="005D1D12"/>
    <w:rsid w:val="005D266F"/>
    <w:rsid w:val="005D2771"/>
    <w:rsid w:val="005D28B0"/>
    <w:rsid w:val="005D4C83"/>
    <w:rsid w:val="005D6240"/>
    <w:rsid w:val="005D6F0E"/>
    <w:rsid w:val="005E0626"/>
    <w:rsid w:val="005E15B6"/>
    <w:rsid w:val="005E1861"/>
    <w:rsid w:val="005E1922"/>
    <w:rsid w:val="005E1DF4"/>
    <w:rsid w:val="005E2ABB"/>
    <w:rsid w:val="005E2B98"/>
    <w:rsid w:val="005E2F6B"/>
    <w:rsid w:val="005E3748"/>
    <w:rsid w:val="005E483D"/>
    <w:rsid w:val="005E4AC1"/>
    <w:rsid w:val="005E516A"/>
    <w:rsid w:val="005E5F4E"/>
    <w:rsid w:val="005E6676"/>
    <w:rsid w:val="005F01C2"/>
    <w:rsid w:val="005F09F9"/>
    <w:rsid w:val="005F319B"/>
    <w:rsid w:val="005F32B2"/>
    <w:rsid w:val="005F3864"/>
    <w:rsid w:val="005F3FEA"/>
    <w:rsid w:val="005F43CF"/>
    <w:rsid w:val="005F4714"/>
    <w:rsid w:val="005F4A95"/>
    <w:rsid w:val="005F5238"/>
    <w:rsid w:val="005F5BED"/>
    <w:rsid w:val="005F5E5F"/>
    <w:rsid w:val="00600F26"/>
    <w:rsid w:val="00601295"/>
    <w:rsid w:val="0060170C"/>
    <w:rsid w:val="00601858"/>
    <w:rsid w:val="006028D6"/>
    <w:rsid w:val="00603131"/>
    <w:rsid w:val="00603C50"/>
    <w:rsid w:val="00603F4B"/>
    <w:rsid w:val="00604AC4"/>
    <w:rsid w:val="006050B9"/>
    <w:rsid w:val="006052E4"/>
    <w:rsid w:val="00610767"/>
    <w:rsid w:val="006107E6"/>
    <w:rsid w:val="00610876"/>
    <w:rsid w:val="00610C1B"/>
    <w:rsid w:val="00611556"/>
    <w:rsid w:val="00611B6B"/>
    <w:rsid w:val="00612CE4"/>
    <w:rsid w:val="00612D10"/>
    <w:rsid w:val="00613347"/>
    <w:rsid w:val="00614428"/>
    <w:rsid w:val="00614BD8"/>
    <w:rsid w:val="00615855"/>
    <w:rsid w:val="00615C97"/>
    <w:rsid w:val="00617C1F"/>
    <w:rsid w:val="00621FD5"/>
    <w:rsid w:val="00622325"/>
    <w:rsid w:val="00623098"/>
    <w:rsid w:val="00623E7E"/>
    <w:rsid w:val="006241A6"/>
    <w:rsid w:val="006243B3"/>
    <w:rsid w:val="0062470D"/>
    <w:rsid w:val="00624F17"/>
    <w:rsid w:val="00625B84"/>
    <w:rsid w:val="00625CC8"/>
    <w:rsid w:val="006267A3"/>
    <w:rsid w:val="00626E75"/>
    <w:rsid w:val="00630BEA"/>
    <w:rsid w:val="00631AB2"/>
    <w:rsid w:val="00631CD7"/>
    <w:rsid w:val="006324C4"/>
    <w:rsid w:val="00633A78"/>
    <w:rsid w:val="00634A14"/>
    <w:rsid w:val="006353A5"/>
    <w:rsid w:val="006358E9"/>
    <w:rsid w:val="006360B4"/>
    <w:rsid w:val="0063660D"/>
    <w:rsid w:val="00636D70"/>
    <w:rsid w:val="0063754A"/>
    <w:rsid w:val="00640F06"/>
    <w:rsid w:val="0064356B"/>
    <w:rsid w:val="006447A1"/>
    <w:rsid w:val="00644A89"/>
    <w:rsid w:val="00645A14"/>
    <w:rsid w:val="00647559"/>
    <w:rsid w:val="00647E4D"/>
    <w:rsid w:val="00647EEF"/>
    <w:rsid w:val="00650286"/>
    <w:rsid w:val="00651585"/>
    <w:rsid w:val="006527A4"/>
    <w:rsid w:val="00652C53"/>
    <w:rsid w:val="00653847"/>
    <w:rsid w:val="00654E89"/>
    <w:rsid w:val="0065650B"/>
    <w:rsid w:val="00657B70"/>
    <w:rsid w:val="00657C61"/>
    <w:rsid w:val="00657EAB"/>
    <w:rsid w:val="00660296"/>
    <w:rsid w:val="00660E1B"/>
    <w:rsid w:val="00660FFD"/>
    <w:rsid w:val="0066111C"/>
    <w:rsid w:val="00661B57"/>
    <w:rsid w:val="00662F3C"/>
    <w:rsid w:val="00663E16"/>
    <w:rsid w:val="006641A5"/>
    <w:rsid w:val="00665128"/>
    <w:rsid w:val="00665FFB"/>
    <w:rsid w:val="006660B1"/>
    <w:rsid w:val="006674B0"/>
    <w:rsid w:val="0067226D"/>
    <w:rsid w:val="00674920"/>
    <w:rsid w:val="00675145"/>
    <w:rsid w:val="0067614A"/>
    <w:rsid w:val="00676B1C"/>
    <w:rsid w:val="006805FE"/>
    <w:rsid w:val="0068098F"/>
    <w:rsid w:val="00681159"/>
    <w:rsid w:val="0068401E"/>
    <w:rsid w:val="00684766"/>
    <w:rsid w:val="00684FF0"/>
    <w:rsid w:val="0068533C"/>
    <w:rsid w:val="00685BAB"/>
    <w:rsid w:val="0068635B"/>
    <w:rsid w:val="00687369"/>
    <w:rsid w:val="0069139C"/>
    <w:rsid w:val="00691FAF"/>
    <w:rsid w:val="0069340F"/>
    <w:rsid w:val="00693982"/>
    <w:rsid w:val="0069413B"/>
    <w:rsid w:val="006968EF"/>
    <w:rsid w:val="0069729B"/>
    <w:rsid w:val="0069740E"/>
    <w:rsid w:val="00697485"/>
    <w:rsid w:val="006A0228"/>
    <w:rsid w:val="006A03AC"/>
    <w:rsid w:val="006A0835"/>
    <w:rsid w:val="006A0B17"/>
    <w:rsid w:val="006A2DAF"/>
    <w:rsid w:val="006A2EE1"/>
    <w:rsid w:val="006A3130"/>
    <w:rsid w:val="006A37E1"/>
    <w:rsid w:val="006A4295"/>
    <w:rsid w:val="006A5073"/>
    <w:rsid w:val="006A63CA"/>
    <w:rsid w:val="006A6D85"/>
    <w:rsid w:val="006A757A"/>
    <w:rsid w:val="006A75EF"/>
    <w:rsid w:val="006A7F66"/>
    <w:rsid w:val="006B0559"/>
    <w:rsid w:val="006B0F18"/>
    <w:rsid w:val="006B154F"/>
    <w:rsid w:val="006B2819"/>
    <w:rsid w:val="006B2AE2"/>
    <w:rsid w:val="006B3713"/>
    <w:rsid w:val="006B3954"/>
    <w:rsid w:val="006B5446"/>
    <w:rsid w:val="006B7117"/>
    <w:rsid w:val="006C144D"/>
    <w:rsid w:val="006C2398"/>
    <w:rsid w:val="006C2640"/>
    <w:rsid w:val="006C3E64"/>
    <w:rsid w:val="006C4454"/>
    <w:rsid w:val="006C5043"/>
    <w:rsid w:val="006C56B3"/>
    <w:rsid w:val="006C7121"/>
    <w:rsid w:val="006C7A51"/>
    <w:rsid w:val="006D0025"/>
    <w:rsid w:val="006D15B0"/>
    <w:rsid w:val="006D2650"/>
    <w:rsid w:val="006D3AB7"/>
    <w:rsid w:val="006D50ED"/>
    <w:rsid w:val="006D5B0F"/>
    <w:rsid w:val="006D6123"/>
    <w:rsid w:val="006D63F3"/>
    <w:rsid w:val="006D7F38"/>
    <w:rsid w:val="006E0166"/>
    <w:rsid w:val="006E03CF"/>
    <w:rsid w:val="006E17E1"/>
    <w:rsid w:val="006E3392"/>
    <w:rsid w:val="006E425E"/>
    <w:rsid w:val="006E4C2A"/>
    <w:rsid w:val="006E5CCB"/>
    <w:rsid w:val="006E6468"/>
    <w:rsid w:val="006E6F7D"/>
    <w:rsid w:val="006F0BBC"/>
    <w:rsid w:val="006F1740"/>
    <w:rsid w:val="006F3132"/>
    <w:rsid w:val="006F3802"/>
    <w:rsid w:val="006F436E"/>
    <w:rsid w:val="006F4394"/>
    <w:rsid w:val="006F4F5D"/>
    <w:rsid w:val="006F505C"/>
    <w:rsid w:val="006F508E"/>
    <w:rsid w:val="006F6CF3"/>
    <w:rsid w:val="006F73A4"/>
    <w:rsid w:val="007000E1"/>
    <w:rsid w:val="00702F22"/>
    <w:rsid w:val="0070303A"/>
    <w:rsid w:val="00703170"/>
    <w:rsid w:val="00703453"/>
    <w:rsid w:val="00705380"/>
    <w:rsid w:val="00705F35"/>
    <w:rsid w:val="007062C9"/>
    <w:rsid w:val="00706549"/>
    <w:rsid w:val="00707C93"/>
    <w:rsid w:val="00707F7C"/>
    <w:rsid w:val="0071083F"/>
    <w:rsid w:val="00710A92"/>
    <w:rsid w:val="00710D3A"/>
    <w:rsid w:val="0071178C"/>
    <w:rsid w:val="00712E1F"/>
    <w:rsid w:val="0071331E"/>
    <w:rsid w:val="007137B0"/>
    <w:rsid w:val="00713B60"/>
    <w:rsid w:val="00713BCC"/>
    <w:rsid w:val="00714405"/>
    <w:rsid w:val="00715095"/>
    <w:rsid w:val="00715AEC"/>
    <w:rsid w:val="00715E1F"/>
    <w:rsid w:val="00716C75"/>
    <w:rsid w:val="00716DC8"/>
    <w:rsid w:val="00717972"/>
    <w:rsid w:val="007224F8"/>
    <w:rsid w:val="00723538"/>
    <w:rsid w:val="0072360D"/>
    <w:rsid w:val="0072477B"/>
    <w:rsid w:val="0072531A"/>
    <w:rsid w:val="007253BD"/>
    <w:rsid w:val="00726572"/>
    <w:rsid w:val="0072773C"/>
    <w:rsid w:val="00730155"/>
    <w:rsid w:val="00730709"/>
    <w:rsid w:val="00730DC2"/>
    <w:rsid w:val="00731778"/>
    <w:rsid w:val="00732A16"/>
    <w:rsid w:val="00734A33"/>
    <w:rsid w:val="00735574"/>
    <w:rsid w:val="007355B6"/>
    <w:rsid w:val="00737274"/>
    <w:rsid w:val="007374F9"/>
    <w:rsid w:val="007379BA"/>
    <w:rsid w:val="007404DF"/>
    <w:rsid w:val="00740751"/>
    <w:rsid w:val="007418ED"/>
    <w:rsid w:val="007433F2"/>
    <w:rsid w:val="00744E11"/>
    <w:rsid w:val="007463EB"/>
    <w:rsid w:val="00747295"/>
    <w:rsid w:val="007478F9"/>
    <w:rsid w:val="00752A89"/>
    <w:rsid w:val="00752BAE"/>
    <w:rsid w:val="0075357F"/>
    <w:rsid w:val="00753C3F"/>
    <w:rsid w:val="0075445A"/>
    <w:rsid w:val="00754772"/>
    <w:rsid w:val="0075483B"/>
    <w:rsid w:val="00754B5E"/>
    <w:rsid w:val="00755048"/>
    <w:rsid w:val="007557FC"/>
    <w:rsid w:val="007560CA"/>
    <w:rsid w:val="007569BA"/>
    <w:rsid w:val="00760287"/>
    <w:rsid w:val="00761273"/>
    <w:rsid w:val="00761366"/>
    <w:rsid w:val="00761784"/>
    <w:rsid w:val="0076247C"/>
    <w:rsid w:val="0076262C"/>
    <w:rsid w:val="00762F31"/>
    <w:rsid w:val="0076333D"/>
    <w:rsid w:val="0076365E"/>
    <w:rsid w:val="007640FC"/>
    <w:rsid w:val="00764A2F"/>
    <w:rsid w:val="007650FE"/>
    <w:rsid w:val="00765D8C"/>
    <w:rsid w:val="007675D4"/>
    <w:rsid w:val="007676BA"/>
    <w:rsid w:val="00767BA5"/>
    <w:rsid w:val="00767C6F"/>
    <w:rsid w:val="00767DA6"/>
    <w:rsid w:val="007703D5"/>
    <w:rsid w:val="007709F0"/>
    <w:rsid w:val="007719FE"/>
    <w:rsid w:val="007722BF"/>
    <w:rsid w:val="00772533"/>
    <w:rsid w:val="00773D53"/>
    <w:rsid w:val="00774175"/>
    <w:rsid w:val="007742D0"/>
    <w:rsid w:val="00774605"/>
    <w:rsid w:val="00775B1A"/>
    <w:rsid w:val="00776B55"/>
    <w:rsid w:val="00776FBE"/>
    <w:rsid w:val="007808DE"/>
    <w:rsid w:val="0078197E"/>
    <w:rsid w:val="00781C24"/>
    <w:rsid w:val="007823E1"/>
    <w:rsid w:val="00782903"/>
    <w:rsid w:val="0078293C"/>
    <w:rsid w:val="00786356"/>
    <w:rsid w:val="0078667B"/>
    <w:rsid w:val="00787B1C"/>
    <w:rsid w:val="0079067D"/>
    <w:rsid w:val="00790B32"/>
    <w:rsid w:val="0079126A"/>
    <w:rsid w:val="0079169C"/>
    <w:rsid w:val="0079195E"/>
    <w:rsid w:val="00791B53"/>
    <w:rsid w:val="007926A3"/>
    <w:rsid w:val="00792B52"/>
    <w:rsid w:val="00793240"/>
    <w:rsid w:val="0079373D"/>
    <w:rsid w:val="00793E60"/>
    <w:rsid w:val="00794D26"/>
    <w:rsid w:val="00795227"/>
    <w:rsid w:val="00796B74"/>
    <w:rsid w:val="00796DAF"/>
    <w:rsid w:val="007A0811"/>
    <w:rsid w:val="007A0A54"/>
    <w:rsid w:val="007A0C10"/>
    <w:rsid w:val="007A1D83"/>
    <w:rsid w:val="007A303E"/>
    <w:rsid w:val="007A3160"/>
    <w:rsid w:val="007A33E3"/>
    <w:rsid w:val="007A3E81"/>
    <w:rsid w:val="007A50CE"/>
    <w:rsid w:val="007A51CB"/>
    <w:rsid w:val="007A51DF"/>
    <w:rsid w:val="007A5F70"/>
    <w:rsid w:val="007A6655"/>
    <w:rsid w:val="007A7E6C"/>
    <w:rsid w:val="007B2510"/>
    <w:rsid w:val="007B2566"/>
    <w:rsid w:val="007B357C"/>
    <w:rsid w:val="007B4C6B"/>
    <w:rsid w:val="007B517E"/>
    <w:rsid w:val="007B67A8"/>
    <w:rsid w:val="007B6DBC"/>
    <w:rsid w:val="007B762D"/>
    <w:rsid w:val="007B7740"/>
    <w:rsid w:val="007B7C62"/>
    <w:rsid w:val="007C0540"/>
    <w:rsid w:val="007C2160"/>
    <w:rsid w:val="007C2578"/>
    <w:rsid w:val="007C2FA2"/>
    <w:rsid w:val="007C33E0"/>
    <w:rsid w:val="007C3D11"/>
    <w:rsid w:val="007C4F65"/>
    <w:rsid w:val="007C69CF"/>
    <w:rsid w:val="007C6A56"/>
    <w:rsid w:val="007C6BB1"/>
    <w:rsid w:val="007D09CF"/>
    <w:rsid w:val="007D0D03"/>
    <w:rsid w:val="007D1379"/>
    <w:rsid w:val="007D1817"/>
    <w:rsid w:val="007D192C"/>
    <w:rsid w:val="007D2528"/>
    <w:rsid w:val="007D3386"/>
    <w:rsid w:val="007D39E2"/>
    <w:rsid w:val="007D3CAF"/>
    <w:rsid w:val="007D6000"/>
    <w:rsid w:val="007D6525"/>
    <w:rsid w:val="007D6C6B"/>
    <w:rsid w:val="007D6D17"/>
    <w:rsid w:val="007D7432"/>
    <w:rsid w:val="007D76AD"/>
    <w:rsid w:val="007D7999"/>
    <w:rsid w:val="007D7A4B"/>
    <w:rsid w:val="007D7EDA"/>
    <w:rsid w:val="007E0086"/>
    <w:rsid w:val="007E0585"/>
    <w:rsid w:val="007E2071"/>
    <w:rsid w:val="007E262B"/>
    <w:rsid w:val="007E2C9A"/>
    <w:rsid w:val="007E47EB"/>
    <w:rsid w:val="007E5A75"/>
    <w:rsid w:val="007E6C44"/>
    <w:rsid w:val="007E745F"/>
    <w:rsid w:val="007E7B62"/>
    <w:rsid w:val="007E7E3B"/>
    <w:rsid w:val="007F0A22"/>
    <w:rsid w:val="007F0FF7"/>
    <w:rsid w:val="007F10FF"/>
    <w:rsid w:val="007F17B0"/>
    <w:rsid w:val="007F2742"/>
    <w:rsid w:val="007F307C"/>
    <w:rsid w:val="007F3B31"/>
    <w:rsid w:val="007F40C6"/>
    <w:rsid w:val="007F427E"/>
    <w:rsid w:val="007F4529"/>
    <w:rsid w:val="007F481D"/>
    <w:rsid w:val="007F4A60"/>
    <w:rsid w:val="007F5428"/>
    <w:rsid w:val="007F6AF1"/>
    <w:rsid w:val="007F770F"/>
    <w:rsid w:val="008009EE"/>
    <w:rsid w:val="00801631"/>
    <w:rsid w:val="00802493"/>
    <w:rsid w:val="00803FDF"/>
    <w:rsid w:val="00804AAB"/>
    <w:rsid w:val="00804F9A"/>
    <w:rsid w:val="008050D0"/>
    <w:rsid w:val="00805724"/>
    <w:rsid w:val="008079F2"/>
    <w:rsid w:val="00807FAD"/>
    <w:rsid w:val="008153F8"/>
    <w:rsid w:val="00815BA8"/>
    <w:rsid w:val="00815D5F"/>
    <w:rsid w:val="0081653E"/>
    <w:rsid w:val="008177EE"/>
    <w:rsid w:val="00822E98"/>
    <w:rsid w:val="0082368A"/>
    <w:rsid w:val="008243B0"/>
    <w:rsid w:val="00824735"/>
    <w:rsid w:val="00824B6E"/>
    <w:rsid w:val="00826BB5"/>
    <w:rsid w:val="0082779A"/>
    <w:rsid w:val="00830D29"/>
    <w:rsid w:val="00831779"/>
    <w:rsid w:val="0083183F"/>
    <w:rsid w:val="00831A2F"/>
    <w:rsid w:val="00831F8F"/>
    <w:rsid w:val="00832C23"/>
    <w:rsid w:val="00832CC2"/>
    <w:rsid w:val="00833F4F"/>
    <w:rsid w:val="00834611"/>
    <w:rsid w:val="008371EA"/>
    <w:rsid w:val="0083752C"/>
    <w:rsid w:val="008379F1"/>
    <w:rsid w:val="00837ABB"/>
    <w:rsid w:val="00840107"/>
    <w:rsid w:val="00840294"/>
    <w:rsid w:val="008408D2"/>
    <w:rsid w:val="00840D39"/>
    <w:rsid w:val="0084161D"/>
    <w:rsid w:val="00841BF8"/>
    <w:rsid w:val="00842176"/>
    <w:rsid w:val="00842449"/>
    <w:rsid w:val="008434F0"/>
    <w:rsid w:val="008435B8"/>
    <w:rsid w:val="00843AC4"/>
    <w:rsid w:val="00843C30"/>
    <w:rsid w:val="008441E6"/>
    <w:rsid w:val="00844B08"/>
    <w:rsid w:val="008476EA"/>
    <w:rsid w:val="00850373"/>
    <w:rsid w:val="00850A5C"/>
    <w:rsid w:val="00850B56"/>
    <w:rsid w:val="00851013"/>
    <w:rsid w:val="00851FB4"/>
    <w:rsid w:val="0085206D"/>
    <w:rsid w:val="00853392"/>
    <w:rsid w:val="008536A2"/>
    <w:rsid w:val="00853E27"/>
    <w:rsid w:val="008542E4"/>
    <w:rsid w:val="00854DF7"/>
    <w:rsid w:val="008558E5"/>
    <w:rsid w:val="00855D25"/>
    <w:rsid w:val="00856500"/>
    <w:rsid w:val="00856C07"/>
    <w:rsid w:val="008615B8"/>
    <w:rsid w:val="00861736"/>
    <w:rsid w:val="008618E7"/>
    <w:rsid w:val="00861EFB"/>
    <w:rsid w:val="00862163"/>
    <w:rsid w:val="0086352D"/>
    <w:rsid w:val="00863F73"/>
    <w:rsid w:val="00864F3E"/>
    <w:rsid w:val="00867941"/>
    <w:rsid w:val="00867B3E"/>
    <w:rsid w:val="008713D3"/>
    <w:rsid w:val="00871E23"/>
    <w:rsid w:val="00872027"/>
    <w:rsid w:val="00872100"/>
    <w:rsid w:val="008733CC"/>
    <w:rsid w:val="00873603"/>
    <w:rsid w:val="008736B8"/>
    <w:rsid w:val="00874D1A"/>
    <w:rsid w:val="00874D67"/>
    <w:rsid w:val="00875E08"/>
    <w:rsid w:val="008765E3"/>
    <w:rsid w:val="00877BAA"/>
    <w:rsid w:val="0088191A"/>
    <w:rsid w:val="0088203F"/>
    <w:rsid w:val="00882084"/>
    <w:rsid w:val="00883AD0"/>
    <w:rsid w:val="008848C3"/>
    <w:rsid w:val="0088538C"/>
    <w:rsid w:val="00885902"/>
    <w:rsid w:val="00890ABD"/>
    <w:rsid w:val="00890DA9"/>
    <w:rsid w:val="00891026"/>
    <w:rsid w:val="00891490"/>
    <w:rsid w:val="00891A8A"/>
    <w:rsid w:val="008941B8"/>
    <w:rsid w:val="008955F0"/>
    <w:rsid w:val="00896123"/>
    <w:rsid w:val="0089666B"/>
    <w:rsid w:val="008973F7"/>
    <w:rsid w:val="008A01DC"/>
    <w:rsid w:val="008A0322"/>
    <w:rsid w:val="008A1398"/>
    <w:rsid w:val="008A1908"/>
    <w:rsid w:val="008A20AA"/>
    <w:rsid w:val="008A2DB4"/>
    <w:rsid w:val="008A5072"/>
    <w:rsid w:val="008A5A91"/>
    <w:rsid w:val="008A683E"/>
    <w:rsid w:val="008B0BF4"/>
    <w:rsid w:val="008B2BD6"/>
    <w:rsid w:val="008B3467"/>
    <w:rsid w:val="008B3EFD"/>
    <w:rsid w:val="008B4288"/>
    <w:rsid w:val="008B4AEE"/>
    <w:rsid w:val="008B5023"/>
    <w:rsid w:val="008B6209"/>
    <w:rsid w:val="008B7975"/>
    <w:rsid w:val="008B7AC5"/>
    <w:rsid w:val="008B7D13"/>
    <w:rsid w:val="008C0E4E"/>
    <w:rsid w:val="008C0E78"/>
    <w:rsid w:val="008C103A"/>
    <w:rsid w:val="008C147F"/>
    <w:rsid w:val="008C162D"/>
    <w:rsid w:val="008C220B"/>
    <w:rsid w:val="008C2A02"/>
    <w:rsid w:val="008C2DB2"/>
    <w:rsid w:val="008C3528"/>
    <w:rsid w:val="008C4426"/>
    <w:rsid w:val="008C5645"/>
    <w:rsid w:val="008C5794"/>
    <w:rsid w:val="008C6207"/>
    <w:rsid w:val="008D02AC"/>
    <w:rsid w:val="008D0337"/>
    <w:rsid w:val="008D1306"/>
    <w:rsid w:val="008D1CDB"/>
    <w:rsid w:val="008D2C2F"/>
    <w:rsid w:val="008D31F4"/>
    <w:rsid w:val="008D3803"/>
    <w:rsid w:val="008D389D"/>
    <w:rsid w:val="008D4316"/>
    <w:rsid w:val="008D465F"/>
    <w:rsid w:val="008D51A5"/>
    <w:rsid w:val="008D543C"/>
    <w:rsid w:val="008D571D"/>
    <w:rsid w:val="008D75EC"/>
    <w:rsid w:val="008E0271"/>
    <w:rsid w:val="008E0A99"/>
    <w:rsid w:val="008E320C"/>
    <w:rsid w:val="008E49F5"/>
    <w:rsid w:val="008E538D"/>
    <w:rsid w:val="008E55C9"/>
    <w:rsid w:val="008E56EC"/>
    <w:rsid w:val="008E5847"/>
    <w:rsid w:val="008E5B9E"/>
    <w:rsid w:val="008E5BA5"/>
    <w:rsid w:val="008E5DC4"/>
    <w:rsid w:val="008E5DF7"/>
    <w:rsid w:val="008E6551"/>
    <w:rsid w:val="008E7116"/>
    <w:rsid w:val="008E745C"/>
    <w:rsid w:val="008E7A27"/>
    <w:rsid w:val="008F07C3"/>
    <w:rsid w:val="008F1742"/>
    <w:rsid w:val="008F28CC"/>
    <w:rsid w:val="008F2E9A"/>
    <w:rsid w:val="008F3240"/>
    <w:rsid w:val="008F3544"/>
    <w:rsid w:val="008F42B4"/>
    <w:rsid w:val="008F4541"/>
    <w:rsid w:val="008F45A3"/>
    <w:rsid w:val="008F4BAE"/>
    <w:rsid w:val="008F518E"/>
    <w:rsid w:val="008F5427"/>
    <w:rsid w:val="008F69A3"/>
    <w:rsid w:val="008F6CEB"/>
    <w:rsid w:val="008F77FD"/>
    <w:rsid w:val="008F7B25"/>
    <w:rsid w:val="008F7E5E"/>
    <w:rsid w:val="008F7FDD"/>
    <w:rsid w:val="00901617"/>
    <w:rsid w:val="00901E3F"/>
    <w:rsid w:val="00903E50"/>
    <w:rsid w:val="0090469D"/>
    <w:rsid w:val="00904CBD"/>
    <w:rsid w:val="00904F09"/>
    <w:rsid w:val="00906109"/>
    <w:rsid w:val="00906429"/>
    <w:rsid w:val="009067E5"/>
    <w:rsid w:val="00906EA9"/>
    <w:rsid w:val="00907E77"/>
    <w:rsid w:val="009110B7"/>
    <w:rsid w:val="009124E2"/>
    <w:rsid w:val="00912691"/>
    <w:rsid w:val="009135A4"/>
    <w:rsid w:val="0091445D"/>
    <w:rsid w:val="00916860"/>
    <w:rsid w:val="00917446"/>
    <w:rsid w:val="00917464"/>
    <w:rsid w:val="009201D6"/>
    <w:rsid w:val="0092029B"/>
    <w:rsid w:val="009202F0"/>
    <w:rsid w:val="0092037B"/>
    <w:rsid w:val="00920C69"/>
    <w:rsid w:val="00920CBD"/>
    <w:rsid w:val="00921FD9"/>
    <w:rsid w:val="00922DB5"/>
    <w:rsid w:val="00923E5B"/>
    <w:rsid w:val="0092409C"/>
    <w:rsid w:val="0092425D"/>
    <w:rsid w:val="009253AD"/>
    <w:rsid w:val="00925981"/>
    <w:rsid w:val="00927143"/>
    <w:rsid w:val="009301CA"/>
    <w:rsid w:val="00931DBF"/>
    <w:rsid w:val="0093244D"/>
    <w:rsid w:val="009329FD"/>
    <w:rsid w:val="00934587"/>
    <w:rsid w:val="00934981"/>
    <w:rsid w:val="009373EA"/>
    <w:rsid w:val="009374CC"/>
    <w:rsid w:val="00937CB4"/>
    <w:rsid w:val="00937ECB"/>
    <w:rsid w:val="00941C06"/>
    <w:rsid w:val="0094209C"/>
    <w:rsid w:val="00942836"/>
    <w:rsid w:val="009433B9"/>
    <w:rsid w:val="00943DC6"/>
    <w:rsid w:val="0094576B"/>
    <w:rsid w:val="009457C3"/>
    <w:rsid w:val="00945D80"/>
    <w:rsid w:val="009468ED"/>
    <w:rsid w:val="00946F14"/>
    <w:rsid w:val="009477A3"/>
    <w:rsid w:val="00947B24"/>
    <w:rsid w:val="009506F0"/>
    <w:rsid w:val="0095075B"/>
    <w:rsid w:val="0095128D"/>
    <w:rsid w:val="009517C2"/>
    <w:rsid w:val="009519D3"/>
    <w:rsid w:val="00953443"/>
    <w:rsid w:val="00953563"/>
    <w:rsid w:val="0095501A"/>
    <w:rsid w:val="00955F44"/>
    <w:rsid w:val="00956957"/>
    <w:rsid w:val="00956AE2"/>
    <w:rsid w:val="00960336"/>
    <w:rsid w:val="009605FD"/>
    <w:rsid w:val="00960C45"/>
    <w:rsid w:val="00960CB1"/>
    <w:rsid w:val="0096158E"/>
    <w:rsid w:val="00961C98"/>
    <w:rsid w:val="00964736"/>
    <w:rsid w:val="009655FE"/>
    <w:rsid w:val="00965C4C"/>
    <w:rsid w:val="0096763F"/>
    <w:rsid w:val="00967807"/>
    <w:rsid w:val="00967CD2"/>
    <w:rsid w:val="00970732"/>
    <w:rsid w:val="00971A25"/>
    <w:rsid w:val="0097497D"/>
    <w:rsid w:val="009752EA"/>
    <w:rsid w:val="009758B5"/>
    <w:rsid w:val="00975A94"/>
    <w:rsid w:val="00975CA2"/>
    <w:rsid w:val="00975DD5"/>
    <w:rsid w:val="00975DF4"/>
    <w:rsid w:val="00976346"/>
    <w:rsid w:val="00976C2E"/>
    <w:rsid w:val="00977296"/>
    <w:rsid w:val="00977CCF"/>
    <w:rsid w:val="0098150B"/>
    <w:rsid w:val="00982133"/>
    <w:rsid w:val="009858C2"/>
    <w:rsid w:val="00985F87"/>
    <w:rsid w:val="00986BE1"/>
    <w:rsid w:val="00987260"/>
    <w:rsid w:val="009902F6"/>
    <w:rsid w:val="009907E5"/>
    <w:rsid w:val="009916BA"/>
    <w:rsid w:val="0099276B"/>
    <w:rsid w:val="009940C8"/>
    <w:rsid w:val="009942CB"/>
    <w:rsid w:val="00994869"/>
    <w:rsid w:val="00995BCA"/>
    <w:rsid w:val="00996B85"/>
    <w:rsid w:val="00996BF2"/>
    <w:rsid w:val="00996E80"/>
    <w:rsid w:val="009971A1"/>
    <w:rsid w:val="0099787E"/>
    <w:rsid w:val="00997C7B"/>
    <w:rsid w:val="00997F1F"/>
    <w:rsid w:val="009A057F"/>
    <w:rsid w:val="009A05AB"/>
    <w:rsid w:val="009A0867"/>
    <w:rsid w:val="009A0962"/>
    <w:rsid w:val="009A0CD7"/>
    <w:rsid w:val="009A0F89"/>
    <w:rsid w:val="009A13B6"/>
    <w:rsid w:val="009A18E9"/>
    <w:rsid w:val="009A26A6"/>
    <w:rsid w:val="009A2C0C"/>
    <w:rsid w:val="009A2F86"/>
    <w:rsid w:val="009A4796"/>
    <w:rsid w:val="009A5978"/>
    <w:rsid w:val="009B0DB1"/>
    <w:rsid w:val="009B0DE2"/>
    <w:rsid w:val="009B0FFA"/>
    <w:rsid w:val="009B142D"/>
    <w:rsid w:val="009B15BB"/>
    <w:rsid w:val="009B172A"/>
    <w:rsid w:val="009B21E8"/>
    <w:rsid w:val="009B3330"/>
    <w:rsid w:val="009B3C46"/>
    <w:rsid w:val="009B429B"/>
    <w:rsid w:val="009B44BD"/>
    <w:rsid w:val="009B5872"/>
    <w:rsid w:val="009B5903"/>
    <w:rsid w:val="009B5C77"/>
    <w:rsid w:val="009B6AFE"/>
    <w:rsid w:val="009B784C"/>
    <w:rsid w:val="009C049E"/>
    <w:rsid w:val="009C04DF"/>
    <w:rsid w:val="009C0978"/>
    <w:rsid w:val="009C0A3B"/>
    <w:rsid w:val="009C1F9C"/>
    <w:rsid w:val="009C2571"/>
    <w:rsid w:val="009C2AFB"/>
    <w:rsid w:val="009C338C"/>
    <w:rsid w:val="009C4153"/>
    <w:rsid w:val="009C4B05"/>
    <w:rsid w:val="009C591A"/>
    <w:rsid w:val="009C6356"/>
    <w:rsid w:val="009C647D"/>
    <w:rsid w:val="009C66CB"/>
    <w:rsid w:val="009D08C8"/>
    <w:rsid w:val="009D16D6"/>
    <w:rsid w:val="009D242A"/>
    <w:rsid w:val="009D2541"/>
    <w:rsid w:val="009D27CC"/>
    <w:rsid w:val="009D2D09"/>
    <w:rsid w:val="009D3258"/>
    <w:rsid w:val="009D33FC"/>
    <w:rsid w:val="009D34F0"/>
    <w:rsid w:val="009D4493"/>
    <w:rsid w:val="009D455D"/>
    <w:rsid w:val="009D4DD4"/>
    <w:rsid w:val="009D671B"/>
    <w:rsid w:val="009D6DA5"/>
    <w:rsid w:val="009D7E9E"/>
    <w:rsid w:val="009E025E"/>
    <w:rsid w:val="009E114D"/>
    <w:rsid w:val="009E3DC9"/>
    <w:rsid w:val="009E43D3"/>
    <w:rsid w:val="009E560B"/>
    <w:rsid w:val="009E6594"/>
    <w:rsid w:val="009E675E"/>
    <w:rsid w:val="009E6F90"/>
    <w:rsid w:val="009E72D5"/>
    <w:rsid w:val="009E7372"/>
    <w:rsid w:val="009E79B3"/>
    <w:rsid w:val="009F0D66"/>
    <w:rsid w:val="009F173D"/>
    <w:rsid w:val="009F1B52"/>
    <w:rsid w:val="009F26B0"/>
    <w:rsid w:val="009F31C5"/>
    <w:rsid w:val="009F3E87"/>
    <w:rsid w:val="009F5FF1"/>
    <w:rsid w:val="009F66E8"/>
    <w:rsid w:val="009F6876"/>
    <w:rsid w:val="009F6D1C"/>
    <w:rsid w:val="009F7BC8"/>
    <w:rsid w:val="009F7ED8"/>
    <w:rsid w:val="009F7F87"/>
    <w:rsid w:val="00A0027C"/>
    <w:rsid w:val="00A021FF"/>
    <w:rsid w:val="00A027C1"/>
    <w:rsid w:val="00A030A9"/>
    <w:rsid w:val="00A04AC1"/>
    <w:rsid w:val="00A05689"/>
    <w:rsid w:val="00A06211"/>
    <w:rsid w:val="00A07067"/>
    <w:rsid w:val="00A07A25"/>
    <w:rsid w:val="00A11B86"/>
    <w:rsid w:val="00A14D27"/>
    <w:rsid w:val="00A15C94"/>
    <w:rsid w:val="00A16A68"/>
    <w:rsid w:val="00A16EFD"/>
    <w:rsid w:val="00A177FD"/>
    <w:rsid w:val="00A21221"/>
    <w:rsid w:val="00A21CB4"/>
    <w:rsid w:val="00A22164"/>
    <w:rsid w:val="00A22625"/>
    <w:rsid w:val="00A22B9E"/>
    <w:rsid w:val="00A237AB"/>
    <w:rsid w:val="00A251F5"/>
    <w:rsid w:val="00A2538B"/>
    <w:rsid w:val="00A266A2"/>
    <w:rsid w:val="00A26C36"/>
    <w:rsid w:val="00A26EE1"/>
    <w:rsid w:val="00A277A6"/>
    <w:rsid w:val="00A311A3"/>
    <w:rsid w:val="00A32491"/>
    <w:rsid w:val="00A33E93"/>
    <w:rsid w:val="00A34254"/>
    <w:rsid w:val="00A3488B"/>
    <w:rsid w:val="00A34C79"/>
    <w:rsid w:val="00A3511D"/>
    <w:rsid w:val="00A36D88"/>
    <w:rsid w:val="00A3747F"/>
    <w:rsid w:val="00A40B03"/>
    <w:rsid w:val="00A40E57"/>
    <w:rsid w:val="00A40E9D"/>
    <w:rsid w:val="00A416C3"/>
    <w:rsid w:val="00A4408C"/>
    <w:rsid w:val="00A4413B"/>
    <w:rsid w:val="00A44E39"/>
    <w:rsid w:val="00A45824"/>
    <w:rsid w:val="00A45BC5"/>
    <w:rsid w:val="00A46035"/>
    <w:rsid w:val="00A465D7"/>
    <w:rsid w:val="00A510A2"/>
    <w:rsid w:val="00A548A5"/>
    <w:rsid w:val="00A550EA"/>
    <w:rsid w:val="00A55BF5"/>
    <w:rsid w:val="00A57D37"/>
    <w:rsid w:val="00A57DC9"/>
    <w:rsid w:val="00A6049C"/>
    <w:rsid w:val="00A61664"/>
    <w:rsid w:val="00A62ADB"/>
    <w:rsid w:val="00A65146"/>
    <w:rsid w:val="00A65DFF"/>
    <w:rsid w:val="00A65EE1"/>
    <w:rsid w:val="00A67B13"/>
    <w:rsid w:val="00A67B39"/>
    <w:rsid w:val="00A70613"/>
    <w:rsid w:val="00A706E8"/>
    <w:rsid w:val="00A71E13"/>
    <w:rsid w:val="00A72605"/>
    <w:rsid w:val="00A72DB8"/>
    <w:rsid w:val="00A74220"/>
    <w:rsid w:val="00A745C2"/>
    <w:rsid w:val="00A748E6"/>
    <w:rsid w:val="00A77725"/>
    <w:rsid w:val="00A77AAE"/>
    <w:rsid w:val="00A77BD5"/>
    <w:rsid w:val="00A77F34"/>
    <w:rsid w:val="00A802A7"/>
    <w:rsid w:val="00A80F25"/>
    <w:rsid w:val="00A81151"/>
    <w:rsid w:val="00A8157C"/>
    <w:rsid w:val="00A81A3F"/>
    <w:rsid w:val="00A81C7F"/>
    <w:rsid w:val="00A8210F"/>
    <w:rsid w:val="00A8295A"/>
    <w:rsid w:val="00A83841"/>
    <w:rsid w:val="00A83A42"/>
    <w:rsid w:val="00A84391"/>
    <w:rsid w:val="00A84CE5"/>
    <w:rsid w:val="00A84D99"/>
    <w:rsid w:val="00A85D61"/>
    <w:rsid w:val="00A86967"/>
    <w:rsid w:val="00A86D2E"/>
    <w:rsid w:val="00A90396"/>
    <w:rsid w:val="00A91086"/>
    <w:rsid w:val="00A91760"/>
    <w:rsid w:val="00A91E8C"/>
    <w:rsid w:val="00A922A2"/>
    <w:rsid w:val="00A92349"/>
    <w:rsid w:val="00A92668"/>
    <w:rsid w:val="00A9354F"/>
    <w:rsid w:val="00A941C2"/>
    <w:rsid w:val="00A942A4"/>
    <w:rsid w:val="00A94AAF"/>
    <w:rsid w:val="00A950D6"/>
    <w:rsid w:val="00A9581B"/>
    <w:rsid w:val="00A9590A"/>
    <w:rsid w:val="00A9604F"/>
    <w:rsid w:val="00A96270"/>
    <w:rsid w:val="00A971DB"/>
    <w:rsid w:val="00A9728A"/>
    <w:rsid w:val="00AA0502"/>
    <w:rsid w:val="00AA0665"/>
    <w:rsid w:val="00AA096B"/>
    <w:rsid w:val="00AA1184"/>
    <w:rsid w:val="00AA1B29"/>
    <w:rsid w:val="00AA3601"/>
    <w:rsid w:val="00AA3FEC"/>
    <w:rsid w:val="00AA48A1"/>
    <w:rsid w:val="00AA6218"/>
    <w:rsid w:val="00AA62B9"/>
    <w:rsid w:val="00AA7430"/>
    <w:rsid w:val="00AA75FF"/>
    <w:rsid w:val="00AB0B7A"/>
    <w:rsid w:val="00AB165D"/>
    <w:rsid w:val="00AB1AAF"/>
    <w:rsid w:val="00AB23E9"/>
    <w:rsid w:val="00AB320B"/>
    <w:rsid w:val="00AB41E2"/>
    <w:rsid w:val="00AB4741"/>
    <w:rsid w:val="00AB4846"/>
    <w:rsid w:val="00AB49BA"/>
    <w:rsid w:val="00AB4F7F"/>
    <w:rsid w:val="00AB5EDE"/>
    <w:rsid w:val="00AB6023"/>
    <w:rsid w:val="00AB768D"/>
    <w:rsid w:val="00AC035A"/>
    <w:rsid w:val="00AC0409"/>
    <w:rsid w:val="00AC0ABF"/>
    <w:rsid w:val="00AC1AFE"/>
    <w:rsid w:val="00AC1E2E"/>
    <w:rsid w:val="00AC26D9"/>
    <w:rsid w:val="00AC2847"/>
    <w:rsid w:val="00AC2A99"/>
    <w:rsid w:val="00AC3674"/>
    <w:rsid w:val="00AC4210"/>
    <w:rsid w:val="00AC5470"/>
    <w:rsid w:val="00AC6784"/>
    <w:rsid w:val="00AD006B"/>
    <w:rsid w:val="00AD0536"/>
    <w:rsid w:val="00AD14E6"/>
    <w:rsid w:val="00AD24E2"/>
    <w:rsid w:val="00AD2AB3"/>
    <w:rsid w:val="00AD2FED"/>
    <w:rsid w:val="00AD37EA"/>
    <w:rsid w:val="00AD39E0"/>
    <w:rsid w:val="00AD4DAD"/>
    <w:rsid w:val="00AD598E"/>
    <w:rsid w:val="00AD65E1"/>
    <w:rsid w:val="00AD6995"/>
    <w:rsid w:val="00AD6E02"/>
    <w:rsid w:val="00AD6E8D"/>
    <w:rsid w:val="00AE073F"/>
    <w:rsid w:val="00AE19EE"/>
    <w:rsid w:val="00AE24E6"/>
    <w:rsid w:val="00AE331F"/>
    <w:rsid w:val="00AE38DE"/>
    <w:rsid w:val="00AE3B02"/>
    <w:rsid w:val="00AE3DF3"/>
    <w:rsid w:val="00AE4105"/>
    <w:rsid w:val="00AE49E5"/>
    <w:rsid w:val="00AE5033"/>
    <w:rsid w:val="00AE54C5"/>
    <w:rsid w:val="00AE5C6E"/>
    <w:rsid w:val="00AE645E"/>
    <w:rsid w:val="00AE702B"/>
    <w:rsid w:val="00AE7950"/>
    <w:rsid w:val="00AE7BC4"/>
    <w:rsid w:val="00AF1DD9"/>
    <w:rsid w:val="00AF2196"/>
    <w:rsid w:val="00AF35C0"/>
    <w:rsid w:val="00AF432A"/>
    <w:rsid w:val="00AF4BCA"/>
    <w:rsid w:val="00AF6926"/>
    <w:rsid w:val="00AF74C9"/>
    <w:rsid w:val="00AF78F1"/>
    <w:rsid w:val="00AF7C7E"/>
    <w:rsid w:val="00B00C4F"/>
    <w:rsid w:val="00B0122F"/>
    <w:rsid w:val="00B02CE1"/>
    <w:rsid w:val="00B04CF0"/>
    <w:rsid w:val="00B04FDB"/>
    <w:rsid w:val="00B061FD"/>
    <w:rsid w:val="00B06A58"/>
    <w:rsid w:val="00B06ADD"/>
    <w:rsid w:val="00B06B13"/>
    <w:rsid w:val="00B07FC2"/>
    <w:rsid w:val="00B1001F"/>
    <w:rsid w:val="00B13087"/>
    <w:rsid w:val="00B14C44"/>
    <w:rsid w:val="00B16E82"/>
    <w:rsid w:val="00B17A66"/>
    <w:rsid w:val="00B17CFA"/>
    <w:rsid w:val="00B21194"/>
    <w:rsid w:val="00B2150D"/>
    <w:rsid w:val="00B2303D"/>
    <w:rsid w:val="00B24961"/>
    <w:rsid w:val="00B24F0C"/>
    <w:rsid w:val="00B26209"/>
    <w:rsid w:val="00B26608"/>
    <w:rsid w:val="00B2666B"/>
    <w:rsid w:val="00B27992"/>
    <w:rsid w:val="00B3040F"/>
    <w:rsid w:val="00B307CA"/>
    <w:rsid w:val="00B312CE"/>
    <w:rsid w:val="00B31841"/>
    <w:rsid w:val="00B32BDD"/>
    <w:rsid w:val="00B32C0D"/>
    <w:rsid w:val="00B3349D"/>
    <w:rsid w:val="00B33532"/>
    <w:rsid w:val="00B3555F"/>
    <w:rsid w:val="00B377E2"/>
    <w:rsid w:val="00B37F02"/>
    <w:rsid w:val="00B4058A"/>
    <w:rsid w:val="00B413D0"/>
    <w:rsid w:val="00B41918"/>
    <w:rsid w:val="00B42744"/>
    <w:rsid w:val="00B427FD"/>
    <w:rsid w:val="00B42C8A"/>
    <w:rsid w:val="00B46745"/>
    <w:rsid w:val="00B46E69"/>
    <w:rsid w:val="00B470BB"/>
    <w:rsid w:val="00B472A2"/>
    <w:rsid w:val="00B47D55"/>
    <w:rsid w:val="00B51A5A"/>
    <w:rsid w:val="00B539F8"/>
    <w:rsid w:val="00B53F25"/>
    <w:rsid w:val="00B54749"/>
    <w:rsid w:val="00B555AE"/>
    <w:rsid w:val="00B556F6"/>
    <w:rsid w:val="00B55761"/>
    <w:rsid w:val="00B6051B"/>
    <w:rsid w:val="00B60555"/>
    <w:rsid w:val="00B62B86"/>
    <w:rsid w:val="00B63D86"/>
    <w:rsid w:val="00B6486C"/>
    <w:rsid w:val="00B64DCE"/>
    <w:rsid w:val="00B64E97"/>
    <w:rsid w:val="00B651E3"/>
    <w:rsid w:val="00B662EE"/>
    <w:rsid w:val="00B67CBD"/>
    <w:rsid w:val="00B7162E"/>
    <w:rsid w:val="00B7200B"/>
    <w:rsid w:val="00B72D31"/>
    <w:rsid w:val="00B73660"/>
    <w:rsid w:val="00B73854"/>
    <w:rsid w:val="00B739B2"/>
    <w:rsid w:val="00B73B2F"/>
    <w:rsid w:val="00B73B38"/>
    <w:rsid w:val="00B76E09"/>
    <w:rsid w:val="00B800A9"/>
    <w:rsid w:val="00B80FBB"/>
    <w:rsid w:val="00B814F0"/>
    <w:rsid w:val="00B81F64"/>
    <w:rsid w:val="00B82975"/>
    <w:rsid w:val="00B82FDF"/>
    <w:rsid w:val="00B8301A"/>
    <w:rsid w:val="00B83B1A"/>
    <w:rsid w:val="00B83DF9"/>
    <w:rsid w:val="00B84D2A"/>
    <w:rsid w:val="00B855B8"/>
    <w:rsid w:val="00B86ADB"/>
    <w:rsid w:val="00B873F9"/>
    <w:rsid w:val="00B90185"/>
    <w:rsid w:val="00B9056A"/>
    <w:rsid w:val="00B90C31"/>
    <w:rsid w:val="00B90F8A"/>
    <w:rsid w:val="00B9244B"/>
    <w:rsid w:val="00B94156"/>
    <w:rsid w:val="00B9466E"/>
    <w:rsid w:val="00B95774"/>
    <w:rsid w:val="00B96381"/>
    <w:rsid w:val="00B97C91"/>
    <w:rsid w:val="00B97E5D"/>
    <w:rsid w:val="00BA1AF1"/>
    <w:rsid w:val="00BA35BD"/>
    <w:rsid w:val="00BA3654"/>
    <w:rsid w:val="00BA3770"/>
    <w:rsid w:val="00BA39CD"/>
    <w:rsid w:val="00BA425E"/>
    <w:rsid w:val="00BA57D4"/>
    <w:rsid w:val="00BA58D2"/>
    <w:rsid w:val="00BA7409"/>
    <w:rsid w:val="00BA7B1A"/>
    <w:rsid w:val="00BA7EDC"/>
    <w:rsid w:val="00BB0305"/>
    <w:rsid w:val="00BB053A"/>
    <w:rsid w:val="00BB23F3"/>
    <w:rsid w:val="00BB2D3C"/>
    <w:rsid w:val="00BB3372"/>
    <w:rsid w:val="00BB6732"/>
    <w:rsid w:val="00BB6D60"/>
    <w:rsid w:val="00BB7146"/>
    <w:rsid w:val="00BB7380"/>
    <w:rsid w:val="00BC1106"/>
    <w:rsid w:val="00BC1E60"/>
    <w:rsid w:val="00BC2B67"/>
    <w:rsid w:val="00BC2EDB"/>
    <w:rsid w:val="00BC370E"/>
    <w:rsid w:val="00BC3C7A"/>
    <w:rsid w:val="00BC3C9B"/>
    <w:rsid w:val="00BC43A9"/>
    <w:rsid w:val="00BC5E52"/>
    <w:rsid w:val="00BC60D4"/>
    <w:rsid w:val="00BC68E4"/>
    <w:rsid w:val="00BC69F8"/>
    <w:rsid w:val="00BC76B4"/>
    <w:rsid w:val="00BD107B"/>
    <w:rsid w:val="00BD1F12"/>
    <w:rsid w:val="00BD1F86"/>
    <w:rsid w:val="00BD43E1"/>
    <w:rsid w:val="00BD4CA0"/>
    <w:rsid w:val="00BD57F8"/>
    <w:rsid w:val="00BD630A"/>
    <w:rsid w:val="00BD6409"/>
    <w:rsid w:val="00BD6EEF"/>
    <w:rsid w:val="00BE078A"/>
    <w:rsid w:val="00BE1C89"/>
    <w:rsid w:val="00BE1F45"/>
    <w:rsid w:val="00BE2972"/>
    <w:rsid w:val="00BE2EDE"/>
    <w:rsid w:val="00BE3C08"/>
    <w:rsid w:val="00BE3FCE"/>
    <w:rsid w:val="00BE5205"/>
    <w:rsid w:val="00BE5DB1"/>
    <w:rsid w:val="00BE5E81"/>
    <w:rsid w:val="00BE7048"/>
    <w:rsid w:val="00BE73DB"/>
    <w:rsid w:val="00BE7F2F"/>
    <w:rsid w:val="00BF0213"/>
    <w:rsid w:val="00BF0816"/>
    <w:rsid w:val="00BF0AA7"/>
    <w:rsid w:val="00BF279F"/>
    <w:rsid w:val="00BF3095"/>
    <w:rsid w:val="00BF3726"/>
    <w:rsid w:val="00BF4CF8"/>
    <w:rsid w:val="00BF5BD2"/>
    <w:rsid w:val="00BF60C1"/>
    <w:rsid w:val="00BF72D6"/>
    <w:rsid w:val="00BF7354"/>
    <w:rsid w:val="00BF7D2C"/>
    <w:rsid w:val="00BF7D38"/>
    <w:rsid w:val="00C0032E"/>
    <w:rsid w:val="00C0049F"/>
    <w:rsid w:val="00C00BDF"/>
    <w:rsid w:val="00C00E5A"/>
    <w:rsid w:val="00C010C6"/>
    <w:rsid w:val="00C032DB"/>
    <w:rsid w:val="00C04C11"/>
    <w:rsid w:val="00C0615E"/>
    <w:rsid w:val="00C07648"/>
    <w:rsid w:val="00C07975"/>
    <w:rsid w:val="00C07A03"/>
    <w:rsid w:val="00C10533"/>
    <w:rsid w:val="00C10EFD"/>
    <w:rsid w:val="00C119D5"/>
    <w:rsid w:val="00C11FF5"/>
    <w:rsid w:val="00C13105"/>
    <w:rsid w:val="00C135FE"/>
    <w:rsid w:val="00C15448"/>
    <w:rsid w:val="00C17F3E"/>
    <w:rsid w:val="00C203EF"/>
    <w:rsid w:val="00C20E15"/>
    <w:rsid w:val="00C21595"/>
    <w:rsid w:val="00C216E7"/>
    <w:rsid w:val="00C21C24"/>
    <w:rsid w:val="00C239F6"/>
    <w:rsid w:val="00C24AA1"/>
    <w:rsid w:val="00C2533D"/>
    <w:rsid w:val="00C253AB"/>
    <w:rsid w:val="00C256B1"/>
    <w:rsid w:val="00C25BC4"/>
    <w:rsid w:val="00C2712B"/>
    <w:rsid w:val="00C274A0"/>
    <w:rsid w:val="00C27C07"/>
    <w:rsid w:val="00C300EF"/>
    <w:rsid w:val="00C3175D"/>
    <w:rsid w:val="00C328E0"/>
    <w:rsid w:val="00C33588"/>
    <w:rsid w:val="00C33CA4"/>
    <w:rsid w:val="00C33DD8"/>
    <w:rsid w:val="00C341EE"/>
    <w:rsid w:val="00C364A4"/>
    <w:rsid w:val="00C3673F"/>
    <w:rsid w:val="00C36EF6"/>
    <w:rsid w:val="00C3704A"/>
    <w:rsid w:val="00C40742"/>
    <w:rsid w:val="00C4098B"/>
    <w:rsid w:val="00C4199F"/>
    <w:rsid w:val="00C42E7B"/>
    <w:rsid w:val="00C431F9"/>
    <w:rsid w:val="00C4342C"/>
    <w:rsid w:val="00C44307"/>
    <w:rsid w:val="00C44F33"/>
    <w:rsid w:val="00C4756D"/>
    <w:rsid w:val="00C47F5C"/>
    <w:rsid w:val="00C504CF"/>
    <w:rsid w:val="00C51A23"/>
    <w:rsid w:val="00C52D4D"/>
    <w:rsid w:val="00C532D5"/>
    <w:rsid w:val="00C535C3"/>
    <w:rsid w:val="00C54992"/>
    <w:rsid w:val="00C551E8"/>
    <w:rsid w:val="00C555B7"/>
    <w:rsid w:val="00C55ABC"/>
    <w:rsid w:val="00C55B4C"/>
    <w:rsid w:val="00C579EF"/>
    <w:rsid w:val="00C57E05"/>
    <w:rsid w:val="00C6028F"/>
    <w:rsid w:val="00C604F1"/>
    <w:rsid w:val="00C6076A"/>
    <w:rsid w:val="00C61FFB"/>
    <w:rsid w:val="00C62481"/>
    <w:rsid w:val="00C6259C"/>
    <w:rsid w:val="00C638E9"/>
    <w:rsid w:val="00C63EE7"/>
    <w:rsid w:val="00C6463B"/>
    <w:rsid w:val="00C651A3"/>
    <w:rsid w:val="00C658BF"/>
    <w:rsid w:val="00C669D4"/>
    <w:rsid w:val="00C66DC4"/>
    <w:rsid w:val="00C67E6A"/>
    <w:rsid w:val="00C70D35"/>
    <w:rsid w:val="00C7194C"/>
    <w:rsid w:val="00C719BE"/>
    <w:rsid w:val="00C719E4"/>
    <w:rsid w:val="00C71F56"/>
    <w:rsid w:val="00C729E5"/>
    <w:rsid w:val="00C72EE9"/>
    <w:rsid w:val="00C734F9"/>
    <w:rsid w:val="00C739A6"/>
    <w:rsid w:val="00C74139"/>
    <w:rsid w:val="00C75C5F"/>
    <w:rsid w:val="00C77037"/>
    <w:rsid w:val="00C77178"/>
    <w:rsid w:val="00C77769"/>
    <w:rsid w:val="00C77ACF"/>
    <w:rsid w:val="00C807C7"/>
    <w:rsid w:val="00C82FE6"/>
    <w:rsid w:val="00C83DAF"/>
    <w:rsid w:val="00C83EEE"/>
    <w:rsid w:val="00C84AED"/>
    <w:rsid w:val="00C85CFD"/>
    <w:rsid w:val="00C87049"/>
    <w:rsid w:val="00C87B0D"/>
    <w:rsid w:val="00C87D5E"/>
    <w:rsid w:val="00C90680"/>
    <w:rsid w:val="00C90A82"/>
    <w:rsid w:val="00C90AB8"/>
    <w:rsid w:val="00C9119A"/>
    <w:rsid w:val="00C9225C"/>
    <w:rsid w:val="00C92B2E"/>
    <w:rsid w:val="00C92C13"/>
    <w:rsid w:val="00C93052"/>
    <w:rsid w:val="00C936B0"/>
    <w:rsid w:val="00C93DE9"/>
    <w:rsid w:val="00C9448A"/>
    <w:rsid w:val="00C94F43"/>
    <w:rsid w:val="00C958FE"/>
    <w:rsid w:val="00C974C9"/>
    <w:rsid w:val="00CA1C4A"/>
    <w:rsid w:val="00CA2164"/>
    <w:rsid w:val="00CA2441"/>
    <w:rsid w:val="00CA25AE"/>
    <w:rsid w:val="00CA2D19"/>
    <w:rsid w:val="00CA44AC"/>
    <w:rsid w:val="00CA50F1"/>
    <w:rsid w:val="00CA6F84"/>
    <w:rsid w:val="00CA72B7"/>
    <w:rsid w:val="00CA7C66"/>
    <w:rsid w:val="00CB0F23"/>
    <w:rsid w:val="00CB27BF"/>
    <w:rsid w:val="00CB29D7"/>
    <w:rsid w:val="00CB2ACB"/>
    <w:rsid w:val="00CB40C1"/>
    <w:rsid w:val="00CB53EB"/>
    <w:rsid w:val="00CB5FD2"/>
    <w:rsid w:val="00CB643D"/>
    <w:rsid w:val="00CB6551"/>
    <w:rsid w:val="00CB7314"/>
    <w:rsid w:val="00CB7D74"/>
    <w:rsid w:val="00CC0414"/>
    <w:rsid w:val="00CC0F6E"/>
    <w:rsid w:val="00CC10CB"/>
    <w:rsid w:val="00CC23E3"/>
    <w:rsid w:val="00CC2846"/>
    <w:rsid w:val="00CC3024"/>
    <w:rsid w:val="00CC3D64"/>
    <w:rsid w:val="00CC43CA"/>
    <w:rsid w:val="00CC612E"/>
    <w:rsid w:val="00CC6381"/>
    <w:rsid w:val="00CC7832"/>
    <w:rsid w:val="00CC7C16"/>
    <w:rsid w:val="00CC7C6D"/>
    <w:rsid w:val="00CD01B8"/>
    <w:rsid w:val="00CD0626"/>
    <w:rsid w:val="00CD26A0"/>
    <w:rsid w:val="00CD2A2C"/>
    <w:rsid w:val="00CD2E4D"/>
    <w:rsid w:val="00CD300E"/>
    <w:rsid w:val="00CD4A9A"/>
    <w:rsid w:val="00CD7143"/>
    <w:rsid w:val="00CD7547"/>
    <w:rsid w:val="00CE0021"/>
    <w:rsid w:val="00CE02AB"/>
    <w:rsid w:val="00CE04CC"/>
    <w:rsid w:val="00CE1895"/>
    <w:rsid w:val="00CE1EA3"/>
    <w:rsid w:val="00CE2835"/>
    <w:rsid w:val="00CE28A3"/>
    <w:rsid w:val="00CE3EEA"/>
    <w:rsid w:val="00CE426D"/>
    <w:rsid w:val="00CE485F"/>
    <w:rsid w:val="00CE4FDF"/>
    <w:rsid w:val="00CE5D5E"/>
    <w:rsid w:val="00CE62A6"/>
    <w:rsid w:val="00CE68CF"/>
    <w:rsid w:val="00CE6E35"/>
    <w:rsid w:val="00CE7237"/>
    <w:rsid w:val="00CE73D5"/>
    <w:rsid w:val="00CF0834"/>
    <w:rsid w:val="00CF08A2"/>
    <w:rsid w:val="00CF158F"/>
    <w:rsid w:val="00CF1AB7"/>
    <w:rsid w:val="00CF1D28"/>
    <w:rsid w:val="00CF2441"/>
    <w:rsid w:val="00CF360E"/>
    <w:rsid w:val="00CF4260"/>
    <w:rsid w:val="00CF63FA"/>
    <w:rsid w:val="00D006F0"/>
    <w:rsid w:val="00D01082"/>
    <w:rsid w:val="00D02376"/>
    <w:rsid w:val="00D02DB5"/>
    <w:rsid w:val="00D03FFB"/>
    <w:rsid w:val="00D059FD"/>
    <w:rsid w:val="00D07505"/>
    <w:rsid w:val="00D0791C"/>
    <w:rsid w:val="00D07A85"/>
    <w:rsid w:val="00D1041E"/>
    <w:rsid w:val="00D105AA"/>
    <w:rsid w:val="00D10D0B"/>
    <w:rsid w:val="00D11526"/>
    <w:rsid w:val="00D12794"/>
    <w:rsid w:val="00D136C1"/>
    <w:rsid w:val="00D15BA0"/>
    <w:rsid w:val="00D16BB7"/>
    <w:rsid w:val="00D16E4E"/>
    <w:rsid w:val="00D2261F"/>
    <w:rsid w:val="00D23057"/>
    <w:rsid w:val="00D2371A"/>
    <w:rsid w:val="00D24223"/>
    <w:rsid w:val="00D26E86"/>
    <w:rsid w:val="00D26E93"/>
    <w:rsid w:val="00D30475"/>
    <w:rsid w:val="00D31074"/>
    <w:rsid w:val="00D3123B"/>
    <w:rsid w:val="00D31855"/>
    <w:rsid w:val="00D3252D"/>
    <w:rsid w:val="00D32758"/>
    <w:rsid w:val="00D32D18"/>
    <w:rsid w:val="00D3557A"/>
    <w:rsid w:val="00D363F4"/>
    <w:rsid w:val="00D36411"/>
    <w:rsid w:val="00D36A77"/>
    <w:rsid w:val="00D3775B"/>
    <w:rsid w:val="00D37ADC"/>
    <w:rsid w:val="00D37C08"/>
    <w:rsid w:val="00D409F7"/>
    <w:rsid w:val="00D40C26"/>
    <w:rsid w:val="00D41329"/>
    <w:rsid w:val="00D41D39"/>
    <w:rsid w:val="00D42578"/>
    <w:rsid w:val="00D42C3C"/>
    <w:rsid w:val="00D42FC6"/>
    <w:rsid w:val="00D4364C"/>
    <w:rsid w:val="00D46986"/>
    <w:rsid w:val="00D47518"/>
    <w:rsid w:val="00D47621"/>
    <w:rsid w:val="00D4765B"/>
    <w:rsid w:val="00D47807"/>
    <w:rsid w:val="00D5031D"/>
    <w:rsid w:val="00D504DC"/>
    <w:rsid w:val="00D51BC6"/>
    <w:rsid w:val="00D545BC"/>
    <w:rsid w:val="00D56EDF"/>
    <w:rsid w:val="00D60CCA"/>
    <w:rsid w:val="00D618EE"/>
    <w:rsid w:val="00D61C67"/>
    <w:rsid w:val="00D61D78"/>
    <w:rsid w:val="00D6230C"/>
    <w:rsid w:val="00D63F15"/>
    <w:rsid w:val="00D642B1"/>
    <w:rsid w:val="00D64386"/>
    <w:rsid w:val="00D647D9"/>
    <w:rsid w:val="00D66B2A"/>
    <w:rsid w:val="00D70B34"/>
    <w:rsid w:val="00D720FD"/>
    <w:rsid w:val="00D72637"/>
    <w:rsid w:val="00D73240"/>
    <w:rsid w:val="00D737E8"/>
    <w:rsid w:val="00D73C5C"/>
    <w:rsid w:val="00D74328"/>
    <w:rsid w:val="00D74336"/>
    <w:rsid w:val="00D7558E"/>
    <w:rsid w:val="00D75C0E"/>
    <w:rsid w:val="00D76DCD"/>
    <w:rsid w:val="00D77390"/>
    <w:rsid w:val="00D80231"/>
    <w:rsid w:val="00D82922"/>
    <w:rsid w:val="00D82DAC"/>
    <w:rsid w:val="00D8397E"/>
    <w:rsid w:val="00D83DB0"/>
    <w:rsid w:val="00D84AE8"/>
    <w:rsid w:val="00D879AD"/>
    <w:rsid w:val="00D9010D"/>
    <w:rsid w:val="00D9243B"/>
    <w:rsid w:val="00D9264C"/>
    <w:rsid w:val="00D92BCE"/>
    <w:rsid w:val="00D92DE4"/>
    <w:rsid w:val="00D93AA4"/>
    <w:rsid w:val="00D93D0A"/>
    <w:rsid w:val="00D94339"/>
    <w:rsid w:val="00D976A0"/>
    <w:rsid w:val="00DA2161"/>
    <w:rsid w:val="00DA2292"/>
    <w:rsid w:val="00DA235D"/>
    <w:rsid w:val="00DA2A7E"/>
    <w:rsid w:val="00DA2D14"/>
    <w:rsid w:val="00DA2E4B"/>
    <w:rsid w:val="00DA305B"/>
    <w:rsid w:val="00DA3508"/>
    <w:rsid w:val="00DA3655"/>
    <w:rsid w:val="00DA3B29"/>
    <w:rsid w:val="00DA4038"/>
    <w:rsid w:val="00DA60A8"/>
    <w:rsid w:val="00DA6AD3"/>
    <w:rsid w:val="00DA7117"/>
    <w:rsid w:val="00DB008A"/>
    <w:rsid w:val="00DB3521"/>
    <w:rsid w:val="00DB485D"/>
    <w:rsid w:val="00DB6EBF"/>
    <w:rsid w:val="00DB7223"/>
    <w:rsid w:val="00DB7B5D"/>
    <w:rsid w:val="00DB7DF0"/>
    <w:rsid w:val="00DC05E9"/>
    <w:rsid w:val="00DC07D5"/>
    <w:rsid w:val="00DC1199"/>
    <w:rsid w:val="00DC22F8"/>
    <w:rsid w:val="00DC2D88"/>
    <w:rsid w:val="00DC2DC3"/>
    <w:rsid w:val="00DC3C7B"/>
    <w:rsid w:val="00DC436B"/>
    <w:rsid w:val="00DC539E"/>
    <w:rsid w:val="00DC594C"/>
    <w:rsid w:val="00DC6497"/>
    <w:rsid w:val="00DD09C2"/>
    <w:rsid w:val="00DD0F49"/>
    <w:rsid w:val="00DD1BA7"/>
    <w:rsid w:val="00DD1C89"/>
    <w:rsid w:val="00DD32F0"/>
    <w:rsid w:val="00DD3E0D"/>
    <w:rsid w:val="00DD62A8"/>
    <w:rsid w:val="00DD64D2"/>
    <w:rsid w:val="00DD69CF"/>
    <w:rsid w:val="00DE04A0"/>
    <w:rsid w:val="00DE16F1"/>
    <w:rsid w:val="00DE1919"/>
    <w:rsid w:val="00DE1C4B"/>
    <w:rsid w:val="00DE2A78"/>
    <w:rsid w:val="00DE2D35"/>
    <w:rsid w:val="00DE43E5"/>
    <w:rsid w:val="00DE50D7"/>
    <w:rsid w:val="00DE59F8"/>
    <w:rsid w:val="00DE6B34"/>
    <w:rsid w:val="00DE7612"/>
    <w:rsid w:val="00DF08F7"/>
    <w:rsid w:val="00DF0B79"/>
    <w:rsid w:val="00DF16EB"/>
    <w:rsid w:val="00DF363A"/>
    <w:rsid w:val="00DF3D85"/>
    <w:rsid w:val="00DF40D7"/>
    <w:rsid w:val="00DF4130"/>
    <w:rsid w:val="00DF5840"/>
    <w:rsid w:val="00DF61E2"/>
    <w:rsid w:val="00DF68B1"/>
    <w:rsid w:val="00DF6A54"/>
    <w:rsid w:val="00DF6F12"/>
    <w:rsid w:val="00E01FFA"/>
    <w:rsid w:val="00E02E84"/>
    <w:rsid w:val="00E036D0"/>
    <w:rsid w:val="00E041CC"/>
    <w:rsid w:val="00E044F4"/>
    <w:rsid w:val="00E04903"/>
    <w:rsid w:val="00E04EC0"/>
    <w:rsid w:val="00E077C9"/>
    <w:rsid w:val="00E07F6C"/>
    <w:rsid w:val="00E118C9"/>
    <w:rsid w:val="00E118FE"/>
    <w:rsid w:val="00E12F75"/>
    <w:rsid w:val="00E13491"/>
    <w:rsid w:val="00E14EA7"/>
    <w:rsid w:val="00E1587A"/>
    <w:rsid w:val="00E16ADC"/>
    <w:rsid w:val="00E178A7"/>
    <w:rsid w:val="00E20016"/>
    <w:rsid w:val="00E205CF"/>
    <w:rsid w:val="00E205DC"/>
    <w:rsid w:val="00E20B41"/>
    <w:rsid w:val="00E20F9C"/>
    <w:rsid w:val="00E21491"/>
    <w:rsid w:val="00E221F3"/>
    <w:rsid w:val="00E246AB"/>
    <w:rsid w:val="00E25281"/>
    <w:rsid w:val="00E25315"/>
    <w:rsid w:val="00E254A6"/>
    <w:rsid w:val="00E254F5"/>
    <w:rsid w:val="00E26471"/>
    <w:rsid w:val="00E2651E"/>
    <w:rsid w:val="00E304BB"/>
    <w:rsid w:val="00E304E8"/>
    <w:rsid w:val="00E30533"/>
    <w:rsid w:val="00E30C51"/>
    <w:rsid w:val="00E31346"/>
    <w:rsid w:val="00E31AAE"/>
    <w:rsid w:val="00E325A1"/>
    <w:rsid w:val="00E33BD1"/>
    <w:rsid w:val="00E34365"/>
    <w:rsid w:val="00E354CF"/>
    <w:rsid w:val="00E415FF"/>
    <w:rsid w:val="00E42053"/>
    <w:rsid w:val="00E434E6"/>
    <w:rsid w:val="00E442DE"/>
    <w:rsid w:val="00E4492F"/>
    <w:rsid w:val="00E51867"/>
    <w:rsid w:val="00E521AE"/>
    <w:rsid w:val="00E52B97"/>
    <w:rsid w:val="00E54264"/>
    <w:rsid w:val="00E5500E"/>
    <w:rsid w:val="00E5582C"/>
    <w:rsid w:val="00E55A72"/>
    <w:rsid w:val="00E566B3"/>
    <w:rsid w:val="00E56ED4"/>
    <w:rsid w:val="00E6048C"/>
    <w:rsid w:val="00E60E00"/>
    <w:rsid w:val="00E61656"/>
    <w:rsid w:val="00E61C55"/>
    <w:rsid w:val="00E61F8F"/>
    <w:rsid w:val="00E62719"/>
    <w:rsid w:val="00E65CC4"/>
    <w:rsid w:val="00E66BAB"/>
    <w:rsid w:val="00E6785F"/>
    <w:rsid w:val="00E67A99"/>
    <w:rsid w:val="00E71222"/>
    <w:rsid w:val="00E71C5C"/>
    <w:rsid w:val="00E72932"/>
    <w:rsid w:val="00E72C16"/>
    <w:rsid w:val="00E738AE"/>
    <w:rsid w:val="00E75D10"/>
    <w:rsid w:val="00E76838"/>
    <w:rsid w:val="00E776EA"/>
    <w:rsid w:val="00E77C4E"/>
    <w:rsid w:val="00E81F37"/>
    <w:rsid w:val="00E82350"/>
    <w:rsid w:val="00E82603"/>
    <w:rsid w:val="00E839B4"/>
    <w:rsid w:val="00E84078"/>
    <w:rsid w:val="00E84762"/>
    <w:rsid w:val="00E8495E"/>
    <w:rsid w:val="00E84DEB"/>
    <w:rsid w:val="00E853AA"/>
    <w:rsid w:val="00E85480"/>
    <w:rsid w:val="00E871FE"/>
    <w:rsid w:val="00E87EEA"/>
    <w:rsid w:val="00E904D6"/>
    <w:rsid w:val="00E908D4"/>
    <w:rsid w:val="00E913FF"/>
    <w:rsid w:val="00E92181"/>
    <w:rsid w:val="00E92897"/>
    <w:rsid w:val="00E9324E"/>
    <w:rsid w:val="00E933F7"/>
    <w:rsid w:val="00E94488"/>
    <w:rsid w:val="00E9477E"/>
    <w:rsid w:val="00E949C6"/>
    <w:rsid w:val="00E94F5C"/>
    <w:rsid w:val="00E95799"/>
    <w:rsid w:val="00E95CA6"/>
    <w:rsid w:val="00E95F00"/>
    <w:rsid w:val="00E975B4"/>
    <w:rsid w:val="00EA04D1"/>
    <w:rsid w:val="00EA0B76"/>
    <w:rsid w:val="00EA1321"/>
    <w:rsid w:val="00EA1DF6"/>
    <w:rsid w:val="00EA3083"/>
    <w:rsid w:val="00EA3245"/>
    <w:rsid w:val="00EA35AC"/>
    <w:rsid w:val="00EA3C87"/>
    <w:rsid w:val="00EA460B"/>
    <w:rsid w:val="00EA4610"/>
    <w:rsid w:val="00EA5355"/>
    <w:rsid w:val="00EA5872"/>
    <w:rsid w:val="00EA5D0D"/>
    <w:rsid w:val="00EA6164"/>
    <w:rsid w:val="00EA61A5"/>
    <w:rsid w:val="00EA61B6"/>
    <w:rsid w:val="00EA6303"/>
    <w:rsid w:val="00EA779A"/>
    <w:rsid w:val="00EB1BBE"/>
    <w:rsid w:val="00EB2775"/>
    <w:rsid w:val="00EB4166"/>
    <w:rsid w:val="00EB46D7"/>
    <w:rsid w:val="00EB46F5"/>
    <w:rsid w:val="00EB4775"/>
    <w:rsid w:val="00EB47BA"/>
    <w:rsid w:val="00EB69C2"/>
    <w:rsid w:val="00EB7AD4"/>
    <w:rsid w:val="00EB7CEB"/>
    <w:rsid w:val="00EC09AD"/>
    <w:rsid w:val="00EC16C9"/>
    <w:rsid w:val="00EC17DC"/>
    <w:rsid w:val="00EC1D8D"/>
    <w:rsid w:val="00EC1E4A"/>
    <w:rsid w:val="00EC30BF"/>
    <w:rsid w:val="00EC3305"/>
    <w:rsid w:val="00EC3C3C"/>
    <w:rsid w:val="00EC4DE1"/>
    <w:rsid w:val="00EC4F95"/>
    <w:rsid w:val="00EC564D"/>
    <w:rsid w:val="00EC5D26"/>
    <w:rsid w:val="00EC6BAE"/>
    <w:rsid w:val="00EC7719"/>
    <w:rsid w:val="00ED05E1"/>
    <w:rsid w:val="00ED0942"/>
    <w:rsid w:val="00ED0A87"/>
    <w:rsid w:val="00ED21C1"/>
    <w:rsid w:val="00ED23F1"/>
    <w:rsid w:val="00ED29DC"/>
    <w:rsid w:val="00ED33EA"/>
    <w:rsid w:val="00ED36C1"/>
    <w:rsid w:val="00ED6A2C"/>
    <w:rsid w:val="00ED6A44"/>
    <w:rsid w:val="00ED6DDD"/>
    <w:rsid w:val="00ED7434"/>
    <w:rsid w:val="00EE0553"/>
    <w:rsid w:val="00EE1493"/>
    <w:rsid w:val="00EE16EF"/>
    <w:rsid w:val="00EE265D"/>
    <w:rsid w:val="00EE316D"/>
    <w:rsid w:val="00EE3CA3"/>
    <w:rsid w:val="00EE43C0"/>
    <w:rsid w:val="00EE59BE"/>
    <w:rsid w:val="00EE7016"/>
    <w:rsid w:val="00EE7639"/>
    <w:rsid w:val="00EF1418"/>
    <w:rsid w:val="00EF1705"/>
    <w:rsid w:val="00EF20ED"/>
    <w:rsid w:val="00EF2680"/>
    <w:rsid w:val="00EF278F"/>
    <w:rsid w:val="00EF41C6"/>
    <w:rsid w:val="00EF50EC"/>
    <w:rsid w:val="00EF53E7"/>
    <w:rsid w:val="00EF5E61"/>
    <w:rsid w:val="00EF63E3"/>
    <w:rsid w:val="00EF67F3"/>
    <w:rsid w:val="00EF7E94"/>
    <w:rsid w:val="00EF7ECF"/>
    <w:rsid w:val="00EF7EE8"/>
    <w:rsid w:val="00EF7F24"/>
    <w:rsid w:val="00F00B2F"/>
    <w:rsid w:val="00F00D34"/>
    <w:rsid w:val="00F012FF"/>
    <w:rsid w:val="00F013BE"/>
    <w:rsid w:val="00F0141D"/>
    <w:rsid w:val="00F0145B"/>
    <w:rsid w:val="00F02B5A"/>
    <w:rsid w:val="00F03559"/>
    <w:rsid w:val="00F03AF1"/>
    <w:rsid w:val="00F04333"/>
    <w:rsid w:val="00F10E1C"/>
    <w:rsid w:val="00F11C35"/>
    <w:rsid w:val="00F12B64"/>
    <w:rsid w:val="00F1349F"/>
    <w:rsid w:val="00F144A0"/>
    <w:rsid w:val="00F149BD"/>
    <w:rsid w:val="00F14B8F"/>
    <w:rsid w:val="00F15172"/>
    <w:rsid w:val="00F15469"/>
    <w:rsid w:val="00F160EB"/>
    <w:rsid w:val="00F16431"/>
    <w:rsid w:val="00F21DEB"/>
    <w:rsid w:val="00F22B16"/>
    <w:rsid w:val="00F23427"/>
    <w:rsid w:val="00F23C4A"/>
    <w:rsid w:val="00F2499F"/>
    <w:rsid w:val="00F25774"/>
    <w:rsid w:val="00F25CBD"/>
    <w:rsid w:val="00F26D34"/>
    <w:rsid w:val="00F26DC7"/>
    <w:rsid w:val="00F2740E"/>
    <w:rsid w:val="00F27B46"/>
    <w:rsid w:val="00F27FCF"/>
    <w:rsid w:val="00F31A1D"/>
    <w:rsid w:val="00F31AE4"/>
    <w:rsid w:val="00F31F10"/>
    <w:rsid w:val="00F3303F"/>
    <w:rsid w:val="00F33F0C"/>
    <w:rsid w:val="00F343F4"/>
    <w:rsid w:val="00F34F86"/>
    <w:rsid w:val="00F36C59"/>
    <w:rsid w:val="00F36F8C"/>
    <w:rsid w:val="00F4076D"/>
    <w:rsid w:val="00F4148C"/>
    <w:rsid w:val="00F41A0B"/>
    <w:rsid w:val="00F4493D"/>
    <w:rsid w:val="00F44CCE"/>
    <w:rsid w:val="00F45211"/>
    <w:rsid w:val="00F45D5F"/>
    <w:rsid w:val="00F46F44"/>
    <w:rsid w:val="00F4718E"/>
    <w:rsid w:val="00F509E2"/>
    <w:rsid w:val="00F517B4"/>
    <w:rsid w:val="00F51ED7"/>
    <w:rsid w:val="00F52090"/>
    <w:rsid w:val="00F52D13"/>
    <w:rsid w:val="00F5369C"/>
    <w:rsid w:val="00F53AE5"/>
    <w:rsid w:val="00F53F4E"/>
    <w:rsid w:val="00F53F90"/>
    <w:rsid w:val="00F563E3"/>
    <w:rsid w:val="00F565BE"/>
    <w:rsid w:val="00F56868"/>
    <w:rsid w:val="00F6091D"/>
    <w:rsid w:val="00F60D30"/>
    <w:rsid w:val="00F61306"/>
    <w:rsid w:val="00F614AA"/>
    <w:rsid w:val="00F61FAE"/>
    <w:rsid w:val="00F622C6"/>
    <w:rsid w:val="00F63206"/>
    <w:rsid w:val="00F63ACD"/>
    <w:rsid w:val="00F63AF6"/>
    <w:rsid w:val="00F64588"/>
    <w:rsid w:val="00F647A4"/>
    <w:rsid w:val="00F67094"/>
    <w:rsid w:val="00F712E2"/>
    <w:rsid w:val="00F713ED"/>
    <w:rsid w:val="00F715A7"/>
    <w:rsid w:val="00F71C23"/>
    <w:rsid w:val="00F72342"/>
    <w:rsid w:val="00F74D6E"/>
    <w:rsid w:val="00F75FB0"/>
    <w:rsid w:val="00F76BA6"/>
    <w:rsid w:val="00F76F94"/>
    <w:rsid w:val="00F77EF5"/>
    <w:rsid w:val="00F77FC6"/>
    <w:rsid w:val="00F81436"/>
    <w:rsid w:val="00F8213C"/>
    <w:rsid w:val="00F824DE"/>
    <w:rsid w:val="00F82940"/>
    <w:rsid w:val="00F82E87"/>
    <w:rsid w:val="00F83F62"/>
    <w:rsid w:val="00F8419E"/>
    <w:rsid w:val="00F84370"/>
    <w:rsid w:val="00F84C37"/>
    <w:rsid w:val="00F850BA"/>
    <w:rsid w:val="00F851D2"/>
    <w:rsid w:val="00F86D52"/>
    <w:rsid w:val="00F91D5E"/>
    <w:rsid w:val="00F924AF"/>
    <w:rsid w:val="00F95A64"/>
    <w:rsid w:val="00F95F24"/>
    <w:rsid w:val="00F96B41"/>
    <w:rsid w:val="00F96CB5"/>
    <w:rsid w:val="00F97D56"/>
    <w:rsid w:val="00FA33CE"/>
    <w:rsid w:val="00FA43E7"/>
    <w:rsid w:val="00FA5460"/>
    <w:rsid w:val="00FA5B8E"/>
    <w:rsid w:val="00FA5C77"/>
    <w:rsid w:val="00FA7CA2"/>
    <w:rsid w:val="00FA7CE3"/>
    <w:rsid w:val="00FA7D4A"/>
    <w:rsid w:val="00FB0464"/>
    <w:rsid w:val="00FB0C3C"/>
    <w:rsid w:val="00FB158F"/>
    <w:rsid w:val="00FB16CD"/>
    <w:rsid w:val="00FB211B"/>
    <w:rsid w:val="00FB2391"/>
    <w:rsid w:val="00FB29C7"/>
    <w:rsid w:val="00FB444D"/>
    <w:rsid w:val="00FB588E"/>
    <w:rsid w:val="00FB5DC7"/>
    <w:rsid w:val="00FB6BC6"/>
    <w:rsid w:val="00FC01E2"/>
    <w:rsid w:val="00FC01F2"/>
    <w:rsid w:val="00FC0544"/>
    <w:rsid w:val="00FC06BB"/>
    <w:rsid w:val="00FC0C3D"/>
    <w:rsid w:val="00FC14D2"/>
    <w:rsid w:val="00FC29B4"/>
    <w:rsid w:val="00FC333A"/>
    <w:rsid w:val="00FC5720"/>
    <w:rsid w:val="00FC63F2"/>
    <w:rsid w:val="00FC6BCE"/>
    <w:rsid w:val="00FC7235"/>
    <w:rsid w:val="00FD0F04"/>
    <w:rsid w:val="00FD2046"/>
    <w:rsid w:val="00FD21F3"/>
    <w:rsid w:val="00FD23F7"/>
    <w:rsid w:val="00FD34D6"/>
    <w:rsid w:val="00FD3C50"/>
    <w:rsid w:val="00FD3ECD"/>
    <w:rsid w:val="00FD5025"/>
    <w:rsid w:val="00FD5DA2"/>
    <w:rsid w:val="00FD5F0A"/>
    <w:rsid w:val="00FD67B2"/>
    <w:rsid w:val="00FD7461"/>
    <w:rsid w:val="00FE0492"/>
    <w:rsid w:val="00FE1D7C"/>
    <w:rsid w:val="00FE1EF0"/>
    <w:rsid w:val="00FE2039"/>
    <w:rsid w:val="00FE2C79"/>
    <w:rsid w:val="00FE343F"/>
    <w:rsid w:val="00FE5B06"/>
    <w:rsid w:val="00FE5E33"/>
    <w:rsid w:val="00FE6948"/>
    <w:rsid w:val="00FE7D87"/>
    <w:rsid w:val="00FE7D8A"/>
    <w:rsid w:val="00FE7E2C"/>
    <w:rsid w:val="00FE7FC0"/>
    <w:rsid w:val="00FF05BA"/>
    <w:rsid w:val="00FF12D4"/>
    <w:rsid w:val="00FF3739"/>
    <w:rsid w:val="00FF37DA"/>
    <w:rsid w:val="00FF3B2E"/>
    <w:rsid w:val="00FF3C5B"/>
    <w:rsid w:val="00FF47FD"/>
    <w:rsid w:val="00FF4F14"/>
    <w:rsid w:val="00FF5170"/>
    <w:rsid w:val="00FF5738"/>
    <w:rsid w:val="00FF7A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5EA48A"/>
  <w15:chartTrackingRefBased/>
  <w15:docId w15:val="{E0D0C489-EB5C-4567-A20A-423D4BB18F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03CF"/>
    <w:rPr>
      <w:sz w:val="18"/>
    </w:rPr>
  </w:style>
  <w:style w:type="paragraph" w:styleId="Heading1">
    <w:name w:val="heading 1"/>
    <w:basedOn w:val="Normal"/>
    <w:next w:val="Normal"/>
    <w:link w:val="Heading1Char"/>
    <w:uiPriority w:val="9"/>
    <w:qFormat/>
    <w:rsid w:val="00096D71"/>
    <w:pPr>
      <w:keepNext/>
      <w:keepLines/>
      <w:pageBreakBefore/>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A190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4674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3B2FC4"/>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EC4DE1"/>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80762"/>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0762"/>
  </w:style>
  <w:style w:type="paragraph" w:styleId="Footer">
    <w:name w:val="footer"/>
    <w:basedOn w:val="Normal"/>
    <w:link w:val="FooterChar"/>
    <w:uiPriority w:val="99"/>
    <w:unhideWhenUsed/>
    <w:rsid w:val="0050723A"/>
    <w:pPr>
      <w:tabs>
        <w:tab w:val="center" w:pos="4680"/>
        <w:tab w:val="right" w:pos="9360"/>
      </w:tabs>
      <w:spacing w:after="0" w:line="240" w:lineRule="auto"/>
    </w:pPr>
    <w:rPr>
      <w:sz w:val="12"/>
    </w:rPr>
  </w:style>
  <w:style w:type="character" w:customStyle="1" w:styleId="FooterChar">
    <w:name w:val="Footer Char"/>
    <w:basedOn w:val="DefaultParagraphFont"/>
    <w:link w:val="Footer"/>
    <w:uiPriority w:val="99"/>
    <w:rsid w:val="0050723A"/>
    <w:rPr>
      <w:sz w:val="12"/>
    </w:rPr>
  </w:style>
  <w:style w:type="character" w:customStyle="1" w:styleId="Heading1Char">
    <w:name w:val="Heading 1 Char"/>
    <w:basedOn w:val="DefaultParagraphFont"/>
    <w:link w:val="Heading1"/>
    <w:uiPriority w:val="9"/>
    <w:rsid w:val="00096D71"/>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8A1908"/>
    <w:pPr>
      <w:ind w:left="720"/>
      <w:contextualSpacing/>
    </w:pPr>
  </w:style>
  <w:style w:type="paragraph" w:styleId="Title">
    <w:name w:val="Title"/>
    <w:basedOn w:val="Leavethisalone"/>
    <w:next w:val="Normal"/>
    <w:link w:val="TitleChar"/>
    <w:uiPriority w:val="10"/>
    <w:qFormat/>
    <w:rsid w:val="00D976A0"/>
    <w:rPr>
      <w:rFonts w:asciiTheme="minorHAnsi" w:hAnsiTheme="minorHAnsi"/>
      <w:i w:val="0"/>
      <w:position w:val="22"/>
      <w:sz w:val="36"/>
      <w:szCs w:val="24"/>
    </w:rPr>
  </w:style>
  <w:style w:type="character" w:customStyle="1" w:styleId="TitleChar">
    <w:name w:val="Title Char"/>
    <w:basedOn w:val="DefaultParagraphFont"/>
    <w:link w:val="Title"/>
    <w:uiPriority w:val="10"/>
    <w:rsid w:val="00D976A0"/>
    <w:rPr>
      <w:b/>
      <w:position w:val="22"/>
      <w:sz w:val="36"/>
      <w:szCs w:val="24"/>
    </w:rPr>
  </w:style>
  <w:style w:type="character" w:customStyle="1" w:styleId="Heading2Char">
    <w:name w:val="Heading 2 Char"/>
    <w:basedOn w:val="DefaultParagraphFont"/>
    <w:link w:val="Heading2"/>
    <w:uiPriority w:val="9"/>
    <w:rsid w:val="008A1908"/>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131AED"/>
    <w:pPr>
      <w:spacing w:after="200" w:line="240" w:lineRule="auto"/>
    </w:pPr>
    <w:rPr>
      <w:i/>
      <w:iCs/>
      <w:color w:val="44546A" w:themeColor="text2"/>
      <w:sz w:val="16"/>
      <w:szCs w:val="18"/>
    </w:rPr>
  </w:style>
  <w:style w:type="character" w:customStyle="1" w:styleId="Heading3Char">
    <w:name w:val="Heading 3 Char"/>
    <w:basedOn w:val="DefaultParagraphFont"/>
    <w:link w:val="Heading3"/>
    <w:uiPriority w:val="9"/>
    <w:rsid w:val="00B46745"/>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0A68E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eavethisalone">
    <w:name w:val="Leave this alone"/>
    <w:rsid w:val="00FE0492"/>
    <w:pPr>
      <w:jc w:val="center"/>
    </w:pPr>
    <w:rPr>
      <w:rFonts w:ascii="Century751 SeBd BT" w:hAnsi="Century751 SeBd BT"/>
      <w:b/>
      <w:i/>
      <w:sz w:val="52"/>
    </w:rPr>
  </w:style>
  <w:style w:type="paragraph" w:styleId="TOCHeading">
    <w:name w:val="TOC Heading"/>
    <w:basedOn w:val="Heading1"/>
    <w:next w:val="Normal"/>
    <w:uiPriority w:val="39"/>
    <w:unhideWhenUsed/>
    <w:qFormat/>
    <w:rsid w:val="00D73C5C"/>
    <w:pPr>
      <w:pageBreakBefore w:val="0"/>
      <w:outlineLvl w:val="9"/>
    </w:pPr>
  </w:style>
  <w:style w:type="paragraph" w:styleId="TOC1">
    <w:name w:val="toc 1"/>
    <w:basedOn w:val="Normal"/>
    <w:next w:val="Normal"/>
    <w:autoRedefine/>
    <w:uiPriority w:val="39"/>
    <w:unhideWhenUsed/>
    <w:rsid w:val="006A0228"/>
    <w:pPr>
      <w:spacing w:after="0"/>
    </w:pPr>
    <w:rPr>
      <w:sz w:val="16"/>
    </w:rPr>
  </w:style>
  <w:style w:type="paragraph" w:styleId="TOC2">
    <w:name w:val="toc 2"/>
    <w:basedOn w:val="Normal"/>
    <w:next w:val="Normal"/>
    <w:autoRedefine/>
    <w:uiPriority w:val="39"/>
    <w:unhideWhenUsed/>
    <w:rsid w:val="006A0228"/>
    <w:pPr>
      <w:spacing w:after="0"/>
      <w:ind w:left="187"/>
    </w:pPr>
    <w:rPr>
      <w:sz w:val="16"/>
    </w:rPr>
  </w:style>
  <w:style w:type="paragraph" w:styleId="TOC3">
    <w:name w:val="toc 3"/>
    <w:basedOn w:val="Normal"/>
    <w:next w:val="Normal"/>
    <w:autoRedefine/>
    <w:uiPriority w:val="39"/>
    <w:unhideWhenUsed/>
    <w:rsid w:val="006A0228"/>
    <w:pPr>
      <w:spacing w:after="0"/>
      <w:ind w:left="360"/>
    </w:pPr>
    <w:rPr>
      <w:sz w:val="16"/>
    </w:rPr>
  </w:style>
  <w:style w:type="character" w:styleId="Hyperlink">
    <w:name w:val="Hyperlink"/>
    <w:basedOn w:val="DefaultParagraphFont"/>
    <w:uiPriority w:val="99"/>
    <w:unhideWhenUsed/>
    <w:rsid w:val="002702C4"/>
    <w:rPr>
      <w:i/>
      <w:color w:val="0563C1" w:themeColor="hyperlink"/>
      <w:u w:val="single"/>
    </w:rPr>
  </w:style>
  <w:style w:type="character" w:customStyle="1" w:styleId="Heading4Char">
    <w:name w:val="Heading 4 Char"/>
    <w:basedOn w:val="DefaultParagraphFont"/>
    <w:link w:val="Heading4"/>
    <w:uiPriority w:val="9"/>
    <w:rsid w:val="003B2FC4"/>
    <w:rPr>
      <w:rFonts w:asciiTheme="majorHAnsi" w:eastAsiaTheme="majorEastAsia" w:hAnsiTheme="majorHAnsi" w:cstheme="majorBidi"/>
      <w:i/>
      <w:iCs/>
      <w:color w:val="2E74B5" w:themeColor="accent1" w:themeShade="BF"/>
      <w:sz w:val="18"/>
    </w:rPr>
  </w:style>
  <w:style w:type="paragraph" w:styleId="TOC4">
    <w:name w:val="toc 4"/>
    <w:basedOn w:val="Normal"/>
    <w:next w:val="Normal"/>
    <w:autoRedefine/>
    <w:uiPriority w:val="39"/>
    <w:unhideWhenUsed/>
    <w:rsid w:val="006A0228"/>
    <w:pPr>
      <w:spacing w:after="0"/>
      <w:ind w:left="547"/>
    </w:pPr>
    <w:rPr>
      <w:sz w:val="16"/>
    </w:rPr>
  </w:style>
  <w:style w:type="character" w:customStyle="1" w:styleId="Heading5Char">
    <w:name w:val="Heading 5 Char"/>
    <w:basedOn w:val="DefaultParagraphFont"/>
    <w:link w:val="Heading5"/>
    <w:uiPriority w:val="9"/>
    <w:rsid w:val="00EC4DE1"/>
    <w:rPr>
      <w:rFonts w:asciiTheme="majorHAnsi" w:eastAsiaTheme="majorEastAsia" w:hAnsiTheme="majorHAnsi" w:cstheme="majorBidi"/>
      <w:color w:val="2E74B5" w:themeColor="accent1" w:themeShade="BF"/>
      <w:sz w:val="18"/>
    </w:rPr>
  </w:style>
  <w:style w:type="paragraph" w:styleId="TOC5">
    <w:name w:val="toc 5"/>
    <w:basedOn w:val="Normal"/>
    <w:next w:val="Normal"/>
    <w:autoRedefine/>
    <w:uiPriority w:val="39"/>
    <w:unhideWhenUsed/>
    <w:rsid w:val="006A0228"/>
    <w:pPr>
      <w:spacing w:after="0"/>
      <w:ind w:left="720"/>
    </w:pPr>
    <w:rPr>
      <w:sz w:val="16"/>
    </w:rPr>
  </w:style>
  <w:style w:type="paragraph" w:styleId="BalloonText">
    <w:name w:val="Balloon Text"/>
    <w:basedOn w:val="Normal"/>
    <w:link w:val="BalloonTextChar"/>
    <w:uiPriority w:val="99"/>
    <w:semiHidden/>
    <w:unhideWhenUsed/>
    <w:rsid w:val="00B73660"/>
    <w:pPr>
      <w:spacing w:after="0" w:line="240" w:lineRule="auto"/>
    </w:pPr>
    <w:rPr>
      <w:rFonts w:ascii="Segoe UI" w:hAnsi="Segoe UI" w:cs="Segoe UI"/>
      <w:szCs w:val="18"/>
    </w:rPr>
  </w:style>
  <w:style w:type="character" w:customStyle="1" w:styleId="BalloonTextChar">
    <w:name w:val="Balloon Text Char"/>
    <w:basedOn w:val="DefaultParagraphFont"/>
    <w:link w:val="BalloonText"/>
    <w:uiPriority w:val="99"/>
    <w:semiHidden/>
    <w:rsid w:val="00B73660"/>
    <w:rPr>
      <w:rFonts w:ascii="Segoe UI" w:hAnsi="Segoe UI" w:cs="Segoe UI"/>
      <w:sz w:val="18"/>
      <w:szCs w:val="18"/>
    </w:rPr>
  </w:style>
  <w:style w:type="paragraph" w:styleId="TOC6">
    <w:name w:val="toc 6"/>
    <w:basedOn w:val="Normal"/>
    <w:next w:val="Normal"/>
    <w:autoRedefine/>
    <w:uiPriority w:val="39"/>
    <w:unhideWhenUsed/>
    <w:rsid w:val="008736B8"/>
    <w:pPr>
      <w:spacing w:after="100"/>
      <w:ind w:left="1100"/>
    </w:pPr>
    <w:rPr>
      <w:rFonts w:eastAsiaTheme="minorEastAsia"/>
      <w:sz w:val="22"/>
    </w:rPr>
  </w:style>
  <w:style w:type="paragraph" w:styleId="TOC7">
    <w:name w:val="toc 7"/>
    <w:basedOn w:val="Normal"/>
    <w:next w:val="Normal"/>
    <w:autoRedefine/>
    <w:uiPriority w:val="39"/>
    <w:unhideWhenUsed/>
    <w:rsid w:val="008736B8"/>
    <w:pPr>
      <w:spacing w:after="100"/>
      <w:ind w:left="1320"/>
    </w:pPr>
    <w:rPr>
      <w:rFonts w:eastAsiaTheme="minorEastAsia"/>
      <w:sz w:val="22"/>
    </w:rPr>
  </w:style>
  <w:style w:type="paragraph" w:styleId="TOC8">
    <w:name w:val="toc 8"/>
    <w:basedOn w:val="Normal"/>
    <w:next w:val="Normal"/>
    <w:autoRedefine/>
    <w:uiPriority w:val="39"/>
    <w:unhideWhenUsed/>
    <w:rsid w:val="008736B8"/>
    <w:pPr>
      <w:spacing w:after="100"/>
      <w:ind w:left="1540"/>
    </w:pPr>
    <w:rPr>
      <w:rFonts w:eastAsiaTheme="minorEastAsia"/>
      <w:sz w:val="22"/>
    </w:rPr>
  </w:style>
  <w:style w:type="paragraph" w:styleId="TOC9">
    <w:name w:val="toc 9"/>
    <w:basedOn w:val="Normal"/>
    <w:next w:val="Normal"/>
    <w:autoRedefine/>
    <w:uiPriority w:val="39"/>
    <w:unhideWhenUsed/>
    <w:rsid w:val="008736B8"/>
    <w:pPr>
      <w:spacing w:after="100"/>
      <w:ind w:left="1760"/>
    </w:pPr>
    <w:rPr>
      <w:rFonts w:eastAsiaTheme="minorEastAsia"/>
      <w:sz w:val="22"/>
    </w:rPr>
  </w:style>
  <w:style w:type="character" w:styleId="CommentReference">
    <w:name w:val="annotation reference"/>
    <w:basedOn w:val="DefaultParagraphFont"/>
    <w:uiPriority w:val="99"/>
    <w:semiHidden/>
    <w:unhideWhenUsed/>
    <w:rsid w:val="00FE6948"/>
    <w:rPr>
      <w:sz w:val="16"/>
      <w:szCs w:val="16"/>
    </w:rPr>
  </w:style>
  <w:style w:type="paragraph" w:styleId="CommentText">
    <w:name w:val="annotation text"/>
    <w:basedOn w:val="Normal"/>
    <w:link w:val="CommentTextChar"/>
    <w:uiPriority w:val="99"/>
    <w:semiHidden/>
    <w:unhideWhenUsed/>
    <w:rsid w:val="00FE6948"/>
    <w:pPr>
      <w:spacing w:line="240" w:lineRule="auto"/>
    </w:pPr>
    <w:rPr>
      <w:sz w:val="20"/>
      <w:szCs w:val="20"/>
    </w:rPr>
  </w:style>
  <w:style w:type="character" w:customStyle="1" w:styleId="CommentTextChar">
    <w:name w:val="Comment Text Char"/>
    <w:basedOn w:val="DefaultParagraphFont"/>
    <w:link w:val="CommentText"/>
    <w:uiPriority w:val="99"/>
    <w:semiHidden/>
    <w:rsid w:val="00FE6948"/>
    <w:rPr>
      <w:sz w:val="20"/>
      <w:szCs w:val="20"/>
    </w:rPr>
  </w:style>
  <w:style w:type="paragraph" w:styleId="CommentSubject">
    <w:name w:val="annotation subject"/>
    <w:basedOn w:val="CommentText"/>
    <w:next w:val="CommentText"/>
    <w:link w:val="CommentSubjectChar"/>
    <w:uiPriority w:val="99"/>
    <w:semiHidden/>
    <w:unhideWhenUsed/>
    <w:rsid w:val="00FE6948"/>
    <w:rPr>
      <w:b/>
      <w:bCs/>
    </w:rPr>
  </w:style>
  <w:style w:type="character" w:customStyle="1" w:styleId="CommentSubjectChar">
    <w:name w:val="Comment Subject Char"/>
    <w:basedOn w:val="CommentTextChar"/>
    <w:link w:val="CommentSubject"/>
    <w:uiPriority w:val="99"/>
    <w:semiHidden/>
    <w:rsid w:val="00FE6948"/>
    <w:rPr>
      <w:b/>
      <w:bCs/>
      <w:sz w:val="20"/>
      <w:szCs w:val="20"/>
    </w:rPr>
  </w:style>
  <w:style w:type="paragraph" w:customStyle="1" w:styleId="Code">
    <w:name w:val="Code"/>
    <w:basedOn w:val="Normal"/>
    <w:qFormat/>
    <w:rsid w:val="00B73B2F"/>
    <w:pPr>
      <w:keepNext/>
      <w:keepLines/>
      <w:spacing w:after="0"/>
      <w:ind w:left="274"/>
    </w:pPr>
    <w:rPr>
      <w:rFonts w:ascii="Courier New" w:hAnsi="Courier New" w:cs="Courier New"/>
      <w:sz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093338">
      <w:bodyDiv w:val="1"/>
      <w:marLeft w:val="0"/>
      <w:marRight w:val="0"/>
      <w:marTop w:val="0"/>
      <w:marBottom w:val="0"/>
      <w:divBdr>
        <w:top w:val="none" w:sz="0" w:space="0" w:color="auto"/>
        <w:left w:val="none" w:sz="0" w:space="0" w:color="auto"/>
        <w:bottom w:val="none" w:sz="0" w:space="0" w:color="auto"/>
        <w:right w:val="none" w:sz="0" w:space="0" w:color="auto"/>
      </w:divBdr>
      <w:divsChild>
        <w:div w:id="622926620">
          <w:marLeft w:val="0"/>
          <w:marRight w:val="0"/>
          <w:marTop w:val="0"/>
          <w:marBottom w:val="0"/>
          <w:divBdr>
            <w:top w:val="none" w:sz="0" w:space="0" w:color="auto"/>
            <w:left w:val="none" w:sz="0" w:space="0" w:color="auto"/>
            <w:bottom w:val="none" w:sz="0" w:space="0" w:color="auto"/>
            <w:right w:val="none" w:sz="0" w:space="0" w:color="auto"/>
          </w:divBdr>
        </w:div>
      </w:divsChild>
    </w:div>
    <w:div w:id="91976688">
      <w:bodyDiv w:val="1"/>
      <w:marLeft w:val="0"/>
      <w:marRight w:val="0"/>
      <w:marTop w:val="0"/>
      <w:marBottom w:val="0"/>
      <w:divBdr>
        <w:top w:val="none" w:sz="0" w:space="0" w:color="auto"/>
        <w:left w:val="none" w:sz="0" w:space="0" w:color="auto"/>
        <w:bottom w:val="none" w:sz="0" w:space="0" w:color="auto"/>
        <w:right w:val="none" w:sz="0" w:space="0" w:color="auto"/>
      </w:divBdr>
      <w:divsChild>
        <w:div w:id="374694028">
          <w:marLeft w:val="0"/>
          <w:marRight w:val="0"/>
          <w:marTop w:val="0"/>
          <w:marBottom w:val="0"/>
          <w:divBdr>
            <w:top w:val="none" w:sz="0" w:space="0" w:color="auto"/>
            <w:left w:val="none" w:sz="0" w:space="0" w:color="auto"/>
            <w:bottom w:val="none" w:sz="0" w:space="0" w:color="auto"/>
            <w:right w:val="none" w:sz="0" w:space="0" w:color="auto"/>
          </w:divBdr>
        </w:div>
      </w:divsChild>
    </w:div>
    <w:div w:id="145585623">
      <w:bodyDiv w:val="1"/>
      <w:marLeft w:val="0"/>
      <w:marRight w:val="0"/>
      <w:marTop w:val="0"/>
      <w:marBottom w:val="0"/>
      <w:divBdr>
        <w:top w:val="none" w:sz="0" w:space="0" w:color="auto"/>
        <w:left w:val="none" w:sz="0" w:space="0" w:color="auto"/>
        <w:bottom w:val="none" w:sz="0" w:space="0" w:color="auto"/>
        <w:right w:val="none" w:sz="0" w:space="0" w:color="auto"/>
      </w:divBdr>
      <w:divsChild>
        <w:div w:id="1063993028">
          <w:marLeft w:val="0"/>
          <w:marRight w:val="0"/>
          <w:marTop w:val="0"/>
          <w:marBottom w:val="0"/>
          <w:divBdr>
            <w:top w:val="none" w:sz="0" w:space="0" w:color="auto"/>
            <w:left w:val="none" w:sz="0" w:space="0" w:color="auto"/>
            <w:bottom w:val="none" w:sz="0" w:space="0" w:color="auto"/>
            <w:right w:val="none" w:sz="0" w:space="0" w:color="auto"/>
          </w:divBdr>
        </w:div>
      </w:divsChild>
    </w:div>
    <w:div w:id="222299756">
      <w:bodyDiv w:val="1"/>
      <w:marLeft w:val="0"/>
      <w:marRight w:val="0"/>
      <w:marTop w:val="0"/>
      <w:marBottom w:val="0"/>
      <w:divBdr>
        <w:top w:val="none" w:sz="0" w:space="0" w:color="auto"/>
        <w:left w:val="none" w:sz="0" w:space="0" w:color="auto"/>
        <w:bottom w:val="none" w:sz="0" w:space="0" w:color="auto"/>
        <w:right w:val="none" w:sz="0" w:space="0" w:color="auto"/>
      </w:divBdr>
      <w:divsChild>
        <w:div w:id="2052804273">
          <w:marLeft w:val="0"/>
          <w:marRight w:val="0"/>
          <w:marTop w:val="0"/>
          <w:marBottom w:val="0"/>
          <w:divBdr>
            <w:top w:val="none" w:sz="0" w:space="0" w:color="auto"/>
            <w:left w:val="none" w:sz="0" w:space="0" w:color="auto"/>
            <w:bottom w:val="none" w:sz="0" w:space="0" w:color="auto"/>
            <w:right w:val="none" w:sz="0" w:space="0" w:color="auto"/>
          </w:divBdr>
        </w:div>
      </w:divsChild>
    </w:div>
    <w:div w:id="434137240">
      <w:bodyDiv w:val="1"/>
      <w:marLeft w:val="0"/>
      <w:marRight w:val="0"/>
      <w:marTop w:val="0"/>
      <w:marBottom w:val="0"/>
      <w:divBdr>
        <w:top w:val="none" w:sz="0" w:space="0" w:color="auto"/>
        <w:left w:val="none" w:sz="0" w:space="0" w:color="auto"/>
        <w:bottom w:val="none" w:sz="0" w:space="0" w:color="auto"/>
        <w:right w:val="none" w:sz="0" w:space="0" w:color="auto"/>
      </w:divBdr>
      <w:divsChild>
        <w:div w:id="1946574038">
          <w:marLeft w:val="0"/>
          <w:marRight w:val="0"/>
          <w:marTop w:val="0"/>
          <w:marBottom w:val="0"/>
          <w:divBdr>
            <w:top w:val="none" w:sz="0" w:space="0" w:color="auto"/>
            <w:left w:val="none" w:sz="0" w:space="0" w:color="auto"/>
            <w:bottom w:val="none" w:sz="0" w:space="0" w:color="auto"/>
            <w:right w:val="none" w:sz="0" w:space="0" w:color="auto"/>
          </w:divBdr>
        </w:div>
      </w:divsChild>
    </w:div>
    <w:div w:id="493031344">
      <w:bodyDiv w:val="1"/>
      <w:marLeft w:val="0"/>
      <w:marRight w:val="0"/>
      <w:marTop w:val="0"/>
      <w:marBottom w:val="0"/>
      <w:divBdr>
        <w:top w:val="none" w:sz="0" w:space="0" w:color="auto"/>
        <w:left w:val="none" w:sz="0" w:space="0" w:color="auto"/>
        <w:bottom w:val="none" w:sz="0" w:space="0" w:color="auto"/>
        <w:right w:val="none" w:sz="0" w:space="0" w:color="auto"/>
      </w:divBdr>
      <w:divsChild>
        <w:div w:id="935938120">
          <w:marLeft w:val="0"/>
          <w:marRight w:val="0"/>
          <w:marTop w:val="0"/>
          <w:marBottom w:val="0"/>
          <w:divBdr>
            <w:top w:val="none" w:sz="0" w:space="0" w:color="auto"/>
            <w:left w:val="none" w:sz="0" w:space="0" w:color="auto"/>
            <w:bottom w:val="none" w:sz="0" w:space="0" w:color="auto"/>
            <w:right w:val="none" w:sz="0" w:space="0" w:color="auto"/>
          </w:divBdr>
        </w:div>
      </w:divsChild>
    </w:div>
    <w:div w:id="498544695">
      <w:bodyDiv w:val="1"/>
      <w:marLeft w:val="0"/>
      <w:marRight w:val="0"/>
      <w:marTop w:val="0"/>
      <w:marBottom w:val="0"/>
      <w:divBdr>
        <w:top w:val="none" w:sz="0" w:space="0" w:color="auto"/>
        <w:left w:val="none" w:sz="0" w:space="0" w:color="auto"/>
        <w:bottom w:val="none" w:sz="0" w:space="0" w:color="auto"/>
        <w:right w:val="none" w:sz="0" w:space="0" w:color="auto"/>
      </w:divBdr>
      <w:divsChild>
        <w:div w:id="654990490">
          <w:marLeft w:val="0"/>
          <w:marRight w:val="0"/>
          <w:marTop w:val="0"/>
          <w:marBottom w:val="0"/>
          <w:divBdr>
            <w:top w:val="none" w:sz="0" w:space="0" w:color="auto"/>
            <w:left w:val="none" w:sz="0" w:space="0" w:color="auto"/>
            <w:bottom w:val="none" w:sz="0" w:space="0" w:color="auto"/>
            <w:right w:val="none" w:sz="0" w:space="0" w:color="auto"/>
          </w:divBdr>
        </w:div>
      </w:divsChild>
    </w:div>
    <w:div w:id="525943075">
      <w:bodyDiv w:val="1"/>
      <w:marLeft w:val="0"/>
      <w:marRight w:val="0"/>
      <w:marTop w:val="0"/>
      <w:marBottom w:val="0"/>
      <w:divBdr>
        <w:top w:val="none" w:sz="0" w:space="0" w:color="auto"/>
        <w:left w:val="none" w:sz="0" w:space="0" w:color="auto"/>
        <w:bottom w:val="none" w:sz="0" w:space="0" w:color="auto"/>
        <w:right w:val="none" w:sz="0" w:space="0" w:color="auto"/>
      </w:divBdr>
      <w:divsChild>
        <w:div w:id="810707866">
          <w:marLeft w:val="0"/>
          <w:marRight w:val="0"/>
          <w:marTop w:val="0"/>
          <w:marBottom w:val="0"/>
          <w:divBdr>
            <w:top w:val="none" w:sz="0" w:space="0" w:color="auto"/>
            <w:left w:val="none" w:sz="0" w:space="0" w:color="auto"/>
            <w:bottom w:val="none" w:sz="0" w:space="0" w:color="auto"/>
            <w:right w:val="none" w:sz="0" w:space="0" w:color="auto"/>
          </w:divBdr>
        </w:div>
      </w:divsChild>
    </w:div>
    <w:div w:id="647979487">
      <w:bodyDiv w:val="1"/>
      <w:marLeft w:val="0"/>
      <w:marRight w:val="0"/>
      <w:marTop w:val="0"/>
      <w:marBottom w:val="0"/>
      <w:divBdr>
        <w:top w:val="none" w:sz="0" w:space="0" w:color="auto"/>
        <w:left w:val="none" w:sz="0" w:space="0" w:color="auto"/>
        <w:bottom w:val="none" w:sz="0" w:space="0" w:color="auto"/>
        <w:right w:val="none" w:sz="0" w:space="0" w:color="auto"/>
      </w:divBdr>
      <w:divsChild>
        <w:div w:id="721951817">
          <w:marLeft w:val="0"/>
          <w:marRight w:val="0"/>
          <w:marTop w:val="0"/>
          <w:marBottom w:val="0"/>
          <w:divBdr>
            <w:top w:val="none" w:sz="0" w:space="0" w:color="auto"/>
            <w:left w:val="none" w:sz="0" w:space="0" w:color="auto"/>
            <w:bottom w:val="none" w:sz="0" w:space="0" w:color="auto"/>
            <w:right w:val="none" w:sz="0" w:space="0" w:color="auto"/>
          </w:divBdr>
        </w:div>
      </w:divsChild>
    </w:div>
    <w:div w:id="762721908">
      <w:bodyDiv w:val="1"/>
      <w:marLeft w:val="0"/>
      <w:marRight w:val="0"/>
      <w:marTop w:val="0"/>
      <w:marBottom w:val="0"/>
      <w:divBdr>
        <w:top w:val="none" w:sz="0" w:space="0" w:color="auto"/>
        <w:left w:val="none" w:sz="0" w:space="0" w:color="auto"/>
        <w:bottom w:val="none" w:sz="0" w:space="0" w:color="auto"/>
        <w:right w:val="none" w:sz="0" w:space="0" w:color="auto"/>
      </w:divBdr>
      <w:divsChild>
        <w:div w:id="1138911207">
          <w:marLeft w:val="0"/>
          <w:marRight w:val="0"/>
          <w:marTop w:val="0"/>
          <w:marBottom w:val="0"/>
          <w:divBdr>
            <w:top w:val="none" w:sz="0" w:space="0" w:color="auto"/>
            <w:left w:val="none" w:sz="0" w:space="0" w:color="auto"/>
            <w:bottom w:val="none" w:sz="0" w:space="0" w:color="auto"/>
            <w:right w:val="none" w:sz="0" w:space="0" w:color="auto"/>
          </w:divBdr>
        </w:div>
      </w:divsChild>
    </w:div>
    <w:div w:id="1031689290">
      <w:bodyDiv w:val="1"/>
      <w:marLeft w:val="0"/>
      <w:marRight w:val="0"/>
      <w:marTop w:val="0"/>
      <w:marBottom w:val="0"/>
      <w:divBdr>
        <w:top w:val="none" w:sz="0" w:space="0" w:color="auto"/>
        <w:left w:val="none" w:sz="0" w:space="0" w:color="auto"/>
        <w:bottom w:val="none" w:sz="0" w:space="0" w:color="auto"/>
        <w:right w:val="none" w:sz="0" w:space="0" w:color="auto"/>
      </w:divBdr>
      <w:divsChild>
        <w:div w:id="1065026905">
          <w:marLeft w:val="0"/>
          <w:marRight w:val="0"/>
          <w:marTop w:val="0"/>
          <w:marBottom w:val="0"/>
          <w:divBdr>
            <w:top w:val="none" w:sz="0" w:space="0" w:color="auto"/>
            <w:left w:val="none" w:sz="0" w:space="0" w:color="auto"/>
            <w:bottom w:val="none" w:sz="0" w:space="0" w:color="auto"/>
            <w:right w:val="none" w:sz="0" w:space="0" w:color="auto"/>
          </w:divBdr>
        </w:div>
      </w:divsChild>
    </w:div>
    <w:div w:id="1130392369">
      <w:bodyDiv w:val="1"/>
      <w:marLeft w:val="0"/>
      <w:marRight w:val="0"/>
      <w:marTop w:val="0"/>
      <w:marBottom w:val="0"/>
      <w:divBdr>
        <w:top w:val="none" w:sz="0" w:space="0" w:color="auto"/>
        <w:left w:val="none" w:sz="0" w:space="0" w:color="auto"/>
        <w:bottom w:val="none" w:sz="0" w:space="0" w:color="auto"/>
        <w:right w:val="none" w:sz="0" w:space="0" w:color="auto"/>
      </w:divBdr>
      <w:divsChild>
        <w:div w:id="1357728778">
          <w:marLeft w:val="0"/>
          <w:marRight w:val="0"/>
          <w:marTop w:val="0"/>
          <w:marBottom w:val="0"/>
          <w:divBdr>
            <w:top w:val="none" w:sz="0" w:space="0" w:color="auto"/>
            <w:left w:val="none" w:sz="0" w:space="0" w:color="auto"/>
            <w:bottom w:val="none" w:sz="0" w:space="0" w:color="auto"/>
            <w:right w:val="none" w:sz="0" w:space="0" w:color="auto"/>
          </w:divBdr>
        </w:div>
      </w:divsChild>
    </w:div>
    <w:div w:id="1369725112">
      <w:bodyDiv w:val="1"/>
      <w:marLeft w:val="0"/>
      <w:marRight w:val="0"/>
      <w:marTop w:val="0"/>
      <w:marBottom w:val="0"/>
      <w:divBdr>
        <w:top w:val="none" w:sz="0" w:space="0" w:color="auto"/>
        <w:left w:val="none" w:sz="0" w:space="0" w:color="auto"/>
        <w:bottom w:val="none" w:sz="0" w:space="0" w:color="auto"/>
        <w:right w:val="none" w:sz="0" w:space="0" w:color="auto"/>
      </w:divBdr>
      <w:divsChild>
        <w:div w:id="799374830">
          <w:marLeft w:val="0"/>
          <w:marRight w:val="0"/>
          <w:marTop w:val="0"/>
          <w:marBottom w:val="0"/>
          <w:divBdr>
            <w:top w:val="none" w:sz="0" w:space="0" w:color="auto"/>
            <w:left w:val="none" w:sz="0" w:space="0" w:color="auto"/>
            <w:bottom w:val="none" w:sz="0" w:space="0" w:color="auto"/>
            <w:right w:val="none" w:sz="0" w:space="0" w:color="auto"/>
          </w:divBdr>
        </w:div>
      </w:divsChild>
    </w:div>
    <w:div w:id="1400400662">
      <w:bodyDiv w:val="1"/>
      <w:marLeft w:val="0"/>
      <w:marRight w:val="0"/>
      <w:marTop w:val="0"/>
      <w:marBottom w:val="0"/>
      <w:divBdr>
        <w:top w:val="none" w:sz="0" w:space="0" w:color="auto"/>
        <w:left w:val="none" w:sz="0" w:space="0" w:color="auto"/>
        <w:bottom w:val="none" w:sz="0" w:space="0" w:color="auto"/>
        <w:right w:val="none" w:sz="0" w:space="0" w:color="auto"/>
      </w:divBdr>
      <w:divsChild>
        <w:div w:id="413358132">
          <w:marLeft w:val="0"/>
          <w:marRight w:val="0"/>
          <w:marTop w:val="0"/>
          <w:marBottom w:val="0"/>
          <w:divBdr>
            <w:top w:val="none" w:sz="0" w:space="0" w:color="auto"/>
            <w:left w:val="none" w:sz="0" w:space="0" w:color="auto"/>
            <w:bottom w:val="none" w:sz="0" w:space="0" w:color="auto"/>
            <w:right w:val="none" w:sz="0" w:space="0" w:color="auto"/>
          </w:divBdr>
        </w:div>
      </w:divsChild>
    </w:div>
    <w:div w:id="1443914643">
      <w:bodyDiv w:val="1"/>
      <w:marLeft w:val="0"/>
      <w:marRight w:val="0"/>
      <w:marTop w:val="0"/>
      <w:marBottom w:val="0"/>
      <w:divBdr>
        <w:top w:val="none" w:sz="0" w:space="0" w:color="auto"/>
        <w:left w:val="none" w:sz="0" w:space="0" w:color="auto"/>
        <w:bottom w:val="none" w:sz="0" w:space="0" w:color="auto"/>
        <w:right w:val="none" w:sz="0" w:space="0" w:color="auto"/>
      </w:divBdr>
      <w:divsChild>
        <w:div w:id="1848901951">
          <w:marLeft w:val="0"/>
          <w:marRight w:val="0"/>
          <w:marTop w:val="0"/>
          <w:marBottom w:val="0"/>
          <w:divBdr>
            <w:top w:val="none" w:sz="0" w:space="0" w:color="auto"/>
            <w:left w:val="none" w:sz="0" w:space="0" w:color="auto"/>
            <w:bottom w:val="none" w:sz="0" w:space="0" w:color="auto"/>
            <w:right w:val="none" w:sz="0" w:space="0" w:color="auto"/>
          </w:divBdr>
        </w:div>
      </w:divsChild>
    </w:div>
    <w:div w:id="1534659359">
      <w:bodyDiv w:val="1"/>
      <w:marLeft w:val="0"/>
      <w:marRight w:val="0"/>
      <w:marTop w:val="0"/>
      <w:marBottom w:val="0"/>
      <w:divBdr>
        <w:top w:val="none" w:sz="0" w:space="0" w:color="auto"/>
        <w:left w:val="none" w:sz="0" w:space="0" w:color="auto"/>
        <w:bottom w:val="none" w:sz="0" w:space="0" w:color="auto"/>
        <w:right w:val="none" w:sz="0" w:space="0" w:color="auto"/>
      </w:divBdr>
      <w:divsChild>
        <w:div w:id="675499549">
          <w:marLeft w:val="0"/>
          <w:marRight w:val="0"/>
          <w:marTop w:val="0"/>
          <w:marBottom w:val="0"/>
          <w:divBdr>
            <w:top w:val="none" w:sz="0" w:space="0" w:color="auto"/>
            <w:left w:val="none" w:sz="0" w:space="0" w:color="auto"/>
            <w:bottom w:val="none" w:sz="0" w:space="0" w:color="auto"/>
            <w:right w:val="none" w:sz="0" w:space="0" w:color="auto"/>
          </w:divBdr>
        </w:div>
      </w:divsChild>
    </w:div>
    <w:div w:id="1699508657">
      <w:bodyDiv w:val="1"/>
      <w:marLeft w:val="0"/>
      <w:marRight w:val="0"/>
      <w:marTop w:val="0"/>
      <w:marBottom w:val="0"/>
      <w:divBdr>
        <w:top w:val="none" w:sz="0" w:space="0" w:color="auto"/>
        <w:left w:val="none" w:sz="0" w:space="0" w:color="auto"/>
        <w:bottom w:val="none" w:sz="0" w:space="0" w:color="auto"/>
        <w:right w:val="none" w:sz="0" w:space="0" w:color="auto"/>
      </w:divBdr>
      <w:divsChild>
        <w:div w:id="1489974018">
          <w:marLeft w:val="0"/>
          <w:marRight w:val="0"/>
          <w:marTop w:val="0"/>
          <w:marBottom w:val="0"/>
          <w:divBdr>
            <w:top w:val="none" w:sz="0" w:space="0" w:color="auto"/>
            <w:left w:val="none" w:sz="0" w:space="0" w:color="auto"/>
            <w:bottom w:val="none" w:sz="0" w:space="0" w:color="auto"/>
            <w:right w:val="none" w:sz="0" w:space="0" w:color="auto"/>
          </w:divBdr>
        </w:div>
      </w:divsChild>
    </w:div>
    <w:div w:id="1779638019">
      <w:bodyDiv w:val="1"/>
      <w:marLeft w:val="0"/>
      <w:marRight w:val="0"/>
      <w:marTop w:val="0"/>
      <w:marBottom w:val="0"/>
      <w:divBdr>
        <w:top w:val="none" w:sz="0" w:space="0" w:color="auto"/>
        <w:left w:val="none" w:sz="0" w:space="0" w:color="auto"/>
        <w:bottom w:val="none" w:sz="0" w:space="0" w:color="auto"/>
        <w:right w:val="none" w:sz="0" w:space="0" w:color="auto"/>
      </w:divBdr>
      <w:divsChild>
        <w:div w:id="2131170028">
          <w:marLeft w:val="0"/>
          <w:marRight w:val="0"/>
          <w:marTop w:val="0"/>
          <w:marBottom w:val="0"/>
          <w:divBdr>
            <w:top w:val="none" w:sz="0" w:space="0" w:color="auto"/>
            <w:left w:val="none" w:sz="0" w:space="0" w:color="auto"/>
            <w:bottom w:val="none" w:sz="0" w:space="0" w:color="auto"/>
            <w:right w:val="none" w:sz="0" w:space="0" w:color="auto"/>
          </w:divBdr>
        </w:div>
      </w:divsChild>
    </w:div>
    <w:div w:id="1875381332">
      <w:bodyDiv w:val="1"/>
      <w:marLeft w:val="0"/>
      <w:marRight w:val="0"/>
      <w:marTop w:val="0"/>
      <w:marBottom w:val="0"/>
      <w:divBdr>
        <w:top w:val="none" w:sz="0" w:space="0" w:color="auto"/>
        <w:left w:val="none" w:sz="0" w:space="0" w:color="auto"/>
        <w:bottom w:val="none" w:sz="0" w:space="0" w:color="auto"/>
        <w:right w:val="none" w:sz="0" w:space="0" w:color="auto"/>
      </w:divBdr>
      <w:divsChild>
        <w:div w:id="927618927">
          <w:marLeft w:val="0"/>
          <w:marRight w:val="0"/>
          <w:marTop w:val="0"/>
          <w:marBottom w:val="0"/>
          <w:divBdr>
            <w:top w:val="none" w:sz="0" w:space="0" w:color="auto"/>
            <w:left w:val="none" w:sz="0" w:space="0" w:color="auto"/>
            <w:bottom w:val="none" w:sz="0" w:space="0" w:color="auto"/>
            <w:right w:val="none" w:sz="0" w:space="0" w:color="auto"/>
          </w:divBdr>
        </w:div>
      </w:divsChild>
    </w:div>
    <w:div w:id="1993024800">
      <w:bodyDiv w:val="1"/>
      <w:marLeft w:val="0"/>
      <w:marRight w:val="0"/>
      <w:marTop w:val="0"/>
      <w:marBottom w:val="0"/>
      <w:divBdr>
        <w:top w:val="none" w:sz="0" w:space="0" w:color="auto"/>
        <w:left w:val="none" w:sz="0" w:space="0" w:color="auto"/>
        <w:bottom w:val="none" w:sz="0" w:space="0" w:color="auto"/>
        <w:right w:val="none" w:sz="0" w:space="0" w:color="auto"/>
      </w:divBdr>
      <w:divsChild>
        <w:div w:id="1256402850">
          <w:marLeft w:val="0"/>
          <w:marRight w:val="0"/>
          <w:marTop w:val="0"/>
          <w:marBottom w:val="0"/>
          <w:divBdr>
            <w:top w:val="none" w:sz="0" w:space="0" w:color="auto"/>
            <w:left w:val="none" w:sz="0" w:space="0" w:color="auto"/>
            <w:bottom w:val="none" w:sz="0" w:space="0" w:color="auto"/>
            <w:right w:val="none" w:sz="0" w:space="0" w:color="auto"/>
          </w:divBdr>
        </w:div>
      </w:divsChild>
    </w:div>
    <w:div w:id="2028215555">
      <w:bodyDiv w:val="1"/>
      <w:marLeft w:val="0"/>
      <w:marRight w:val="0"/>
      <w:marTop w:val="0"/>
      <w:marBottom w:val="0"/>
      <w:divBdr>
        <w:top w:val="none" w:sz="0" w:space="0" w:color="auto"/>
        <w:left w:val="none" w:sz="0" w:space="0" w:color="auto"/>
        <w:bottom w:val="none" w:sz="0" w:space="0" w:color="auto"/>
        <w:right w:val="none" w:sz="0" w:space="0" w:color="auto"/>
      </w:divBdr>
      <w:divsChild>
        <w:div w:id="1894999544">
          <w:marLeft w:val="0"/>
          <w:marRight w:val="0"/>
          <w:marTop w:val="0"/>
          <w:marBottom w:val="0"/>
          <w:divBdr>
            <w:top w:val="none" w:sz="0" w:space="0" w:color="auto"/>
            <w:left w:val="none" w:sz="0" w:space="0" w:color="auto"/>
            <w:bottom w:val="none" w:sz="0" w:space="0" w:color="auto"/>
            <w:right w:val="none" w:sz="0" w:space="0" w:color="auto"/>
          </w:divBdr>
        </w:div>
      </w:divsChild>
    </w:div>
    <w:div w:id="2035379339">
      <w:bodyDiv w:val="1"/>
      <w:marLeft w:val="0"/>
      <w:marRight w:val="0"/>
      <w:marTop w:val="0"/>
      <w:marBottom w:val="0"/>
      <w:divBdr>
        <w:top w:val="none" w:sz="0" w:space="0" w:color="auto"/>
        <w:left w:val="none" w:sz="0" w:space="0" w:color="auto"/>
        <w:bottom w:val="none" w:sz="0" w:space="0" w:color="auto"/>
        <w:right w:val="none" w:sz="0" w:space="0" w:color="auto"/>
      </w:divBdr>
      <w:divsChild>
        <w:div w:id="1062872840">
          <w:marLeft w:val="0"/>
          <w:marRight w:val="0"/>
          <w:marTop w:val="0"/>
          <w:marBottom w:val="0"/>
          <w:divBdr>
            <w:top w:val="none" w:sz="0" w:space="0" w:color="auto"/>
            <w:left w:val="none" w:sz="0" w:space="0" w:color="auto"/>
            <w:bottom w:val="none" w:sz="0" w:space="0" w:color="auto"/>
            <w:right w:val="none" w:sz="0" w:space="0" w:color="auto"/>
          </w:divBdr>
        </w:div>
      </w:divsChild>
    </w:div>
    <w:div w:id="2097287944">
      <w:bodyDiv w:val="1"/>
      <w:marLeft w:val="0"/>
      <w:marRight w:val="0"/>
      <w:marTop w:val="0"/>
      <w:marBottom w:val="0"/>
      <w:divBdr>
        <w:top w:val="none" w:sz="0" w:space="0" w:color="auto"/>
        <w:left w:val="none" w:sz="0" w:space="0" w:color="auto"/>
        <w:bottom w:val="none" w:sz="0" w:space="0" w:color="auto"/>
        <w:right w:val="none" w:sz="0" w:space="0" w:color="auto"/>
      </w:divBdr>
      <w:divsChild>
        <w:div w:id="105180717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header" Target="header2.xml"/><Relationship Id="rId61" Type="http://schemas.openxmlformats.org/officeDocument/2006/relationships/footer" Target="footer3.xml"/><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footer" Target="footer2.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header2.xml.rels><?xml version="1.0" encoding="UTF-8" standalone="yes"?>
<Relationships xmlns="http://schemas.openxmlformats.org/package/2006/relationships"><Relationship Id="rId1" Type="http://schemas.openxmlformats.org/officeDocument/2006/relationships/image" Target="media/image4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83F8B6-C822-4077-BB6F-F1926A4E5D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96</TotalTime>
  <Pages>81</Pages>
  <Words>17926</Words>
  <Characters>102182</Characters>
  <Application>Microsoft Office Word</Application>
  <DocSecurity>0</DocSecurity>
  <Lines>851</Lines>
  <Paragraphs>2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8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dc:creator>
  <cp:keywords/>
  <dc:description/>
  <cp:lastModifiedBy>Chris Rygaard</cp:lastModifiedBy>
  <cp:revision>1294</cp:revision>
  <cp:lastPrinted>2018-11-28T07:24:00Z</cp:lastPrinted>
  <dcterms:created xsi:type="dcterms:W3CDTF">2018-04-03T02:56:00Z</dcterms:created>
  <dcterms:modified xsi:type="dcterms:W3CDTF">2018-12-05T05:17:00Z</dcterms:modified>
</cp:coreProperties>
</file>